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083FBC" w14:paraId="08D38C82" w14:textId="77777777" w:rsidTr="00BE577C">
        <w:tc>
          <w:tcPr>
            <w:tcW w:w="6228" w:type="dxa"/>
          </w:tcPr>
          <w:p w14:paraId="626AF572" w14:textId="560354A9" w:rsidR="00F4057A" w:rsidRPr="00083FBC" w:rsidRDefault="0028205E" w:rsidP="00F71D3A">
            <w:pPr>
              <w:tabs>
                <w:tab w:val="left" w:pos="7200"/>
              </w:tabs>
              <w:spacing w:before="0"/>
              <w:rPr>
                <w:b/>
              </w:rPr>
            </w:pPr>
            <w:r w:rsidRPr="00083FBC">
              <w:rPr>
                <w:b/>
                <w:noProof/>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083FBC">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083FBC">
              <w:rPr>
                <w:b/>
              </w:rPr>
              <w:t xml:space="preserve">Joint Video </w:t>
            </w:r>
            <w:r w:rsidR="00143B7C" w:rsidRPr="00083FBC">
              <w:rPr>
                <w:b/>
              </w:rPr>
              <w:t>Experts</w:t>
            </w:r>
            <w:r w:rsidR="00F4057A" w:rsidRPr="00083FBC">
              <w:rPr>
                <w:b/>
              </w:rPr>
              <w:t xml:space="preserve"> Team (JVET)</w:t>
            </w:r>
          </w:p>
          <w:p w14:paraId="3C5704C9" w14:textId="436BD987" w:rsidR="00F4057A" w:rsidRPr="00083FBC" w:rsidRDefault="00F4057A" w:rsidP="00F71D3A">
            <w:pPr>
              <w:tabs>
                <w:tab w:val="left" w:pos="7200"/>
              </w:tabs>
              <w:spacing w:before="0"/>
              <w:rPr>
                <w:b/>
              </w:rPr>
            </w:pPr>
            <w:r w:rsidRPr="00083FBC">
              <w:rPr>
                <w:b/>
              </w:rPr>
              <w:t>of ITU-T SG 16 WP 3 and ISO/IEC JTC 1/SC 29</w:t>
            </w:r>
          </w:p>
          <w:p w14:paraId="715F5BD9" w14:textId="2356525B" w:rsidR="00F4057A" w:rsidRPr="00083FBC" w:rsidRDefault="00EC4590" w:rsidP="000936AF">
            <w:pPr>
              <w:tabs>
                <w:tab w:val="left" w:pos="7200"/>
              </w:tabs>
              <w:spacing w:before="0"/>
              <w:rPr>
                <w:b/>
              </w:rPr>
            </w:pPr>
            <w:r w:rsidRPr="00083FBC">
              <w:t>20th Meeting, by teleconference, 7 – 16 October 2020</w:t>
            </w:r>
          </w:p>
        </w:tc>
        <w:tc>
          <w:tcPr>
            <w:tcW w:w="3348" w:type="dxa"/>
          </w:tcPr>
          <w:p w14:paraId="725382F3" w14:textId="243E4155" w:rsidR="00F4057A" w:rsidRPr="00083FBC" w:rsidRDefault="00F4057A" w:rsidP="007C76DE">
            <w:pPr>
              <w:tabs>
                <w:tab w:val="left" w:pos="7200"/>
              </w:tabs>
            </w:pPr>
            <w:r w:rsidRPr="00083FBC">
              <w:t>Document: JVET-</w:t>
            </w:r>
            <w:r w:rsidR="00EC4590" w:rsidRPr="00083FBC">
              <w:t>T</w:t>
            </w:r>
            <w:r w:rsidRPr="00083FBC">
              <w:t>_Notes_</w:t>
            </w:r>
            <w:r w:rsidR="00C84DEF" w:rsidRPr="00083FBC">
              <w:t>d</w:t>
            </w:r>
            <w:ins w:id="0" w:author="Gary Sullivan" w:date="2020-10-08T18:40:00Z">
              <w:r w:rsidR="00F11721">
                <w:t>3</w:t>
              </w:r>
            </w:ins>
            <w:del w:id="1" w:author="Gary Sullivan" w:date="2020-10-08T18:40:00Z">
              <w:r w:rsidR="006B7CAF" w:rsidDel="00F11721">
                <w:delText>2</w:delText>
              </w:r>
            </w:del>
          </w:p>
        </w:tc>
      </w:tr>
    </w:tbl>
    <w:p w14:paraId="36C1FDD1" w14:textId="77777777" w:rsidR="00E61DAC" w:rsidRPr="00083FBC"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083FBC" w14:paraId="0B6A2E3E" w14:textId="77777777" w:rsidTr="00BE577C">
        <w:tc>
          <w:tcPr>
            <w:tcW w:w="1458" w:type="dxa"/>
          </w:tcPr>
          <w:p w14:paraId="4B33034E" w14:textId="77777777" w:rsidR="00E61DAC" w:rsidRPr="00083FBC" w:rsidRDefault="00E61DAC">
            <w:pPr>
              <w:spacing w:before="60" w:after="60"/>
              <w:rPr>
                <w:i/>
              </w:rPr>
            </w:pPr>
            <w:r w:rsidRPr="00083FBC">
              <w:rPr>
                <w:i/>
              </w:rPr>
              <w:t>Title:</w:t>
            </w:r>
          </w:p>
        </w:tc>
        <w:tc>
          <w:tcPr>
            <w:tcW w:w="8118" w:type="dxa"/>
            <w:gridSpan w:val="3"/>
          </w:tcPr>
          <w:p w14:paraId="7F12B301" w14:textId="534DB66C" w:rsidR="00E61DAC" w:rsidRPr="00083FBC" w:rsidRDefault="000304E0" w:rsidP="000936AF">
            <w:pPr>
              <w:spacing w:before="60" w:after="60"/>
              <w:rPr>
                <w:b/>
              </w:rPr>
            </w:pPr>
            <w:r w:rsidRPr="00083FBC">
              <w:rPr>
                <w:b/>
              </w:rPr>
              <w:t>M</w:t>
            </w:r>
            <w:r w:rsidR="00905CF4" w:rsidRPr="00083FBC">
              <w:rPr>
                <w:b/>
              </w:rPr>
              <w:t xml:space="preserve">eeting </w:t>
            </w:r>
            <w:r w:rsidR="00EF31C7" w:rsidRPr="00083FBC">
              <w:rPr>
                <w:b/>
              </w:rPr>
              <w:t xml:space="preserve">Report </w:t>
            </w:r>
            <w:r w:rsidR="00905CF4" w:rsidRPr="00083FBC">
              <w:rPr>
                <w:b/>
              </w:rPr>
              <w:t xml:space="preserve">of the </w:t>
            </w:r>
            <w:r w:rsidR="00EC4590" w:rsidRPr="00083FBC">
              <w:rPr>
                <w:b/>
              </w:rPr>
              <w:t>20</w:t>
            </w:r>
            <w:r w:rsidR="00143B7C" w:rsidRPr="00083FBC">
              <w:rPr>
                <w:b/>
                <w:vertAlign w:val="superscript"/>
              </w:rPr>
              <w:t>th</w:t>
            </w:r>
            <w:r w:rsidR="00143B7C" w:rsidRPr="00083FBC">
              <w:rPr>
                <w:b/>
              </w:rPr>
              <w:t xml:space="preserve"> </w:t>
            </w:r>
            <w:r w:rsidR="00744875" w:rsidRPr="00083FBC">
              <w:rPr>
                <w:b/>
              </w:rPr>
              <w:t>M</w:t>
            </w:r>
            <w:r w:rsidR="00905CF4" w:rsidRPr="00083FBC">
              <w:rPr>
                <w:b/>
              </w:rPr>
              <w:t xml:space="preserve">eeting of the Joint </w:t>
            </w:r>
            <w:r w:rsidR="00F71D3A" w:rsidRPr="00083FBC">
              <w:rPr>
                <w:b/>
              </w:rPr>
              <w:t xml:space="preserve">Video </w:t>
            </w:r>
            <w:r w:rsidR="00143B7C" w:rsidRPr="00083FBC">
              <w:rPr>
                <w:b/>
              </w:rPr>
              <w:t xml:space="preserve">Experts </w:t>
            </w:r>
            <w:r w:rsidR="00905CF4" w:rsidRPr="00083FBC">
              <w:rPr>
                <w:b/>
              </w:rPr>
              <w:t>Team (J</w:t>
            </w:r>
            <w:r w:rsidR="00F71D3A" w:rsidRPr="00083FBC">
              <w:rPr>
                <w:b/>
              </w:rPr>
              <w:t>VE</w:t>
            </w:r>
            <w:r w:rsidR="00905CF4" w:rsidRPr="00083FBC">
              <w:rPr>
                <w:b/>
              </w:rPr>
              <w:t>T),</w:t>
            </w:r>
            <w:r w:rsidR="00143B7C" w:rsidRPr="00083FBC">
              <w:rPr>
                <w:b/>
              </w:rPr>
              <w:br/>
            </w:r>
            <w:r w:rsidR="00093652" w:rsidRPr="00083FBC">
              <w:rPr>
                <w:b/>
              </w:rPr>
              <w:t>by teleconference</w:t>
            </w:r>
            <w:r w:rsidR="00905CF4" w:rsidRPr="00083FBC">
              <w:rPr>
                <w:b/>
              </w:rPr>
              <w:t xml:space="preserve">, </w:t>
            </w:r>
            <w:r w:rsidR="00EC4590" w:rsidRPr="00083FBC">
              <w:rPr>
                <w:b/>
              </w:rPr>
              <w:t>7</w:t>
            </w:r>
            <w:r w:rsidR="003F039D" w:rsidRPr="00083FBC">
              <w:rPr>
                <w:b/>
              </w:rPr>
              <w:t>–</w:t>
            </w:r>
            <w:r w:rsidR="00C955B4" w:rsidRPr="00083FBC">
              <w:rPr>
                <w:b/>
              </w:rPr>
              <w:t>1</w:t>
            </w:r>
            <w:r w:rsidR="00EC4590" w:rsidRPr="00083FBC">
              <w:rPr>
                <w:b/>
              </w:rPr>
              <w:t>6</w:t>
            </w:r>
            <w:r w:rsidR="00F350B0" w:rsidRPr="00083FBC">
              <w:rPr>
                <w:b/>
              </w:rPr>
              <w:t xml:space="preserve"> </w:t>
            </w:r>
            <w:r w:rsidR="00EC4590" w:rsidRPr="00083FBC">
              <w:rPr>
                <w:b/>
              </w:rPr>
              <w:t>October</w:t>
            </w:r>
            <w:r w:rsidR="00D02355" w:rsidRPr="00083FBC">
              <w:rPr>
                <w:b/>
              </w:rPr>
              <w:t xml:space="preserve"> </w:t>
            </w:r>
            <w:r w:rsidR="00F576AB" w:rsidRPr="00083FBC">
              <w:rPr>
                <w:b/>
              </w:rPr>
              <w:t>20</w:t>
            </w:r>
            <w:r w:rsidR="00110520" w:rsidRPr="00083FBC">
              <w:rPr>
                <w:b/>
              </w:rPr>
              <w:t>20</w:t>
            </w:r>
          </w:p>
        </w:tc>
      </w:tr>
      <w:tr w:rsidR="00E61DAC" w:rsidRPr="00083FBC" w14:paraId="7B0B3941" w14:textId="77777777" w:rsidTr="00BE577C">
        <w:tc>
          <w:tcPr>
            <w:tcW w:w="1458" w:type="dxa"/>
          </w:tcPr>
          <w:p w14:paraId="037CC430" w14:textId="77777777" w:rsidR="00E61DAC" w:rsidRPr="00083FBC" w:rsidRDefault="00E61DAC">
            <w:pPr>
              <w:spacing w:before="60" w:after="60"/>
              <w:rPr>
                <w:i/>
              </w:rPr>
            </w:pPr>
            <w:r w:rsidRPr="00083FBC">
              <w:rPr>
                <w:i/>
              </w:rPr>
              <w:t>Status:</w:t>
            </w:r>
          </w:p>
        </w:tc>
        <w:tc>
          <w:tcPr>
            <w:tcW w:w="8118" w:type="dxa"/>
            <w:gridSpan w:val="3"/>
          </w:tcPr>
          <w:p w14:paraId="647F19BC" w14:textId="77777777" w:rsidR="00E61DAC" w:rsidRPr="00083FBC" w:rsidRDefault="005571EC" w:rsidP="00143B7C">
            <w:pPr>
              <w:spacing w:before="60" w:after="60"/>
            </w:pPr>
            <w:r w:rsidRPr="00083FBC">
              <w:t>Report</w:t>
            </w:r>
            <w:r w:rsidR="00E61DAC" w:rsidRPr="00083FBC">
              <w:t xml:space="preserve"> </w:t>
            </w:r>
            <w:r w:rsidR="00442EC4" w:rsidRPr="00083FBC">
              <w:t>d</w:t>
            </w:r>
            <w:r w:rsidR="00E61DAC" w:rsidRPr="00083FBC">
              <w:t xml:space="preserve">ocument </w:t>
            </w:r>
            <w:r w:rsidRPr="00083FBC">
              <w:t xml:space="preserve">from </w:t>
            </w:r>
            <w:r w:rsidR="00E57044" w:rsidRPr="00083FBC">
              <w:t xml:space="preserve">the </w:t>
            </w:r>
            <w:r w:rsidR="00143B7C" w:rsidRPr="00083FBC">
              <w:t>chairs</w:t>
            </w:r>
            <w:r w:rsidR="00F4057A" w:rsidRPr="00083FBC">
              <w:t xml:space="preserve"> </w:t>
            </w:r>
            <w:r w:rsidRPr="00083FBC">
              <w:t xml:space="preserve">of </w:t>
            </w:r>
            <w:r w:rsidR="00F71D3A" w:rsidRPr="00083FBC">
              <w:t>JVET</w:t>
            </w:r>
          </w:p>
        </w:tc>
      </w:tr>
      <w:tr w:rsidR="00E61DAC" w:rsidRPr="00083FBC" w14:paraId="1A470CE0" w14:textId="77777777" w:rsidTr="00BE577C">
        <w:tc>
          <w:tcPr>
            <w:tcW w:w="1458" w:type="dxa"/>
          </w:tcPr>
          <w:p w14:paraId="78A06B65" w14:textId="77777777" w:rsidR="00E61DAC" w:rsidRPr="00083FBC" w:rsidRDefault="00E61DAC">
            <w:pPr>
              <w:spacing w:before="60" w:after="60"/>
              <w:rPr>
                <w:i/>
              </w:rPr>
            </w:pPr>
            <w:r w:rsidRPr="00083FBC">
              <w:rPr>
                <w:i/>
              </w:rPr>
              <w:t>Purpose:</w:t>
            </w:r>
          </w:p>
        </w:tc>
        <w:tc>
          <w:tcPr>
            <w:tcW w:w="8118" w:type="dxa"/>
            <w:gridSpan w:val="3"/>
          </w:tcPr>
          <w:p w14:paraId="3D44FA67" w14:textId="77777777" w:rsidR="00E61DAC" w:rsidRPr="00083FBC" w:rsidRDefault="00E61DAC" w:rsidP="004E2F60">
            <w:pPr>
              <w:spacing w:before="60" w:after="60"/>
            </w:pPr>
            <w:r w:rsidRPr="00083FBC">
              <w:t>Report</w:t>
            </w:r>
          </w:p>
        </w:tc>
      </w:tr>
      <w:tr w:rsidR="00E61DAC" w:rsidRPr="00083FBC" w14:paraId="179AF9FF" w14:textId="77777777" w:rsidTr="00BE577C">
        <w:tc>
          <w:tcPr>
            <w:tcW w:w="1458" w:type="dxa"/>
          </w:tcPr>
          <w:p w14:paraId="32C59D7B" w14:textId="77777777" w:rsidR="00E61DAC" w:rsidRPr="00083FBC" w:rsidRDefault="00E61DAC">
            <w:pPr>
              <w:spacing w:before="60" w:after="60"/>
              <w:rPr>
                <w:i/>
              </w:rPr>
            </w:pPr>
            <w:r w:rsidRPr="00083FBC">
              <w:rPr>
                <w:i/>
              </w:rPr>
              <w:t>Author(s) or</w:t>
            </w:r>
            <w:r w:rsidRPr="00083FBC">
              <w:rPr>
                <w:i/>
              </w:rPr>
              <w:br/>
              <w:t>Contact(s):</w:t>
            </w:r>
          </w:p>
        </w:tc>
        <w:tc>
          <w:tcPr>
            <w:tcW w:w="4050" w:type="dxa"/>
          </w:tcPr>
          <w:p w14:paraId="623742AF" w14:textId="77777777" w:rsidR="00905CF4" w:rsidRPr="00083FBC" w:rsidRDefault="00905CF4" w:rsidP="004E2F60">
            <w:pPr>
              <w:spacing w:before="60" w:after="60"/>
            </w:pPr>
            <w:r w:rsidRPr="00083FBC">
              <w:rPr>
                <w:b/>
              </w:rPr>
              <w:t>Gary Sullivan</w:t>
            </w:r>
            <w:r w:rsidRPr="00083FBC">
              <w:rPr>
                <w:b/>
              </w:rPr>
              <w:br/>
            </w:r>
            <w:r w:rsidRPr="00083FBC">
              <w:t>Microsoft Corp.</w:t>
            </w:r>
            <w:r w:rsidRPr="00083FBC">
              <w:br/>
              <w:t>1 Microsoft Way</w:t>
            </w:r>
            <w:r w:rsidRPr="00083FBC">
              <w:br/>
              <w:t>Redmond, WA 98052 USA</w:t>
            </w:r>
          </w:p>
          <w:p w14:paraId="7D062CF4" w14:textId="77777777" w:rsidR="00E61DAC" w:rsidRPr="00083FBC" w:rsidRDefault="00905CF4" w:rsidP="00F350B0">
            <w:pPr>
              <w:spacing w:before="60" w:after="60"/>
            </w:pPr>
            <w:r w:rsidRPr="00083FBC">
              <w:rPr>
                <w:b/>
              </w:rPr>
              <w:t>Jens-Rainer Ohm</w:t>
            </w:r>
            <w:r w:rsidRPr="00083FBC">
              <w:rPr>
                <w:b/>
              </w:rPr>
              <w:br/>
            </w:r>
            <w:r w:rsidR="00DF2674" w:rsidRPr="00083FBC">
              <w:t>Institute of Communication</w:t>
            </w:r>
            <w:r w:rsidR="00F350B0" w:rsidRPr="00083FBC">
              <w:t xml:space="preserve"> Engineering</w:t>
            </w:r>
            <w:r w:rsidR="00F350B0" w:rsidRPr="00083FBC">
              <w:br/>
              <w:t>RWTH Aachen</w:t>
            </w:r>
            <w:r w:rsidRPr="00083FBC">
              <w:br/>
            </w:r>
            <w:proofErr w:type="spellStart"/>
            <w:r w:rsidRPr="00083FBC">
              <w:t>Melatener</w:t>
            </w:r>
            <w:proofErr w:type="spellEnd"/>
            <w:r w:rsidRPr="00083FBC">
              <w:t xml:space="preserve"> </w:t>
            </w:r>
            <w:proofErr w:type="spellStart"/>
            <w:r w:rsidRPr="00083FBC">
              <w:t>Straße</w:t>
            </w:r>
            <w:proofErr w:type="spellEnd"/>
            <w:r w:rsidRPr="00083FBC">
              <w:t xml:space="preserve"> 23</w:t>
            </w:r>
            <w:r w:rsidRPr="00083FBC">
              <w:br/>
              <w:t>D-52074 Aachen</w:t>
            </w:r>
          </w:p>
        </w:tc>
        <w:tc>
          <w:tcPr>
            <w:tcW w:w="900" w:type="dxa"/>
          </w:tcPr>
          <w:p w14:paraId="70F796BB" w14:textId="77777777" w:rsidR="00905CF4" w:rsidRPr="00083FBC" w:rsidRDefault="00905CF4" w:rsidP="004E2F60">
            <w:pPr>
              <w:spacing w:before="60" w:after="60"/>
            </w:pPr>
            <w:r w:rsidRPr="00083FBC">
              <w:br/>
              <w:t>Tel:</w:t>
            </w:r>
            <w:r w:rsidRPr="00083FBC">
              <w:br/>
              <w:t>Email:</w:t>
            </w:r>
            <w:r w:rsidRPr="00083FBC">
              <w:br/>
            </w:r>
          </w:p>
          <w:p w14:paraId="655E7B24" w14:textId="77777777" w:rsidR="00E61DAC" w:rsidRPr="00083FBC" w:rsidRDefault="00905CF4" w:rsidP="004E2F60">
            <w:pPr>
              <w:spacing w:before="60" w:after="60"/>
            </w:pPr>
            <w:r w:rsidRPr="00083FBC">
              <w:br/>
              <w:t>Tel:</w:t>
            </w:r>
            <w:r w:rsidRPr="00083FBC">
              <w:br/>
              <w:t>Email:</w:t>
            </w:r>
            <w:r w:rsidRPr="00083FBC">
              <w:br/>
            </w:r>
          </w:p>
        </w:tc>
        <w:tc>
          <w:tcPr>
            <w:tcW w:w="3168" w:type="dxa"/>
          </w:tcPr>
          <w:p w14:paraId="74A713FA" w14:textId="77777777" w:rsidR="00905CF4" w:rsidRPr="00083FBC" w:rsidRDefault="00905CF4" w:rsidP="004E2F60">
            <w:pPr>
              <w:spacing w:before="60" w:after="60"/>
            </w:pPr>
            <w:r w:rsidRPr="00083FBC">
              <w:br/>
              <w:t>+1 425 703 5308</w:t>
            </w:r>
            <w:r w:rsidRPr="00083FBC">
              <w:br/>
            </w:r>
            <w:hyperlink r:id="rId16" w:history="1">
              <w:r w:rsidRPr="00083FBC">
                <w:rPr>
                  <w:rStyle w:val="Hyperlink"/>
                </w:rPr>
                <w:t>garysull@microsoft.com</w:t>
              </w:r>
            </w:hyperlink>
            <w:r w:rsidRPr="00083FBC">
              <w:br/>
            </w:r>
          </w:p>
          <w:p w14:paraId="48B66058" w14:textId="77777777" w:rsidR="00E61DAC" w:rsidRPr="00083FBC" w:rsidRDefault="00905CF4" w:rsidP="004E2F60">
            <w:pPr>
              <w:spacing w:before="60" w:after="60"/>
            </w:pPr>
            <w:r w:rsidRPr="00083FBC">
              <w:br/>
              <w:t>+49 241 80 27671</w:t>
            </w:r>
            <w:r w:rsidRPr="00083FBC">
              <w:br/>
            </w:r>
            <w:hyperlink r:id="rId17" w:history="1">
              <w:r w:rsidRPr="00083FBC">
                <w:rPr>
                  <w:rStyle w:val="Hyperlink"/>
                </w:rPr>
                <w:t>ohm@ient.rwth-aachen.de</w:t>
              </w:r>
            </w:hyperlink>
          </w:p>
        </w:tc>
      </w:tr>
      <w:tr w:rsidR="00E61DAC" w:rsidRPr="00083FBC" w14:paraId="04DE3072" w14:textId="77777777" w:rsidTr="00BE577C">
        <w:tc>
          <w:tcPr>
            <w:tcW w:w="1458" w:type="dxa"/>
          </w:tcPr>
          <w:p w14:paraId="2F755FF0" w14:textId="77777777" w:rsidR="00E61DAC" w:rsidRPr="00083FBC" w:rsidRDefault="00E61DAC">
            <w:pPr>
              <w:spacing w:before="60" w:after="60"/>
              <w:rPr>
                <w:i/>
              </w:rPr>
            </w:pPr>
            <w:r w:rsidRPr="00083FBC">
              <w:rPr>
                <w:i/>
              </w:rPr>
              <w:t>Source:</w:t>
            </w:r>
          </w:p>
        </w:tc>
        <w:tc>
          <w:tcPr>
            <w:tcW w:w="8118" w:type="dxa"/>
            <w:gridSpan w:val="3"/>
          </w:tcPr>
          <w:p w14:paraId="44EE4BC9" w14:textId="77777777" w:rsidR="00E61DAC" w:rsidRPr="00083FBC" w:rsidRDefault="004F0863" w:rsidP="004E2F60">
            <w:pPr>
              <w:spacing w:before="60" w:after="60"/>
            </w:pPr>
            <w:r w:rsidRPr="00083FBC">
              <w:t>Chairs of JVET</w:t>
            </w:r>
          </w:p>
        </w:tc>
      </w:tr>
    </w:tbl>
    <w:p w14:paraId="5AF53165" w14:textId="77777777" w:rsidR="00384902" w:rsidRPr="00083FBC" w:rsidRDefault="00384902" w:rsidP="00384902">
      <w:pPr>
        <w:tabs>
          <w:tab w:val="left" w:pos="1800"/>
          <w:tab w:val="right" w:pos="9360"/>
        </w:tabs>
        <w:spacing w:before="120" w:after="240"/>
        <w:jc w:val="center"/>
      </w:pPr>
      <w:r w:rsidRPr="00083FBC">
        <w:rPr>
          <w:u w:val="single"/>
        </w:rPr>
        <w:t>_____________________________</w:t>
      </w:r>
    </w:p>
    <w:p w14:paraId="0B74E170" w14:textId="77777777" w:rsidR="00556EEC" w:rsidRPr="00083FBC" w:rsidRDefault="00905CF4" w:rsidP="00AB311A">
      <w:pPr>
        <w:pStyle w:val="berschrift1"/>
      </w:pPr>
      <w:r w:rsidRPr="00083FBC">
        <w:t>Summary</w:t>
      </w:r>
    </w:p>
    <w:p w14:paraId="1DF92ED3" w14:textId="56B84589" w:rsidR="00143B7C" w:rsidRPr="00083FBC" w:rsidRDefault="00DF2A87" w:rsidP="0037108D">
      <w:r w:rsidRPr="00083FBC">
        <w:t xml:space="preserve">The Joint </w:t>
      </w:r>
      <w:r w:rsidR="00F71D3A" w:rsidRPr="00083FBC">
        <w:t xml:space="preserve">Video </w:t>
      </w:r>
      <w:r w:rsidR="00143B7C" w:rsidRPr="00083FBC">
        <w:t>Experts</w:t>
      </w:r>
      <w:r w:rsidR="00F71D3A" w:rsidRPr="00083FBC">
        <w:t xml:space="preserve"> </w:t>
      </w:r>
      <w:r w:rsidRPr="00083FBC">
        <w:t>Team (</w:t>
      </w:r>
      <w:r w:rsidR="00F71D3A" w:rsidRPr="00083FBC">
        <w:t>JVET</w:t>
      </w:r>
      <w:r w:rsidRPr="00083FBC">
        <w:t>) of ITU-T WP3/16 and ISO/IEC JTC 1/ SC 29</w:t>
      </w:r>
      <w:r w:rsidR="00EC4590" w:rsidRPr="00083FBC">
        <w:t xml:space="preserve"> </w:t>
      </w:r>
      <w:r w:rsidRPr="00083FBC">
        <w:t xml:space="preserve">held its </w:t>
      </w:r>
      <w:r w:rsidR="00EC4590" w:rsidRPr="00083FBC">
        <w:t>twentie</w:t>
      </w:r>
      <w:r w:rsidR="00143B7C" w:rsidRPr="00083FBC">
        <w:t>th</w:t>
      </w:r>
      <w:r w:rsidRPr="00083FBC">
        <w:t xml:space="preserve"> meeting during </w:t>
      </w:r>
      <w:r w:rsidR="00EC4590" w:rsidRPr="00083FBC">
        <w:t>7</w:t>
      </w:r>
      <w:r w:rsidR="001343AF" w:rsidRPr="00083FBC">
        <w:t>–</w:t>
      </w:r>
      <w:r w:rsidR="00C955B4" w:rsidRPr="00083FBC">
        <w:t>1</w:t>
      </w:r>
      <w:r w:rsidR="00EC4590" w:rsidRPr="00083FBC">
        <w:t>6</w:t>
      </w:r>
      <w:r w:rsidR="004E110B" w:rsidRPr="00083FBC">
        <w:t xml:space="preserve"> </w:t>
      </w:r>
      <w:r w:rsidR="00EC4590" w:rsidRPr="00083FBC">
        <w:t>October</w:t>
      </w:r>
      <w:r w:rsidR="00C6468F" w:rsidRPr="00083FBC">
        <w:t xml:space="preserve"> </w:t>
      </w:r>
      <w:r w:rsidRPr="00083FBC">
        <w:t>20</w:t>
      </w:r>
      <w:r w:rsidR="00110520" w:rsidRPr="00083FBC">
        <w:t>20</w:t>
      </w:r>
      <w:r w:rsidR="00BF41D5" w:rsidRPr="00083FBC">
        <w:t xml:space="preserve"> as an online-only meeting. </w:t>
      </w:r>
      <w:r w:rsidR="00EC4590" w:rsidRPr="00083FBC">
        <w:t xml:space="preserve">It had previously been planned to be in Rennes, FR, </w:t>
      </w:r>
      <w:r w:rsidR="00EC4590" w:rsidRPr="00083FBC">
        <w:rPr>
          <w:rFonts w:cs="Calibri"/>
        </w:rPr>
        <w:t>but this plan was changed</w:t>
      </w:r>
      <w:r w:rsidR="00EC4590" w:rsidRPr="00083FBC">
        <w:t xml:space="preserve"> due to the difficulties resulting from the COVID-19 pandemic.</w:t>
      </w:r>
      <w:r w:rsidR="00BF41D5" w:rsidRPr="00083FBC">
        <w:t xml:space="preserve"> </w:t>
      </w:r>
      <w:r w:rsidR="00BE2B63" w:rsidRPr="00083FBC">
        <w:t xml:space="preserve">The </w:t>
      </w:r>
      <w:r w:rsidR="00F71D3A" w:rsidRPr="00083FBC">
        <w:t>JVET</w:t>
      </w:r>
      <w:r w:rsidR="00BE2B63" w:rsidRPr="00083FBC">
        <w:t xml:space="preserve"> meeting was held under the </w:t>
      </w:r>
      <w:r w:rsidR="00143B7C" w:rsidRPr="00083FBC">
        <w:t>chairman</w:t>
      </w:r>
      <w:r w:rsidR="00BE2B63" w:rsidRPr="00083FBC">
        <w:t>ship of Dr Gary Sullivan (Microsoft/USA) and Dr Jens-Rainer Ohm (RWTH Aachen/Germany).</w:t>
      </w:r>
      <w:r w:rsidR="00D647E9" w:rsidRPr="00083FBC">
        <w:t xml:space="preserve"> For rapid access to particular topics in this report, a subject categorization is found </w:t>
      </w:r>
      <w:r w:rsidR="0017205D" w:rsidRPr="00083FBC">
        <w:t xml:space="preserve">(with hyperlinks) </w:t>
      </w:r>
      <w:r w:rsidR="00D647E9" w:rsidRPr="00083FBC">
        <w:t xml:space="preserve">in section </w:t>
      </w:r>
      <w:r w:rsidR="002F7266" w:rsidRPr="00083FBC">
        <w:fldChar w:fldCharType="begin"/>
      </w:r>
      <w:r w:rsidR="002F7266" w:rsidRPr="00083FBC">
        <w:instrText xml:space="preserve"> REF _Ref502857719 \r \h </w:instrText>
      </w:r>
      <w:r w:rsidR="002F7266" w:rsidRPr="00083FBC">
        <w:fldChar w:fldCharType="separate"/>
      </w:r>
      <w:r w:rsidR="00366285" w:rsidRPr="00083FBC">
        <w:t>2.13</w:t>
      </w:r>
      <w:r w:rsidR="002F7266" w:rsidRPr="00083FBC">
        <w:fldChar w:fldCharType="end"/>
      </w:r>
      <w:r w:rsidR="00D647E9" w:rsidRPr="00083FBC">
        <w:t xml:space="preserve"> of this document.</w:t>
      </w:r>
      <w:r w:rsidR="00143B7C" w:rsidRPr="00083FBC">
        <w:t xml:space="preserve"> It is further noted that the unabbreviated name of JVET was formerly known as “Joint Video </w:t>
      </w:r>
      <w:r w:rsidR="00143B7C" w:rsidRPr="00083FBC">
        <w:rPr>
          <w:i/>
        </w:rPr>
        <w:t>Exploration</w:t>
      </w:r>
      <w:r w:rsidR="00143B7C" w:rsidRPr="00083FBC">
        <w:t xml:space="preserve"> Team”, but the parent bodies </w:t>
      </w:r>
      <w:r w:rsidR="00F350B0" w:rsidRPr="00083FBC">
        <w:t>modified</w:t>
      </w:r>
      <w:r w:rsidR="00143B7C" w:rsidRPr="00083FBC">
        <w:t xml:space="preserve"> it when entering the phase of formal </w:t>
      </w:r>
      <w:r w:rsidR="00296C85" w:rsidRPr="00083FBC">
        <w:t xml:space="preserve">development of a new standard. The name Versatile Video Coding (VVC) was chosen </w:t>
      </w:r>
      <w:r w:rsidR="0018210C" w:rsidRPr="00083FBC">
        <w:t xml:space="preserve">in April 2018 </w:t>
      </w:r>
      <w:r w:rsidR="00296C85" w:rsidRPr="00083FBC">
        <w:t>as the informal nickname for the new standard.</w:t>
      </w:r>
    </w:p>
    <w:p w14:paraId="7B8623C6" w14:textId="71558128" w:rsidR="00556EEC" w:rsidRPr="00083FBC" w:rsidRDefault="00BE2B63" w:rsidP="0037108D">
      <w:r w:rsidRPr="00083FBC">
        <w:t xml:space="preserve">The </w:t>
      </w:r>
      <w:r w:rsidR="00143B7C" w:rsidRPr="00083FBC">
        <w:t>J</w:t>
      </w:r>
      <w:r w:rsidR="00F71D3A" w:rsidRPr="00083FBC">
        <w:t>VET</w:t>
      </w:r>
      <w:r w:rsidRPr="00083FBC">
        <w:t xml:space="preserve"> meeting began at approximately </w:t>
      </w:r>
      <w:r w:rsidR="00EC4590" w:rsidRPr="00083FBC">
        <w:rPr>
          <w:highlight w:val="yellow"/>
        </w:rPr>
        <w:t>0</w:t>
      </w:r>
      <w:r w:rsidR="00143ABD" w:rsidRPr="00083FBC">
        <w:rPr>
          <w:highlight w:val="yellow"/>
        </w:rPr>
        <w:t>5</w:t>
      </w:r>
      <w:r w:rsidR="00EC4590" w:rsidRPr="00083FBC">
        <w:rPr>
          <w:highlight w:val="yellow"/>
        </w:rPr>
        <w:t>00</w:t>
      </w:r>
      <w:r w:rsidR="009379DC" w:rsidRPr="00083FBC">
        <w:t xml:space="preserve"> </w:t>
      </w:r>
      <w:r w:rsidR="00F5400D" w:rsidRPr="00083FBC">
        <w:t xml:space="preserve">hours </w:t>
      </w:r>
      <w:r w:rsidR="00066702" w:rsidRPr="00083FBC">
        <w:t xml:space="preserve">UTC </w:t>
      </w:r>
      <w:r w:rsidRPr="00083FBC">
        <w:t xml:space="preserve">on </w:t>
      </w:r>
      <w:r w:rsidR="00EC4590" w:rsidRPr="00083FBC">
        <w:t>Wednes</w:t>
      </w:r>
      <w:r w:rsidR="000B1C3C" w:rsidRPr="00083FBC">
        <w:t>day</w:t>
      </w:r>
      <w:r w:rsidR="00DF2A87" w:rsidRPr="00083FBC">
        <w:t xml:space="preserve"> </w:t>
      </w:r>
      <w:r w:rsidR="00EC4590" w:rsidRPr="00083FBC">
        <w:t>7</w:t>
      </w:r>
      <w:r w:rsidR="004E110B" w:rsidRPr="00083FBC">
        <w:t xml:space="preserve"> </w:t>
      </w:r>
      <w:r w:rsidR="00EC4590" w:rsidRPr="00083FBC">
        <w:t>October</w:t>
      </w:r>
      <w:r w:rsidR="00C6468F" w:rsidRPr="00083FBC">
        <w:t xml:space="preserve"> </w:t>
      </w:r>
      <w:r w:rsidR="00727807" w:rsidRPr="00083FBC">
        <w:t>20</w:t>
      </w:r>
      <w:r w:rsidR="00110520" w:rsidRPr="00083FBC">
        <w:t>20</w:t>
      </w:r>
      <w:r w:rsidRPr="00083FBC">
        <w:t xml:space="preserve">. Meeting sessions were held on all days </w:t>
      </w:r>
      <w:r w:rsidR="00EC4590" w:rsidRPr="00083FBC">
        <w:t xml:space="preserve">except the weekend days of Saturday and Sunday 10 and 11 October 2020, </w:t>
      </w:r>
      <w:r w:rsidRPr="00083FBC">
        <w:t xml:space="preserve">until the meeting was closed at approximately </w:t>
      </w:r>
      <w:r w:rsidR="00EC4590" w:rsidRPr="00083FBC">
        <w:rPr>
          <w:highlight w:val="yellow"/>
        </w:rPr>
        <w:t>XXXX</w:t>
      </w:r>
      <w:r w:rsidR="00CA54F5" w:rsidRPr="00083FBC">
        <w:t xml:space="preserve"> </w:t>
      </w:r>
      <w:r w:rsidR="00F5400D" w:rsidRPr="00083FBC">
        <w:t xml:space="preserve">hours </w:t>
      </w:r>
      <w:r w:rsidR="00980639" w:rsidRPr="00083FBC">
        <w:t xml:space="preserve">UTC </w:t>
      </w:r>
      <w:r w:rsidRPr="00083FBC">
        <w:t xml:space="preserve">on </w:t>
      </w:r>
      <w:r w:rsidR="00EC4590" w:rsidRPr="00083FBC">
        <w:t>Fri</w:t>
      </w:r>
      <w:r w:rsidR="0061505F" w:rsidRPr="00083FBC">
        <w:t xml:space="preserve">day </w:t>
      </w:r>
      <w:r w:rsidR="00C955B4" w:rsidRPr="00083FBC">
        <w:t>1</w:t>
      </w:r>
      <w:r w:rsidR="00EC4590" w:rsidRPr="00083FBC">
        <w:t>6</w:t>
      </w:r>
      <w:r w:rsidR="0061505F" w:rsidRPr="00083FBC">
        <w:t xml:space="preserve"> </w:t>
      </w:r>
      <w:r w:rsidR="00EC4590" w:rsidRPr="00083FBC">
        <w:t>October</w:t>
      </w:r>
      <w:r w:rsidR="00C6468F" w:rsidRPr="00083FBC">
        <w:t xml:space="preserve"> </w:t>
      </w:r>
      <w:r w:rsidR="00F16858" w:rsidRPr="00083FBC">
        <w:t>20</w:t>
      </w:r>
      <w:r w:rsidR="00110520" w:rsidRPr="00083FBC">
        <w:t>20</w:t>
      </w:r>
      <w:r w:rsidR="00F16858" w:rsidRPr="00083FBC">
        <w:t xml:space="preserve">. </w:t>
      </w:r>
      <w:r w:rsidRPr="00083FBC">
        <w:t>Approximately</w:t>
      </w:r>
      <w:r w:rsidR="00900FAC" w:rsidRPr="00083FBC">
        <w:t xml:space="preserve"> </w:t>
      </w:r>
      <w:r w:rsidR="00A47DB8" w:rsidRPr="00083FBC">
        <w:rPr>
          <w:highlight w:val="yellow"/>
        </w:rPr>
        <w:t>XXX</w:t>
      </w:r>
      <w:r w:rsidR="00FC0832" w:rsidRPr="00083FBC">
        <w:t xml:space="preserve"> </w:t>
      </w:r>
      <w:r w:rsidRPr="00083FBC">
        <w:t xml:space="preserve">people attended the </w:t>
      </w:r>
      <w:r w:rsidR="00F71D3A" w:rsidRPr="00083FBC">
        <w:t>JVET</w:t>
      </w:r>
      <w:r w:rsidRPr="00083FBC">
        <w:t xml:space="preserve"> meeting, and </w:t>
      </w:r>
      <w:r w:rsidR="00727807" w:rsidRPr="00083FBC">
        <w:t xml:space="preserve">approximately </w:t>
      </w:r>
      <w:r w:rsidR="00A47DB8" w:rsidRPr="00083FBC">
        <w:rPr>
          <w:highlight w:val="yellow"/>
        </w:rPr>
        <w:t>XXX</w:t>
      </w:r>
      <w:r w:rsidR="00F8123E" w:rsidRPr="00083FBC">
        <w:t xml:space="preserve"> </w:t>
      </w:r>
      <w:r w:rsidRPr="00083FBC">
        <w:t>input documents</w:t>
      </w:r>
      <w:r w:rsidR="00FA44EC" w:rsidRPr="00083FBC">
        <w:t xml:space="preserve"> (not counting crosschecks)</w:t>
      </w:r>
      <w:r w:rsidR="00373131" w:rsidRPr="00083FBC">
        <w:t xml:space="preserve">, </w:t>
      </w:r>
      <w:r w:rsidR="00C60DE5" w:rsidRPr="00083FBC">
        <w:t xml:space="preserve">and </w:t>
      </w:r>
      <w:r w:rsidR="000B1C3C" w:rsidRPr="00083FBC">
        <w:t>1</w:t>
      </w:r>
      <w:r w:rsidR="00A56EB4" w:rsidRPr="00083FBC">
        <w:t>8</w:t>
      </w:r>
      <w:r w:rsidR="00C60DE5" w:rsidRPr="00083FBC">
        <w:t xml:space="preserve"> AHG reports </w:t>
      </w:r>
      <w:r w:rsidRPr="00083FBC">
        <w:t xml:space="preserve">were discussed. </w:t>
      </w:r>
      <w:r w:rsidR="00CC262D" w:rsidRPr="00083FBC">
        <w:t>The latter included reports of 5 AHGs which had originally been established by the Joint Collaborative Team on Video Coding (JCT-VC), after the pare</w:t>
      </w:r>
      <w:r w:rsidR="00167CDE" w:rsidRPr="00083FBC">
        <w:t>n</w:t>
      </w:r>
      <w:r w:rsidR="00CC262D" w:rsidRPr="00083FBC">
        <w:t xml:space="preserve">t bodies had negotiated to continue those work items within JVET as a single joint team. </w:t>
      </w:r>
      <w:r w:rsidR="008647B4" w:rsidRPr="00083FBC">
        <w:t xml:space="preserve">The meeting took place in a collocated fashion with a meeting of </w:t>
      </w:r>
      <w:r w:rsidR="00CC262D" w:rsidRPr="00083FBC">
        <w:t xml:space="preserve">various </w:t>
      </w:r>
      <w:r w:rsidR="005F02FA" w:rsidRPr="00083FBC">
        <w:t>SG16</w:t>
      </w:r>
      <w:r w:rsidR="000936AF" w:rsidRPr="00083FBC">
        <w:t xml:space="preserve"> </w:t>
      </w:r>
      <w:r w:rsidR="00CC262D" w:rsidRPr="00083FBC">
        <w:t xml:space="preserve">Working Groups </w:t>
      </w:r>
      <w:r w:rsidR="00A5656D" w:rsidRPr="00083FBC">
        <w:t xml:space="preserve">– </w:t>
      </w:r>
      <w:r w:rsidR="00CC262D" w:rsidRPr="00083FBC">
        <w:t xml:space="preserve">where WG 5 is </w:t>
      </w:r>
      <w:r w:rsidR="00E20EAE" w:rsidRPr="00083FBC">
        <w:t>representing</w:t>
      </w:r>
      <w:r w:rsidR="00A5656D" w:rsidRPr="00083FBC">
        <w:t xml:space="preserve"> </w:t>
      </w:r>
      <w:r w:rsidR="00E20EAE" w:rsidRPr="00083FBC">
        <w:t xml:space="preserve">the Joint Video Coding Team(s) and their activities from the SC 29 </w:t>
      </w:r>
      <w:r w:rsidR="00A5656D" w:rsidRPr="00083FBC">
        <w:t xml:space="preserve">parent </w:t>
      </w:r>
      <w:r w:rsidR="00E20EAE" w:rsidRPr="00083FBC">
        <w:t>body</w:t>
      </w:r>
      <w:r w:rsidR="00DF2A87" w:rsidRPr="00083FBC">
        <w:t xml:space="preserve">. </w:t>
      </w:r>
      <w:r w:rsidRPr="00083FBC">
        <w:t xml:space="preserve">The subject matter of the </w:t>
      </w:r>
      <w:r w:rsidR="00F71D3A" w:rsidRPr="00083FBC">
        <w:t>JVET</w:t>
      </w:r>
      <w:r w:rsidRPr="00083FBC">
        <w:t xml:space="preserve"> meeting activities consisted </w:t>
      </w:r>
      <w:r w:rsidR="00E20EAE" w:rsidRPr="00083FBC">
        <w:t xml:space="preserve">of work on further development and maintenance of the twin-text video coding technology standards </w:t>
      </w:r>
      <w:r w:rsidR="00E20EAE" w:rsidRPr="00083FBC">
        <w:rPr>
          <w:i/>
        </w:rPr>
        <w:t>Advanced Video Coding</w:t>
      </w:r>
      <w:r w:rsidR="00E20EAE" w:rsidRPr="00083FBC">
        <w:t xml:space="preserve"> (AVC), </w:t>
      </w:r>
      <w:r w:rsidR="00E20EAE" w:rsidRPr="00083FBC">
        <w:rPr>
          <w:i/>
        </w:rPr>
        <w:t xml:space="preserve">High Efficiency Video Coding </w:t>
      </w:r>
      <w:r w:rsidR="00E20EAE" w:rsidRPr="00083FBC">
        <w:t xml:space="preserve">(HEVC), </w:t>
      </w:r>
      <w:r w:rsidR="00E20EAE" w:rsidRPr="00083FBC">
        <w:rPr>
          <w:i/>
        </w:rPr>
        <w:t>Versatile Video Coding</w:t>
      </w:r>
      <w:r w:rsidR="00E20EAE" w:rsidRPr="00083FBC">
        <w:t xml:space="preserve"> (VVC)</w:t>
      </w:r>
      <w:r w:rsidR="00E20EAE" w:rsidRPr="00083FBC">
        <w:rPr>
          <w:i/>
        </w:rPr>
        <w:t>, Coding-independent Code Points (Video)</w:t>
      </w:r>
      <w:r w:rsidR="00E20EAE" w:rsidRPr="00083FBC">
        <w:t xml:space="preserve"> (CICP), and </w:t>
      </w:r>
      <w:r w:rsidR="00E20EAE" w:rsidRPr="00083FBC">
        <w:rPr>
          <w:i/>
          <w:lang w:eastAsia="de-DE"/>
        </w:rPr>
        <w:t>Versatile S</w:t>
      </w:r>
      <w:r w:rsidR="00E20EAE" w:rsidRPr="00083FBC">
        <w:rPr>
          <w:bCs/>
          <w:i/>
        </w:rPr>
        <w:t>upplemental Enhancement Information Messages for Coded Video Bitstreams</w:t>
      </w:r>
      <w:r w:rsidR="00E20EAE" w:rsidRPr="00083FBC">
        <w:rPr>
          <w:i/>
        </w:rPr>
        <w:t xml:space="preserve"> </w:t>
      </w:r>
      <w:r w:rsidR="00E20EAE" w:rsidRPr="00083FBC">
        <w:t xml:space="preserve">(VSEI), as well as related technical reports, software and conformance packages. </w:t>
      </w:r>
      <w:r w:rsidR="00D73425" w:rsidRPr="00083FBC">
        <w:t>As a primary goal, t</w:t>
      </w:r>
      <w:r w:rsidR="00B159B2" w:rsidRPr="00083FBC">
        <w:t xml:space="preserve">he JVET meeting </w:t>
      </w:r>
      <w:r w:rsidR="00FF1D8E" w:rsidRPr="00083FBC">
        <w:t xml:space="preserve">reviewed </w:t>
      </w:r>
      <w:r w:rsidR="00F350B0" w:rsidRPr="00083FBC">
        <w:t>t</w:t>
      </w:r>
      <w:r w:rsidRPr="00083FBC">
        <w:t xml:space="preserve">he work that was performed in the interim period since the </w:t>
      </w:r>
      <w:r w:rsidR="00E20EAE" w:rsidRPr="00083FBC">
        <w:t>nine</w:t>
      </w:r>
      <w:r w:rsidR="006666E2" w:rsidRPr="00083FBC">
        <w:t>teen</w:t>
      </w:r>
      <w:r w:rsidR="00BC7EE4" w:rsidRPr="00083FBC">
        <w:t>th</w:t>
      </w:r>
      <w:r w:rsidR="007861D6" w:rsidRPr="00083FBC">
        <w:t xml:space="preserve"> </w:t>
      </w:r>
      <w:r w:rsidR="00B54EE7" w:rsidRPr="00083FBC">
        <w:t>JVET</w:t>
      </w:r>
      <w:r w:rsidRPr="00083FBC">
        <w:t xml:space="preserve"> meeting in </w:t>
      </w:r>
      <w:r w:rsidR="00F350B0" w:rsidRPr="00083FBC">
        <w:t xml:space="preserve">producing a </w:t>
      </w:r>
      <w:r w:rsidR="00E20EAE" w:rsidRPr="00083FBC">
        <w:t>ten</w:t>
      </w:r>
      <w:r w:rsidR="00AE7B91" w:rsidRPr="00083FBC">
        <w:t xml:space="preserve">th </w:t>
      </w:r>
      <w:r w:rsidR="00F350B0" w:rsidRPr="00083FBC">
        <w:t xml:space="preserve">draft of the VVC standard </w:t>
      </w:r>
      <w:r w:rsidR="00E20EAE" w:rsidRPr="00083FBC">
        <w:t>(which was approved by the parent bodies as ve</w:t>
      </w:r>
      <w:r w:rsidR="008C464B" w:rsidRPr="00083FBC">
        <w:t>r</w:t>
      </w:r>
      <w:r w:rsidR="00E20EAE" w:rsidRPr="00083FBC">
        <w:t>sion 1 of the VVC sta</w:t>
      </w:r>
      <w:r w:rsidR="00167CDE" w:rsidRPr="00083FBC">
        <w:t xml:space="preserve">ndard), </w:t>
      </w:r>
      <w:r w:rsidR="00F350B0" w:rsidRPr="00083FBC">
        <w:t xml:space="preserve">and the </w:t>
      </w:r>
      <w:r w:rsidR="00E20EAE" w:rsidRPr="00083FBC">
        <w:t>ten</w:t>
      </w:r>
      <w:r w:rsidR="000B1C3C" w:rsidRPr="00083FBC">
        <w:t>t</w:t>
      </w:r>
      <w:r w:rsidR="00AE7B91" w:rsidRPr="00083FBC">
        <w:t xml:space="preserve">h </w:t>
      </w:r>
      <w:r w:rsidR="00F350B0" w:rsidRPr="00083FBC">
        <w:t xml:space="preserve">version of the associated VVC test model (VTM). Further important goals were reviewing technical input on novel aspects of video coding technology, and plan </w:t>
      </w:r>
      <w:r w:rsidR="003847BD" w:rsidRPr="00083FBC">
        <w:t xml:space="preserve">next steps for investigation of candidate technology towards </w:t>
      </w:r>
      <w:r w:rsidR="00167CDE" w:rsidRPr="00083FBC">
        <w:t>further</w:t>
      </w:r>
      <w:r w:rsidR="003847BD" w:rsidRPr="00083FBC">
        <w:t xml:space="preserve"> standard development</w:t>
      </w:r>
      <w:r w:rsidR="00DF0670" w:rsidRPr="00083FBC">
        <w:t>.</w:t>
      </w:r>
    </w:p>
    <w:p w14:paraId="677C4B1F" w14:textId="40BD8FCB" w:rsidR="007E3530" w:rsidRPr="00083FBC" w:rsidRDefault="007E3530" w:rsidP="007E3530">
      <w:r w:rsidRPr="00083FBC">
        <w:t xml:space="preserve">The JVET produced </w:t>
      </w:r>
      <w:r w:rsidR="00167CDE" w:rsidRPr="00083FBC">
        <w:rPr>
          <w:highlight w:val="yellow"/>
        </w:rPr>
        <w:t>X</w:t>
      </w:r>
      <w:r w:rsidR="00CA54F5" w:rsidRPr="00083FBC">
        <w:rPr>
          <w:highlight w:val="yellow"/>
        </w:rPr>
        <w:t xml:space="preserve"> </w:t>
      </w:r>
      <w:r w:rsidRPr="00083FBC">
        <w:t>output documents from the meeting</w:t>
      </w:r>
      <w:r w:rsidR="00167CDE" w:rsidRPr="00083FBC">
        <w:t xml:space="preserve"> (</w:t>
      </w:r>
      <w:r w:rsidR="00167CDE" w:rsidRPr="00083FBC">
        <w:rPr>
          <w:highlight w:val="yellow"/>
        </w:rPr>
        <w:t>Update</w:t>
      </w:r>
      <w:r w:rsidR="00167CDE" w:rsidRPr="00083FBC">
        <w:t>)</w:t>
      </w:r>
      <w:r w:rsidRPr="00083FBC">
        <w:t>:</w:t>
      </w:r>
    </w:p>
    <w:p w14:paraId="265AC5AC" w14:textId="6D39F73A" w:rsidR="007E3530" w:rsidRPr="00083FBC" w:rsidRDefault="007E3530" w:rsidP="007E3530">
      <w:pPr>
        <w:pStyle w:val="Aufzhlungszeichen2"/>
        <w:numPr>
          <w:ilvl w:val="0"/>
          <w:numId w:val="13"/>
        </w:numPr>
        <w:contextualSpacing w:val="0"/>
      </w:pPr>
      <w:r w:rsidRPr="00083FBC">
        <w:rPr>
          <w:lang w:eastAsia="de-DE"/>
        </w:rPr>
        <w:lastRenderedPageBreak/>
        <w:t>JVET-</w:t>
      </w:r>
      <w:r w:rsidR="00CA54F5" w:rsidRPr="00083FBC">
        <w:rPr>
          <w:lang w:eastAsia="de-DE"/>
        </w:rPr>
        <w:t xml:space="preserve">S2001 </w:t>
      </w:r>
      <w:r w:rsidRPr="00083FBC">
        <w:rPr>
          <w:lang w:eastAsia="de-DE"/>
        </w:rPr>
        <w:t xml:space="preserve">Versatile Video Coding specification text (Draft </w:t>
      </w:r>
      <w:r w:rsidR="00CA54F5" w:rsidRPr="00083FBC">
        <w:rPr>
          <w:lang w:eastAsia="de-DE"/>
        </w:rPr>
        <w:t>10</w:t>
      </w:r>
      <w:r w:rsidRPr="00083FBC">
        <w:rPr>
          <w:lang w:eastAsia="de-DE"/>
        </w:rPr>
        <w:t>)</w:t>
      </w:r>
    </w:p>
    <w:p w14:paraId="035E100F" w14:textId="5001F93C" w:rsidR="007E3530" w:rsidRPr="00083FBC" w:rsidRDefault="007E3530" w:rsidP="007E3530">
      <w:pPr>
        <w:pStyle w:val="Aufzhlungszeichen2"/>
        <w:numPr>
          <w:ilvl w:val="0"/>
          <w:numId w:val="13"/>
        </w:numPr>
        <w:contextualSpacing w:val="0"/>
      </w:pPr>
      <w:r w:rsidRPr="00083FBC">
        <w:rPr>
          <w:bCs/>
        </w:rPr>
        <w:t>JVET-</w:t>
      </w:r>
      <w:r w:rsidR="00CA54F5" w:rsidRPr="00083FBC">
        <w:rPr>
          <w:bCs/>
        </w:rPr>
        <w:t>S2002</w:t>
      </w:r>
      <w:r w:rsidR="00CA54F5" w:rsidRPr="00083FBC">
        <w:rPr>
          <w:lang w:eastAsia="de-DE"/>
        </w:rPr>
        <w:t xml:space="preserve"> </w:t>
      </w:r>
      <w:r w:rsidRPr="00083FBC">
        <w:rPr>
          <w:bCs/>
        </w:rPr>
        <w:t>Algorithm description for Versatile Video Coding and Test Model </w:t>
      </w:r>
      <w:r w:rsidR="00CA54F5" w:rsidRPr="00083FBC">
        <w:rPr>
          <w:bCs/>
        </w:rPr>
        <w:t xml:space="preserve">10 </w:t>
      </w:r>
      <w:r w:rsidRPr="00083FBC">
        <w:rPr>
          <w:bCs/>
        </w:rPr>
        <w:t>(VTM </w:t>
      </w:r>
      <w:r w:rsidR="00CA54F5" w:rsidRPr="00083FBC">
        <w:rPr>
          <w:bCs/>
        </w:rPr>
        <w:t>10</w:t>
      </w:r>
      <w:r w:rsidRPr="00083FBC">
        <w:rPr>
          <w:bCs/>
        </w:rPr>
        <w:t>)</w:t>
      </w:r>
    </w:p>
    <w:p w14:paraId="2D0C6D05" w14:textId="2245A3C0" w:rsidR="00CA54F5" w:rsidRPr="00083FBC" w:rsidRDefault="00CA54F5" w:rsidP="007E3530">
      <w:pPr>
        <w:pStyle w:val="Aufzhlungszeichen2"/>
        <w:numPr>
          <w:ilvl w:val="0"/>
          <w:numId w:val="13"/>
        </w:numPr>
        <w:contextualSpacing w:val="0"/>
      </w:pPr>
      <w:r w:rsidRPr="00083FBC">
        <w:rPr>
          <w:lang w:eastAsia="de-DE"/>
        </w:rPr>
        <w:t>JVET-S2004 Algorithm descriptions of projection format conversion and video quality metrics in 360Lib (Version 11)</w:t>
      </w:r>
    </w:p>
    <w:p w14:paraId="4A9AC83F" w14:textId="3E9EEC88" w:rsidR="007E3530" w:rsidRPr="00083FBC" w:rsidRDefault="007E3530" w:rsidP="007E3530">
      <w:pPr>
        <w:pStyle w:val="Aufzhlungszeichen2"/>
        <w:numPr>
          <w:ilvl w:val="0"/>
          <w:numId w:val="13"/>
        </w:numPr>
        <w:contextualSpacing w:val="0"/>
      </w:pPr>
      <w:r w:rsidRPr="00083FBC">
        <w:rPr>
          <w:bCs/>
        </w:rPr>
        <w:t>JVET-</w:t>
      </w:r>
      <w:r w:rsidR="00CA54F5" w:rsidRPr="00083FBC">
        <w:rPr>
          <w:bCs/>
        </w:rPr>
        <w:t>S2005</w:t>
      </w:r>
      <w:r w:rsidR="00CA54F5" w:rsidRPr="00083FBC">
        <w:rPr>
          <w:lang w:eastAsia="de-DE"/>
        </w:rPr>
        <w:t xml:space="preserve"> </w:t>
      </w:r>
      <w:r w:rsidRPr="00083FBC">
        <w:rPr>
          <w:lang w:eastAsia="de-DE"/>
        </w:rPr>
        <w:t xml:space="preserve">Methodology and reporting template </w:t>
      </w:r>
      <w:r w:rsidRPr="00083FBC">
        <w:rPr>
          <w:bCs/>
        </w:rPr>
        <w:t>for coding tool testing</w:t>
      </w:r>
    </w:p>
    <w:p w14:paraId="2F00E697" w14:textId="257F40A0" w:rsidR="007E3530" w:rsidRPr="00083FBC" w:rsidRDefault="007E3530" w:rsidP="007E3530">
      <w:pPr>
        <w:pStyle w:val="Aufzhlungszeichen2"/>
        <w:numPr>
          <w:ilvl w:val="0"/>
          <w:numId w:val="13"/>
        </w:numPr>
        <w:contextualSpacing w:val="0"/>
      </w:pPr>
      <w:r w:rsidRPr="00083FBC">
        <w:rPr>
          <w:bCs/>
        </w:rPr>
        <w:t>JVET-</w:t>
      </w:r>
      <w:r w:rsidR="00CA54F5" w:rsidRPr="00083FBC">
        <w:rPr>
          <w:bCs/>
        </w:rPr>
        <w:t>S2007</w:t>
      </w:r>
      <w:r w:rsidR="00CA54F5" w:rsidRPr="00083FBC">
        <w:t xml:space="preserve"> </w:t>
      </w:r>
      <w:r w:rsidRPr="00083FBC">
        <w:rPr>
          <w:lang w:eastAsia="de-DE"/>
        </w:rPr>
        <w:t>S</w:t>
      </w:r>
      <w:r w:rsidRPr="00083FBC">
        <w:rPr>
          <w:bCs/>
        </w:rPr>
        <w:t xml:space="preserve">upplemental enhancement information messages for coded video bitstreams (Draft </w:t>
      </w:r>
      <w:r w:rsidR="00CA54F5" w:rsidRPr="00083FBC">
        <w:rPr>
          <w:bCs/>
        </w:rPr>
        <w:t>5</w:t>
      </w:r>
      <w:r w:rsidRPr="00083FBC">
        <w:rPr>
          <w:bCs/>
        </w:rPr>
        <w:t>)</w:t>
      </w:r>
    </w:p>
    <w:p w14:paraId="509AF031" w14:textId="0B946B0B" w:rsidR="007E3530" w:rsidRPr="00083FBC" w:rsidRDefault="007E3530" w:rsidP="007E3530">
      <w:pPr>
        <w:pStyle w:val="Aufzhlungszeichen2"/>
        <w:numPr>
          <w:ilvl w:val="0"/>
          <w:numId w:val="13"/>
        </w:numPr>
        <w:contextualSpacing w:val="0"/>
      </w:pPr>
      <w:r w:rsidRPr="00083FBC">
        <w:rPr>
          <w:bCs/>
        </w:rPr>
        <w:t>JVET-</w:t>
      </w:r>
      <w:r w:rsidR="00CA54F5" w:rsidRPr="00083FBC">
        <w:rPr>
          <w:bCs/>
        </w:rPr>
        <w:t>S2008</w:t>
      </w:r>
      <w:r w:rsidR="00CA54F5" w:rsidRPr="00083FBC">
        <w:rPr>
          <w:lang w:eastAsia="de-DE"/>
        </w:rPr>
        <w:t xml:space="preserve"> </w:t>
      </w:r>
      <w:r w:rsidRPr="00083FBC">
        <w:rPr>
          <w:lang w:eastAsia="de-DE"/>
        </w:rPr>
        <w:t xml:space="preserve">Conformance testing for versatile video coding (Draft </w:t>
      </w:r>
      <w:r w:rsidR="00CA54F5" w:rsidRPr="00083FBC">
        <w:rPr>
          <w:lang w:eastAsia="de-DE"/>
        </w:rPr>
        <w:t>4</w:t>
      </w:r>
      <w:r w:rsidRPr="00083FBC">
        <w:rPr>
          <w:lang w:eastAsia="de-DE"/>
        </w:rPr>
        <w:t>)</w:t>
      </w:r>
    </w:p>
    <w:p w14:paraId="62FD70A0" w14:textId="4086FFCF" w:rsidR="007E3530" w:rsidRPr="00083FBC" w:rsidRDefault="007E3530" w:rsidP="007E3530">
      <w:pPr>
        <w:pStyle w:val="Aufzhlungszeichen2"/>
        <w:numPr>
          <w:ilvl w:val="0"/>
          <w:numId w:val="13"/>
        </w:numPr>
        <w:contextualSpacing w:val="0"/>
      </w:pPr>
      <w:r w:rsidRPr="00083FBC">
        <w:rPr>
          <w:szCs w:val="24"/>
        </w:rPr>
        <w:t>JVET-</w:t>
      </w:r>
      <w:bookmarkStart w:id="2" w:name="_Hlk37839931"/>
      <w:r w:rsidR="00CA54F5" w:rsidRPr="00083FBC">
        <w:rPr>
          <w:bCs/>
        </w:rPr>
        <w:t>S2009</w:t>
      </w:r>
      <w:r w:rsidR="00CA54F5" w:rsidRPr="00083FBC">
        <w:rPr>
          <w:lang w:eastAsia="de-DE"/>
        </w:rPr>
        <w:t xml:space="preserve"> </w:t>
      </w:r>
      <w:r w:rsidRPr="00083FBC">
        <w:rPr>
          <w:lang w:eastAsia="de-DE"/>
        </w:rPr>
        <w:t>VVC verification test</w:t>
      </w:r>
      <w:r w:rsidR="00CA54F5" w:rsidRPr="00083FBC">
        <w:rPr>
          <w:lang w:eastAsia="de-DE"/>
        </w:rPr>
        <w:t xml:space="preserve"> plan</w:t>
      </w:r>
      <w:r w:rsidRPr="00083FBC">
        <w:rPr>
          <w:lang w:eastAsia="de-DE"/>
        </w:rPr>
        <w:t xml:space="preserve"> (Draft </w:t>
      </w:r>
      <w:r w:rsidR="00CA54F5" w:rsidRPr="00083FBC">
        <w:rPr>
          <w:lang w:eastAsia="de-DE"/>
        </w:rPr>
        <w:t>3</w:t>
      </w:r>
      <w:r w:rsidRPr="00083FBC">
        <w:rPr>
          <w:lang w:eastAsia="de-DE"/>
        </w:rPr>
        <w:t>)</w:t>
      </w:r>
      <w:bookmarkEnd w:id="2"/>
    </w:p>
    <w:p w14:paraId="2FD68863" w14:textId="059270F4" w:rsidR="007E3530" w:rsidRPr="00083FBC" w:rsidRDefault="007E3530" w:rsidP="007E3530">
      <w:pPr>
        <w:pStyle w:val="Aufzhlungszeichen2"/>
        <w:numPr>
          <w:ilvl w:val="0"/>
          <w:numId w:val="13"/>
        </w:numPr>
        <w:contextualSpacing w:val="0"/>
      </w:pPr>
      <w:r w:rsidRPr="00083FBC">
        <w:rPr>
          <w:szCs w:val="24"/>
        </w:rPr>
        <w:t>JVET-</w:t>
      </w:r>
      <w:bookmarkStart w:id="3" w:name="_Hlk37839668"/>
      <w:r w:rsidR="00CA54F5" w:rsidRPr="00083FBC">
        <w:rPr>
          <w:szCs w:val="24"/>
        </w:rPr>
        <w:t xml:space="preserve">S2011 </w:t>
      </w:r>
      <w:r w:rsidR="00CA54F5" w:rsidRPr="00083FBC">
        <w:rPr>
          <w:lang w:eastAsia="de-DE"/>
        </w:rPr>
        <w:t xml:space="preserve">JVET </w:t>
      </w:r>
      <w:r w:rsidR="00CA54F5" w:rsidRPr="00083FBC">
        <w:rPr>
          <w:szCs w:val="24"/>
        </w:rPr>
        <w:t>common</w:t>
      </w:r>
      <w:r w:rsidR="00CA54F5" w:rsidRPr="00083FBC">
        <w:rPr>
          <w:lang w:eastAsia="de-DE"/>
        </w:rPr>
        <w:t xml:space="preserve"> test conditions </w:t>
      </w:r>
      <w:r w:rsidR="00CA54F5" w:rsidRPr="00083FBC">
        <w:t>and evaluation procedures for HDR/WCG video</w:t>
      </w:r>
      <w:bookmarkEnd w:id="3"/>
      <w:r w:rsidRPr="00083FBC" w:rsidDel="00816B88">
        <w:rPr>
          <w:lang w:eastAsia="de-DE"/>
        </w:rPr>
        <w:t xml:space="preserve"> </w:t>
      </w:r>
    </w:p>
    <w:p w14:paraId="543B04C5" w14:textId="4861C8DE" w:rsidR="007E3530" w:rsidRPr="00083FBC" w:rsidRDefault="007E3530" w:rsidP="007E3530">
      <w:pPr>
        <w:pStyle w:val="Aufzhlungszeichen2"/>
        <w:numPr>
          <w:ilvl w:val="0"/>
          <w:numId w:val="13"/>
        </w:numPr>
        <w:contextualSpacing w:val="0"/>
      </w:pPr>
      <w:r w:rsidRPr="00083FBC">
        <w:rPr>
          <w:szCs w:val="24"/>
        </w:rPr>
        <w:t>JVET-</w:t>
      </w:r>
      <w:bookmarkStart w:id="4" w:name="_Hlk37839883"/>
      <w:r w:rsidR="00CA54F5" w:rsidRPr="00083FBC">
        <w:rPr>
          <w:szCs w:val="24"/>
        </w:rPr>
        <w:t xml:space="preserve">S2016 </w:t>
      </w:r>
      <w:r w:rsidRPr="00083FBC">
        <w:rPr>
          <w:lang w:eastAsia="de-DE"/>
        </w:rPr>
        <w:t>Summary information on BD-rate experiment evaluation practices</w:t>
      </w:r>
      <w:bookmarkEnd w:id="4"/>
      <w:r w:rsidRPr="00083FBC">
        <w:rPr>
          <w:lang w:eastAsia="de-DE"/>
        </w:rPr>
        <w:t>.</w:t>
      </w:r>
      <w:r w:rsidRPr="00083FBC" w:rsidDel="00816B88">
        <w:rPr>
          <w:lang w:eastAsia="de-DE"/>
        </w:rPr>
        <w:t xml:space="preserve"> </w:t>
      </w:r>
    </w:p>
    <w:p w14:paraId="303A737D" w14:textId="30E003FF" w:rsidR="00556EEC" w:rsidRPr="00083FBC" w:rsidRDefault="007E3772" w:rsidP="0037108D">
      <w:r w:rsidRPr="00083FBC">
        <w:t xml:space="preserve">For the organization and planning of its future work, the </w:t>
      </w:r>
      <w:r w:rsidR="00B159B2" w:rsidRPr="00083FBC">
        <w:t>JVET</w:t>
      </w:r>
      <w:r w:rsidRPr="00083FBC">
        <w:t xml:space="preserve"> established </w:t>
      </w:r>
      <w:r w:rsidR="00167CDE" w:rsidRPr="00083FBC">
        <w:rPr>
          <w:highlight w:val="yellow"/>
        </w:rPr>
        <w:t>X</w:t>
      </w:r>
      <w:r w:rsidR="00CA54F5" w:rsidRPr="00083FBC">
        <w:t xml:space="preserve"> </w:t>
      </w:r>
      <w:r w:rsidR="00556EEC" w:rsidRPr="00083FBC">
        <w:t>“</w:t>
      </w:r>
      <w:r w:rsidRPr="00083FBC">
        <w:t>ad hoc groups</w:t>
      </w:r>
      <w:r w:rsidR="00556EEC" w:rsidRPr="00083FBC">
        <w:t>”</w:t>
      </w:r>
      <w:r w:rsidRPr="00083FBC">
        <w:t xml:space="preserve"> (AHGs) to progress the work on particular subject areas. </w:t>
      </w:r>
      <w:r w:rsidR="0086227D" w:rsidRPr="00083FBC">
        <w:t xml:space="preserve">At this meeting, </w:t>
      </w:r>
      <w:r w:rsidR="00B43D1C" w:rsidRPr="00083FBC">
        <w:rPr>
          <w:highlight w:val="yellow"/>
        </w:rPr>
        <w:t>no</w:t>
      </w:r>
      <w:r w:rsidR="00B43D1C" w:rsidRPr="00083FBC">
        <w:t xml:space="preserve"> </w:t>
      </w:r>
      <w:r w:rsidR="000B6C71" w:rsidRPr="00083FBC">
        <w:t>Core</w:t>
      </w:r>
      <w:r w:rsidRPr="00083FBC">
        <w:t xml:space="preserve"> Experiments (</w:t>
      </w:r>
      <w:r w:rsidR="000B6C71" w:rsidRPr="00083FBC">
        <w:t>CE</w:t>
      </w:r>
      <w:r w:rsidRPr="00083FBC">
        <w:t xml:space="preserve">) were defined. </w:t>
      </w:r>
      <w:r w:rsidR="00964D64" w:rsidRPr="00083FBC">
        <w:t xml:space="preserve">The next </w:t>
      </w:r>
      <w:r w:rsidR="00C0020B" w:rsidRPr="00083FBC">
        <w:t xml:space="preserve">four </w:t>
      </w:r>
      <w:r w:rsidR="00B54EE7" w:rsidRPr="00083FBC">
        <w:t>JVET</w:t>
      </w:r>
      <w:r w:rsidR="00964D64" w:rsidRPr="00083FBC">
        <w:t xml:space="preserve"> meeting</w:t>
      </w:r>
      <w:r w:rsidR="005675BA" w:rsidRPr="00083FBC">
        <w:t>s</w:t>
      </w:r>
      <w:r w:rsidR="00964D64" w:rsidRPr="00083FBC">
        <w:t xml:space="preserve"> </w:t>
      </w:r>
      <w:r w:rsidR="00D02355" w:rsidRPr="00083FBC">
        <w:t>we</w:t>
      </w:r>
      <w:r w:rsidR="0012565E" w:rsidRPr="00083FBC">
        <w:t>re planned for</w:t>
      </w:r>
      <w:r w:rsidR="00AD4925" w:rsidRPr="00083FBC">
        <w:t xml:space="preserve"> </w:t>
      </w:r>
      <w:bookmarkStart w:id="5" w:name="_Hlk29458546"/>
      <w:bookmarkStart w:id="6" w:name="_Hlk21031012"/>
      <w:r w:rsidR="00B11B0E" w:rsidRPr="00083FBC">
        <w:t>8</w:t>
      </w:r>
      <w:r w:rsidR="00351E14" w:rsidRPr="00083FBC">
        <w:t xml:space="preserve">–15 January 2021 under </w:t>
      </w:r>
      <w:r w:rsidR="00167CDE" w:rsidRPr="00083FBC">
        <w:rPr>
          <w:highlight w:val="yellow"/>
        </w:rPr>
        <w:t>SC29</w:t>
      </w:r>
      <w:r w:rsidR="00351E14" w:rsidRPr="00083FBC">
        <w:t xml:space="preserve"> auspices in </w:t>
      </w:r>
      <w:proofErr w:type="spellStart"/>
      <w:r w:rsidR="00351E14" w:rsidRPr="00083FBC">
        <w:t>Capetown</w:t>
      </w:r>
      <w:proofErr w:type="spellEnd"/>
      <w:r w:rsidR="00351E14" w:rsidRPr="00083FBC">
        <w:t>, ZA</w:t>
      </w:r>
      <w:bookmarkEnd w:id="5"/>
      <w:r w:rsidR="000B1C3C" w:rsidRPr="00083FBC">
        <w:t xml:space="preserve">, during </w:t>
      </w:r>
      <w:r w:rsidR="00CA54F5" w:rsidRPr="00083FBC">
        <w:t>21</w:t>
      </w:r>
      <w:r w:rsidR="000B1C3C" w:rsidRPr="00083FBC">
        <w:t>–28 April 2021 under ITU-T SG16 auspices in Geneva, CH</w:t>
      </w:r>
      <w:r w:rsidR="00340314" w:rsidRPr="00083FBC">
        <w:t xml:space="preserve">, </w:t>
      </w:r>
      <w:bookmarkStart w:id="7" w:name="_Hlk43841233"/>
      <w:r w:rsidR="00340314" w:rsidRPr="00083FBC">
        <w:t xml:space="preserve">during </w:t>
      </w:r>
      <w:r w:rsidR="00CA54F5" w:rsidRPr="00083FBC">
        <w:t>9</w:t>
      </w:r>
      <w:r w:rsidR="00340314" w:rsidRPr="00083FBC">
        <w:t>–</w:t>
      </w:r>
      <w:r w:rsidR="00CA54F5" w:rsidRPr="00083FBC">
        <w:t xml:space="preserve">16 </w:t>
      </w:r>
      <w:r w:rsidR="00340314" w:rsidRPr="00083FBC">
        <w:t xml:space="preserve">July 2021 under </w:t>
      </w:r>
      <w:r w:rsidR="00167CDE" w:rsidRPr="00083FBC">
        <w:rPr>
          <w:highlight w:val="yellow"/>
        </w:rPr>
        <w:t>SC29</w:t>
      </w:r>
      <w:r w:rsidR="00340314" w:rsidRPr="00083FBC">
        <w:t xml:space="preserve"> auspices in Prague, CZ</w:t>
      </w:r>
      <w:bookmarkEnd w:id="7"/>
      <w:r w:rsidR="00167CDE" w:rsidRPr="00083FBC">
        <w:t xml:space="preserve">, and during </w:t>
      </w:r>
      <w:r w:rsidR="00167CDE" w:rsidRPr="00083FBC">
        <w:rPr>
          <w:highlight w:val="yellow"/>
        </w:rPr>
        <w:t>…</w:t>
      </w:r>
      <w:r w:rsidR="00167CDE" w:rsidRPr="00083FBC">
        <w:t xml:space="preserve"> </w:t>
      </w:r>
      <w:r w:rsidR="00C768AC" w:rsidRPr="00083FBC">
        <w:t>.</w:t>
      </w:r>
      <w:bookmarkEnd w:id="6"/>
    </w:p>
    <w:p w14:paraId="4D6D5DF9" w14:textId="47C09717" w:rsidR="00556EEC" w:rsidRPr="00083FBC" w:rsidRDefault="00BE2B63" w:rsidP="0037108D">
      <w:r w:rsidRPr="00083FBC">
        <w:t xml:space="preserve">The document distribution site </w:t>
      </w:r>
      <w:hyperlink r:id="rId18" w:history="1">
        <w:r w:rsidR="007B4BED" w:rsidRPr="00083FBC">
          <w:rPr>
            <w:rStyle w:val="Hyperlink"/>
          </w:rPr>
          <w:t>http://phenix.int-evry.fr/jvet/</w:t>
        </w:r>
      </w:hyperlink>
      <w:r w:rsidR="00B54EE7" w:rsidRPr="00083FBC">
        <w:t xml:space="preserve"> </w:t>
      </w:r>
      <w:r w:rsidRPr="00083FBC">
        <w:t>was used for distribution of all documents.</w:t>
      </w:r>
    </w:p>
    <w:p w14:paraId="77BAF1F2" w14:textId="43899330" w:rsidR="00556EEC" w:rsidRPr="00083FBC" w:rsidRDefault="000304E0" w:rsidP="00AB311A">
      <w:pPr>
        <w:pStyle w:val="Textkrper"/>
      </w:pPr>
      <w:r w:rsidRPr="00083FBC">
        <w:t>The reflector to be used for discussions by the J</w:t>
      </w:r>
      <w:r w:rsidR="00CF1C05" w:rsidRPr="00083FBC">
        <w:t xml:space="preserve">VET </w:t>
      </w:r>
      <w:r w:rsidR="007E3772" w:rsidRPr="00083FBC">
        <w:t xml:space="preserve">and all its AHGs </w:t>
      </w:r>
      <w:r w:rsidR="00363041" w:rsidRPr="00083FBC">
        <w:t xml:space="preserve">is the </w:t>
      </w:r>
      <w:r w:rsidR="00CF1C05" w:rsidRPr="00083FBC">
        <w:t>JVET</w:t>
      </w:r>
      <w:r w:rsidR="00363041" w:rsidRPr="00083FBC">
        <w:t xml:space="preserve"> reflector:</w:t>
      </w:r>
      <w:r w:rsidR="00363041" w:rsidRPr="00083FBC">
        <w:br/>
      </w:r>
      <w:hyperlink r:id="rId19" w:history="1">
        <w:r w:rsidR="00B54EE7" w:rsidRPr="00083FBC">
          <w:rPr>
            <w:rStyle w:val="Hyperlink"/>
          </w:rPr>
          <w:t>jvet@lists.rwth-aachen.de</w:t>
        </w:r>
      </w:hyperlink>
      <w:r w:rsidR="00B54EE7" w:rsidRPr="00083FBC">
        <w:t xml:space="preserve"> </w:t>
      </w:r>
      <w:r w:rsidR="00AD3898" w:rsidRPr="00083FBC">
        <w:t>hosted at RWTH Aachen University</w:t>
      </w:r>
      <w:r w:rsidRPr="00083FBC">
        <w:t>. For</w:t>
      </w:r>
      <w:r w:rsidR="00363041" w:rsidRPr="00083FBC">
        <w:t xml:space="preserve"> subscription to this list, see</w:t>
      </w:r>
      <w:r w:rsidR="007A60F6" w:rsidRPr="00083FBC">
        <w:t xml:space="preserve"> </w:t>
      </w:r>
      <w:hyperlink r:id="rId20" w:history="1">
        <w:r w:rsidR="007A60F6" w:rsidRPr="00083FBC">
          <w:rPr>
            <w:rStyle w:val="Hyperlink"/>
          </w:rPr>
          <w:t>https://lists.rwth-aachen.de/postorius/lists/jvet.lists.rwth-aachen.de/</w:t>
        </w:r>
      </w:hyperlink>
      <w:r w:rsidRPr="00083FBC">
        <w:t>.</w:t>
      </w:r>
    </w:p>
    <w:p w14:paraId="59E0BE9C" w14:textId="77777777" w:rsidR="00745F6B" w:rsidRPr="00083FBC" w:rsidRDefault="00FA1032" w:rsidP="00C62D09">
      <w:pPr>
        <w:pStyle w:val="berschrift1"/>
      </w:pPr>
      <w:r w:rsidRPr="00083FBC">
        <w:t>Administrative topics</w:t>
      </w:r>
    </w:p>
    <w:p w14:paraId="1DFD3D84" w14:textId="77777777" w:rsidR="00FA1032" w:rsidRPr="00083FBC" w:rsidRDefault="00FA1032" w:rsidP="009F5B0B">
      <w:pPr>
        <w:pStyle w:val="berschrift2"/>
        <w:ind w:left="578" w:hanging="578"/>
        <w:rPr>
          <w:lang w:val="en-CA"/>
        </w:rPr>
      </w:pPr>
      <w:r w:rsidRPr="00083FBC">
        <w:rPr>
          <w:lang w:val="en-CA"/>
        </w:rPr>
        <w:t>Organization</w:t>
      </w:r>
    </w:p>
    <w:p w14:paraId="172DB870" w14:textId="5ACA2529" w:rsidR="00556EEC" w:rsidRPr="00083FBC" w:rsidRDefault="00FA1032" w:rsidP="0037108D">
      <w:r w:rsidRPr="00083FBC">
        <w:t xml:space="preserve">The ITU-T/ISO/IEC Joint </w:t>
      </w:r>
      <w:r w:rsidR="00096DF4" w:rsidRPr="00083FBC">
        <w:t>Video Exp</w:t>
      </w:r>
      <w:r w:rsidR="009871FB" w:rsidRPr="00083FBC">
        <w:t>erts</w:t>
      </w:r>
      <w:r w:rsidRPr="00083FBC">
        <w:t xml:space="preserve"> Team (</w:t>
      </w:r>
      <w:r w:rsidR="00096DF4" w:rsidRPr="00083FBC">
        <w:t>JVET</w:t>
      </w:r>
      <w:r w:rsidRPr="00083FBC">
        <w:t>) is a group of video coding experts from the ITU-T Study Group 16 Visual Coding Experts Group (VCEG) and the ISO/IEC JTC</w:t>
      </w:r>
      <w:r w:rsidR="0012565E" w:rsidRPr="00083FBC">
        <w:t> </w:t>
      </w:r>
      <w:r w:rsidRPr="00083FBC">
        <w:t>1/SC</w:t>
      </w:r>
      <w:r w:rsidR="0012565E" w:rsidRPr="00083FBC">
        <w:t> </w:t>
      </w:r>
      <w:r w:rsidRPr="00083FBC">
        <w:t>29/WG</w:t>
      </w:r>
      <w:r w:rsidR="0012565E" w:rsidRPr="00083FBC">
        <w:t> </w:t>
      </w:r>
      <w:r w:rsidR="00167CDE" w:rsidRPr="00083FBC">
        <w:t>5</w:t>
      </w:r>
      <w:r w:rsidRPr="00083FBC">
        <w:t xml:space="preserve">. The parent bodies of the </w:t>
      </w:r>
      <w:r w:rsidR="00CF1C05" w:rsidRPr="00083FBC">
        <w:t>JVET</w:t>
      </w:r>
      <w:r w:rsidRPr="00083FBC">
        <w:t xml:space="preserve"> are ITU-T WP3/16 and ISO/IEC JTC</w:t>
      </w:r>
      <w:r w:rsidR="0012565E" w:rsidRPr="00083FBC">
        <w:t> </w:t>
      </w:r>
      <w:r w:rsidRPr="00083FBC">
        <w:t>1/SC</w:t>
      </w:r>
      <w:r w:rsidR="0012565E" w:rsidRPr="00083FBC">
        <w:t> </w:t>
      </w:r>
      <w:r w:rsidRPr="00083FBC">
        <w:t>29.</w:t>
      </w:r>
    </w:p>
    <w:p w14:paraId="50095F1A" w14:textId="3CD5B5F8" w:rsidR="00556EEC" w:rsidRPr="00083FBC" w:rsidRDefault="005032DA" w:rsidP="0037108D">
      <w:r w:rsidRPr="00083FBC">
        <w:t>The Joint Video Experts Team (JVET) of ITU-T WP3/16 and ISO/IEC JTC 1/ SC 29</w:t>
      </w:r>
      <w:r w:rsidR="00167CDE" w:rsidRPr="00083FBC">
        <w:t xml:space="preserve"> </w:t>
      </w:r>
      <w:r w:rsidR="00BF41D5" w:rsidRPr="00083FBC">
        <w:t xml:space="preserve">held its </w:t>
      </w:r>
      <w:r w:rsidR="00167CDE" w:rsidRPr="00083FBC">
        <w:t>twentie</w:t>
      </w:r>
      <w:r w:rsidR="00BF41D5" w:rsidRPr="00083FBC">
        <w:t xml:space="preserve">th meeting </w:t>
      </w:r>
      <w:r w:rsidR="00167CDE" w:rsidRPr="00083FBC">
        <w:t xml:space="preserve">7 – 16 October 2020 </w:t>
      </w:r>
      <w:r w:rsidR="00BF41D5" w:rsidRPr="00083FBC">
        <w:t>as an online-only meeting, using Zoom teleconferencing tools</w:t>
      </w:r>
      <w:r w:rsidRPr="00083FBC">
        <w:t>. The JVET meeting was held under the chairmanship of Dr Gary Sullivan (Microsoft/USA) and Dr Jens-Rainer Ohm (RWTH Aachen/Germany).</w:t>
      </w:r>
    </w:p>
    <w:p w14:paraId="30005EC1" w14:textId="4CDFEBAF" w:rsidR="00554919" w:rsidRPr="00083FBC" w:rsidRDefault="005C55AB" w:rsidP="00537619">
      <w:r w:rsidRPr="00083FBC">
        <w:t xml:space="preserve">It is further noted that the unabbreviated name of JVET was formerly known as “Joint Video </w:t>
      </w:r>
      <w:r w:rsidRPr="00083FBC">
        <w:rPr>
          <w:i/>
        </w:rPr>
        <w:t>Exploration</w:t>
      </w:r>
      <w:r w:rsidRPr="00083FBC">
        <w:t xml:space="preserve"> Team”, but the parent bodies modif</w:t>
      </w:r>
      <w:r w:rsidR="00F350B0" w:rsidRPr="00083FBC">
        <w:t>ied</w:t>
      </w:r>
      <w:r w:rsidRPr="00083FBC">
        <w:t xml:space="preserve"> it when entering the phase of formal development </w:t>
      </w:r>
      <w:r w:rsidR="00F350B0" w:rsidRPr="00083FBC">
        <w:t xml:space="preserve">of </w:t>
      </w:r>
      <w:r w:rsidR="00167CDE" w:rsidRPr="00083FBC">
        <w:t xml:space="preserve">the </w:t>
      </w:r>
      <w:r w:rsidR="00167CDE" w:rsidRPr="00083FBC">
        <w:rPr>
          <w:i/>
        </w:rPr>
        <w:t>Versatile Video Coding</w:t>
      </w:r>
      <w:r w:rsidR="00167CDE" w:rsidRPr="00083FBC">
        <w:t xml:space="preserve"> (VVC) </w:t>
      </w:r>
      <w:r w:rsidR="00554919" w:rsidRPr="00083FBC">
        <w:t xml:space="preserve">and </w:t>
      </w:r>
      <w:r w:rsidR="00554919" w:rsidRPr="00083FBC">
        <w:rPr>
          <w:i/>
          <w:lang w:eastAsia="de-DE"/>
        </w:rPr>
        <w:t>Versatile S</w:t>
      </w:r>
      <w:r w:rsidR="00554919" w:rsidRPr="00083FBC">
        <w:rPr>
          <w:bCs/>
          <w:i/>
        </w:rPr>
        <w:t>upplemental Enhancement Information Messages for Coded Video Bitstreams</w:t>
      </w:r>
      <w:r w:rsidR="00554919" w:rsidRPr="00083FBC">
        <w:rPr>
          <w:i/>
        </w:rPr>
        <w:t xml:space="preserve"> </w:t>
      </w:r>
      <w:r w:rsidR="00554919" w:rsidRPr="00083FBC">
        <w:t xml:space="preserve">(VSEI) </w:t>
      </w:r>
      <w:r w:rsidR="00F350B0" w:rsidRPr="00083FBC">
        <w:t>standard</w:t>
      </w:r>
      <w:r w:rsidR="00554919" w:rsidRPr="00083FBC">
        <w:t>s</w:t>
      </w:r>
      <w:r w:rsidR="00F350B0" w:rsidRPr="00083FBC">
        <w:t xml:space="preserve">. </w:t>
      </w:r>
      <w:r w:rsidR="00167CDE" w:rsidRPr="00083FBC">
        <w:t xml:space="preserve">Furthermore, </w:t>
      </w:r>
      <w:bookmarkStart w:id="8" w:name="_Hlk52715535"/>
      <w:r w:rsidR="00167CDE" w:rsidRPr="00083FBC">
        <w:t xml:space="preserve">starting from the twentieth meeting, work items which had originally been conducted by the Joint Collaborative Team on Video Coding (JCT-VC) </w:t>
      </w:r>
      <w:r w:rsidR="00E97ECD" w:rsidRPr="00083FBC">
        <w:t xml:space="preserve">were </w:t>
      </w:r>
      <w:r w:rsidR="00167CDE" w:rsidRPr="00083FBC">
        <w:t xml:space="preserve">continued </w:t>
      </w:r>
      <w:r w:rsidR="00E97ECD" w:rsidRPr="00083FBC">
        <w:t xml:space="preserve">to be conducted </w:t>
      </w:r>
      <w:r w:rsidR="00167CDE" w:rsidRPr="00083FBC">
        <w:t xml:space="preserve">in JVET as a single joint team, as negotiated by the parent bodies. </w:t>
      </w:r>
      <w:r w:rsidR="00554919" w:rsidRPr="00083FBC">
        <w:t xml:space="preserve">This particularly consists </w:t>
      </w:r>
      <w:r w:rsidR="00167CDE" w:rsidRPr="00083FBC">
        <w:t xml:space="preserve">of work </w:t>
      </w:r>
      <w:r w:rsidR="00554919" w:rsidRPr="00083FBC">
        <w:t xml:space="preserve">on </w:t>
      </w:r>
    </w:p>
    <w:p w14:paraId="43F4718E" w14:textId="750779D0" w:rsidR="00554919" w:rsidRPr="00083FBC" w:rsidRDefault="00167CDE" w:rsidP="00554919">
      <w:pPr>
        <w:pStyle w:val="Aufzhlungszeichen2"/>
        <w:numPr>
          <w:ilvl w:val="0"/>
          <w:numId w:val="13"/>
        </w:numPr>
        <w:contextualSpacing w:val="0"/>
      </w:pPr>
      <w:r w:rsidRPr="00083FBC">
        <w:rPr>
          <w:i/>
        </w:rPr>
        <w:t xml:space="preserve">High Efficiency Video </w:t>
      </w:r>
      <w:r w:rsidRPr="00083FBC">
        <w:rPr>
          <w:i/>
          <w:szCs w:val="24"/>
        </w:rPr>
        <w:t>Coding</w:t>
      </w:r>
      <w:r w:rsidRPr="00083FBC">
        <w:t xml:space="preserve"> (HEVC) and its extensions, the development of associated conformance test sets, reference software, verification testing, and non-normative guidance information</w:t>
      </w:r>
      <w:r w:rsidR="00554919" w:rsidRPr="00083FBC">
        <w:t>,</w:t>
      </w:r>
    </w:p>
    <w:p w14:paraId="7661A90D" w14:textId="77777777" w:rsidR="00554919" w:rsidRPr="00083FBC" w:rsidRDefault="00554919" w:rsidP="00554919">
      <w:pPr>
        <w:pStyle w:val="Aufzhlungszeichen2"/>
        <w:numPr>
          <w:ilvl w:val="0"/>
          <w:numId w:val="13"/>
        </w:numPr>
        <w:contextualSpacing w:val="0"/>
      </w:pPr>
      <w:r w:rsidRPr="00083FBC">
        <w:t>S</w:t>
      </w:r>
      <w:r w:rsidR="00167CDE" w:rsidRPr="00083FBC">
        <w:t xml:space="preserve">pecification of </w:t>
      </w:r>
      <w:r w:rsidRPr="00083FBC">
        <w:rPr>
          <w:i/>
        </w:rPr>
        <w:t>Coding-independent Code Points (Video)</w:t>
      </w:r>
      <w:r w:rsidRPr="00083FBC">
        <w:t xml:space="preserve"> (CICP), and associated technical report(s),</w:t>
      </w:r>
    </w:p>
    <w:p w14:paraId="12924E0D" w14:textId="5533B9A1" w:rsidR="0086227D" w:rsidRPr="00083FBC" w:rsidRDefault="00167CDE" w:rsidP="00554919">
      <w:pPr>
        <w:pStyle w:val="Aufzhlungszeichen2"/>
        <w:numPr>
          <w:ilvl w:val="0"/>
          <w:numId w:val="13"/>
        </w:numPr>
        <w:contextualSpacing w:val="0"/>
      </w:pPr>
      <w:r w:rsidRPr="00083FBC">
        <w:t xml:space="preserve">Maintenance and minor enhancement work on the </w:t>
      </w:r>
      <w:r w:rsidRPr="00083FBC">
        <w:rPr>
          <w:i/>
        </w:rPr>
        <w:t>Advanced Video Coding</w:t>
      </w:r>
      <w:r w:rsidRPr="00083FBC">
        <w:t xml:space="preserve"> (AVC) standard, </w:t>
      </w:r>
      <w:r w:rsidR="00554919" w:rsidRPr="00083FBC">
        <w:t>associated conformance test sets and reference software</w:t>
      </w:r>
      <w:r w:rsidRPr="00083FBC">
        <w:t>.</w:t>
      </w:r>
    </w:p>
    <w:bookmarkEnd w:id="8"/>
    <w:p w14:paraId="11C907E4" w14:textId="77777777" w:rsidR="006462F3" w:rsidRPr="00083FBC" w:rsidRDefault="006462F3" w:rsidP="009F5B0B">
      <w:pPr>
        <w:pStyle w:val="berschrift2"/>
        <w:ind w:left="578" w:hanging="578"/>
        <w:rPr>
          <w:lang w:val="en-CA"/>
        </w:rPr>
      </w:pPr>
      <w:r w:rsidRPr="00083FBC">
        <w:rPr>
          <w:lang w:val="en-CA"/>
        </w:rPr>
        <w:lastRenderedPageBreak/>
        <w:t>Meeting logistics</w:t>
      </w:r>
    </w:p>
    <w:p w14:paraId="68406E06" w14:textId="0C5E198A" w:rsidR="00556EEC" w:rsidRPr="00083FBC" w:rsidRDefault="00BC2EF4" w:rsidP="00537619">
      <w:r w:rsidRPr="00083FBC">
        <w:t xml:space="preserve">Information regarding logistics arrangements for the meeting had been provided </w:t>
      </w:r>
      <w:r w:rsidR="009A3750" w:rsidRPr="00083FBC">
        <w:t xml:space="preserve">via the email reflector </w:t>
      </w:r>
      <w:hyperlink r:id="rId21" w:history="1">
        <w:r w:rsidR="00096DF4" w:rsidRPr="00083FBC">
          <w:rPr>
            <w:rStyle w:val="Hyperlink"/>
          </w:rPr>
          <w:t>jvet@lists.rwth-aachen.de</w:t>
        </w:r>
      </w:hyperlink>
      <w:r w:rsidR="009A3750" w:rsidRPr="00083FBC">
        <w:t xml:space="preserve"> and </w:t>
      </w:r>
      <w:r w:rsidRPr="00083FBC">
        <w:t xml:space="preserve">at </w:t>
      </w:r>
      <w:bookmarkStart w:id="9" w:name="_Hlk43670594"/>
      <w:r w:rsidR="00554919" w:rsidRPr="00083FBC">
        <w:fldChar w:fldCharType="begin"/>
      </w:r>
      <w:r w:rsidR="00554919" w:rsidRPr="00083FBC">
        <w:instrText xml:space="preserve"> HYPERLINK "http://wftp3.itu.int/av-arch/jvet-site/2020_10_T_Virtual/" </w:instrText>
      </w:r>
      <w:r w:rsidR="00554919" w:rsidRPr="00083FBC">
        <w:fldChar w:fldCharType="separate"/>
      </w:r>
      <w:r w:rsidR="00554919" w:rsidRPr="00083FBC">
        <w:rPr>
          <w:rStyle w:val="Hyperlink"/>
        </w:rPr>
        <w:t>http://wftp3.itu.int/av-arch/jvet-site/2020_10_T_Virtual/</w:t>
      </w:r>
      <w:bookmarkEnd w:id="9"/>
      <w:r w:rsidR="00554919" w:rsidRPr="00083FBC">
        <w:fldChar w:fldCharType="end"/>
      </w:r>
      <w:r w:rsidR="004802F2" w:rsidRPr="00083FBC">
        <w:t>.</w:t>
      </w:r>
    </w:p>
    <w:p w14:paraId="0AC9BEDD" w14:textId="77777777" w:rsidR="00BC2EF4" w:rsidRPr="00083FBC" w:rsidRDefault="00BC2EF4" w:rsidP="009F5B0B">
      <w:pPr>
        <w:pStyle w:val="berschrift2"/>
        <w:ind w:left="578" w:hanging="578"/>
        <w:rPr>
          <w:lang w:val="en-CA"/>
        </w:rPr>
      </w:pPr>
      <w:r w:rsidRPr="00083FBC">
        <w:rPr>
          <w:lang w:val="en-CA"/>
        </w:rPr>
        <w:t>Primary goals</w:t>
      </w:r>
    </w:p>
    <w:p w14:paraId="78ABE03A" w14:textId="7848D031" w:rsidR="00556EEC" w:rsidRPr="00083FBC" w:rsidRDefault="00554919" w:rsidP="00F350B0">
      <w:bookmarkStart w:id="10" w:name="_Ref382511355"/>
      <w:r w:rsidRPr="00083FBC">
        <w:t>As a primary goal, the JVET meeting reviewed the work that was performed in the interim period since the nineteenth JVET meeting in producing a tenth draft of the VVC standard (which was approved by the parent bodies as ve</w:t>
      </w:r>
      <w:r w:rsidR="008C464B" w:rsidRPr="00083FBC">
        <w:t>r</w:t>
      </w:r>
      <w:r w:rsidRPr="00083FBC">
        <w:t>sion 1 of the VVC standard), and the tenth version of the associated VVC test model (VTM). Further important goals were reviewing technical input on novel aspects of video coding technology, and plan next steps for investigation of candidate technology towards further standard development.</w:t>
      </w:r>
    </w:p>
    <w:p w14:paraId="74C5F6E5" w14:textId="77777777" w:rsidR="00BC2EF4" w:rsidRPr="00083FBC" w:rsidRDefault="00BC2EF4" w:rsidP="009F5B0B">
      <w:pPr>
        <w:pStyle w:val="berschrift2"/>
        <w:ind w:left="578" w:hanging="578"/>
        <w:rPr>
          <w:lang w:val="en-CA"/>
        </w:rPr>
      </w:pPr>
      <w:r w:rsidRPr="00083FBC">
        <w:rPr>
          <w:lang w:val="en-CA"/>
        </w:rPr>
        <w:t>Documents</w:t>
      </w:r>
      <w:r w:rsidR="009B574C" w:rsidRPr="00083FBC">
        <w:rPr>
          <w:lang w:val="en-CA"/>
        </w:rPr>
        <w:t xml:space="preserve"> and document </w:t>
      </w:r>
      <w:r w:rsidR="00465A31" w:rsidRPr="00083FBC">
        <w:rPr>
          <w:lang w:val="en-CA"/>
        </w:rPr>
        <w:t xml:space="preserve">handling </w:t>
      </w:r>
      <w:r w:rsidR="00A05FF7" w:rsidRPr="00083FBC">
        <w:rPr>
          <w:lang w:val="en-CA"/>
        </w:rPr>
        <w:t>considerations</w:t>
      </w:r>
      <w:bookmarkEnd w:id="10"/>
    </w:p>
    <w:p w14:paraId="699DA9B2" w14:textId="77777777" w:rsidR="00465A31" w:rsidRPr="00083FBC" w:rsidRDefault="00465A31" w:rsidP="00E70F75">
      <w:pPr>
        <w:pStyle w:val="berschrift3"/>
        <w:tabs>
          <w:tab w:val="left" w:pos="568"/>
        </w:tabs>
        <w:ind w:left="737" w:hanging="737"/>
      </w:pPr>
      <w:r w:rsidRPr="00083FBC">
        <w:t>General</w:t>
      </w:r>
    </w:p>
    <w:p w14:paraId="60841144" w14:textId="08D727E7" w:rsidR="00556EEC" w:rsidRPr="00083FBC" w:rsidRDefault="00BC2EF4" w:rsidP="0037108D">
      <w:r w:rsidRPr="00083FBC">
        <w:t xml:space="preserve">The documents of the </w:t>
      </w:r>
      <w:r w:rsidR="002A185F" w:rsidRPr="00083FBC">
        <w:t xml:space="preserve">JVET </w:t>
      </w:r>
      <w:r w:rsidRPr="00083FBC">
        <w:t xml:space="preserve">meeting are listed in Annex A of this report. The documents can be found at </w:t>
      </w:r>
      <w:hyperlink r:id="rId22" w:history="1">
        <w:r w:rsidR="007B4BED" w:rsidRPr="00083FBC">
          <w:rPr>
            <w:rStyle w:val="Hyperlink"/>
          </w:rPr>
          <w:t>http://phenix.int-evry.fr/jvet/</w:t>
        </w:r>
      </w:hyperlink>
      <w:r w:rsidRPr="00083FBC">
        <w:t>.</w:t>
      </w:r>
    </w:p>
    <w:p w14:paraId="4597445B" w14:textId="77777777" w:rsidR="00556EEC" w:rsidRPr="00083FBC" w:rsidRDefault="00A05FF7" w:rsidP="0037108D">
      <w:r w:rsidRPr="00083FBC">
        <w:t>Registration timestamps, initial upload timestamps, and final upload timestamps are listed in Annex A of this report.</w:t>
      </w:r>
    </w:p>
    <w:p w14:paraId="57262B0D" w14:textId="77777777" w:rsidR="00556EEC" w:rsidRPr="00083FBC" w:rsidRDefault="00AD3898" w:rsidP="0037108D">
      <w:r w:rsidRPr="00083FBC">
        <w:t>The d</w:t>
      </w:r>
      <w:r w:rsidR="00A05FF7" w:rsidRPr="00083FBC">
        <w:t>ocument registration and upload times and dates listed in Annex A and in headings for documents in this report are in Paris/Geneva time. Dates mentioned for purposes of describing events at the meeting (</w:t>
      </w:r>
      <w:r w:rsidRPr="00083FBC">
        <w:t xml:space="preserve">other </w:t>
      </w:r>
      <w:r w:rsidR="00A05FF7" w:rsidRPr="00083FBC">
        <w:t xml:space="preserve">than </w:t>
      </w:r>
      <w:r w:rsidR="00890EED" w:rsidRPr="00083FBC">
        <w:t>as contribution registration and upload times) follow the local time at the meeting facility.</w:t>
      </w:r>
    </w:p>
    <w:p w14:paraId="6E4E8350" w14:textId="77777777" w:rsidR="00556EEC" w:rsidRPr="00083FBC" w:rsidRDefault="00FE5A3C" w:rsidP="0037108D">
      <w:r w:rsidRPr="00083FBC">
        <w:t>Highlighting of recorded decisions in this report</w:t>
      </w:r>
      <w:r w:rsidR="00D02355" w:rsidRPr="00083FBC">
        <w:t xml:space="preserve"> is practised as follows</w:t>
      </w:r>
      <w:r w:rsidRPr="00083FBC">
        <w:t>:</w:t>
      </w:r>
    </w:p>
    <w:p w14:paraId="55107BFD" w14:textId="77777777" w:rsidR="00556EEC" w:rsidRPr="00083FBC" w:rsidRDefault="006A2F4C" w:rsidP="00BE2B88">
      <w:pPr>
        <w:pStyle w:val="Aufzhlungszeichen2"/>
        <w:numPr>
          <w:ilvl w:val="0"/>
          <w:numId w:val="7"/>
        </w:numPr>
        <w:contextualSpacing w:val="0"/>
      </w:pPr>
      <w:r w:rsidRPr="00083FBC">
        <w:t xml:space="preserve">Decisions made by the group that </w:t>
      </w:r>
      <w:r w:rsidR="00096DF4" w:rsidRPr="00083FBC">
        <w:t xml:space="preserve">might </w:t>
      </w:r>
      <w:r w:rsidRPr="00083FBC">
        <w:t xml:space="preserve">affect the normative content of </w:t>
      </w:r>
      <w:r w:rsidR="00096DF4" w:rsidRPr="00083FBC">
        <w:t>a future</w:t>
      </w:r>
      <w:r w:rsidRPr="00083FBC">
        <w:t xml:space="preserve"> standard are identified in this report by prefixing the description of the decision with the string </w:t>
      </w:r>
      <w:r w:rsidR="00556EEC" w:rsidRPr="00083FBC">
        <w:t>“</w:t>
      </w:r>
      <w:r w:rsidRPr="00083FBC">
        <w:rPr>
          <w:highlight w:val="yellow"/>
        </w:rPr>
        <w:t>Decision</w:t>
      </w:r>
      <w:r w:rsidRPr="00083FBC">
        <w:t>:</w:t>
      </w:r>
      <w:r w:rsidR="00556EEC" w:rsidRPr="00083FBC">
        <w:t>”</w:t>
      </w:r>
      <w:r w:rsidRPr="00083FBC">
        <w:t>.</w:t>
      </w:r>
    </w:p>
    <w:p w14:paraId="74717059" w14:textId="3DD49497" w:rsidR="00556EEC" w:rsidRPr="00083FBC" w:rsidRDefault="00004B26" w:rsidP="00BE2B88">
      <w:pPr>
        <w:pStyle w:val="Aufzhlungszeichen2"/>
        <w:numPr>
          <w:ilvl w:val="0"/>
          <w:numId w:val="7"/>
        </w:numPr>
        <w:contextualSpacing w:val="0"/>
      </w:pPr>
      <w:r w:rsidRPr="00083FBC">
        <w:t xml:space="preserve">Decisions that affect the </w:t>
      </w:r>
      <w:r w:rsidR="00E9268D" w:rsidRPr="00083FBC">
        <w:t xml:space="preserve">VTM </w:t>
      </w:r>
      <w:r w:rsidRPr="00083FBC">
        <w:t xml:space="preserve">software but have no normative effect are marked by the string </w:t>
      </w:r>
      <w:r w:rsidR="00556EEC" w:rsidRPr="00083FBC">
        <w:t>“</w:t>
      </w:r>
      <w:r w:rsidRPr="00083FBC">
        <w:rPr>
          <w:highlight w:val="yellow"/>
        </w:rPr>
        <w:t>Decision (SW)</w:t>
      </w:r>
      <w:r w:rsidRPr="00083FBC">
        <w:t>:</w:t>
      </w:r>
      <w:r w:rsidR="00556EEC" w:rsidRPr="00083FBC">
        <w:t>”</w:t>
      </w:r>
      <w:r w:rsidRPr="00083FBC">
        <w:t>.</w:t>
      </w:r>
    </w:p>
    <w:p w14:paraId="3EF00590" w14:textId="0062072A" w:rsidR="00556EEC" w:rsidRPr="00083FBC" w:rsidRDefault="00FE5A3C" w:rsidP="00BE2B88">
      <w:pPr>
        <w:pStyle w:val="Aufzhlungszeichen2"/>
        <w:numPr>
          <w:ilvl w:val="0"/>
          <w:numId w:val="7"/>
        </w:numPr>
        <w:contextualSpacing w:val="0"/>
      </w:pPr>
      <w:r w:rsidRPr="00083FBC">
        <w:t xml:space="preserve">Decisions that fix a </w:t>
      </w:r>
      <w:r w:rsidR="00556EEC" w:rsidRPr="00083FBC">
        <w:t>“</w:t>
      </w:r>
      <w:r w:rsidRPr="00083FBC">
        <w:t>bug</w:t>
      </w:r>
      <w:r w:rsidR="00556EEC" w:rsidRPr="00083FBC">
        <w:t>”</w:t>
      </w:r>
      <w:r w:rsidRPr="00083FBC">
        <w:t xml:space="preserve"> in the </w:t>
      </w:r>
      <w:r w:rsidR="00E9268D" w:rsidRPr="00083FBC">
        <w:t xml:space="preserve">VTM </w:t>
      </w:r>
      <w:r w:rsidR="00096DF4" w:rsidRPr="00083FBC">
        <w:t>description</w:t>
      </w:r>
      <w:r w:rsidRPr="00083FBC">
        <w:t xml:space="preserve"> (an error, oversight, or messiness) </w:t>
      </w:r>
      <w:r w:rsidR="00096DF4" w:rsidRPr="00083FBC">
        <w:t xml:space="preserve">or in the software </w:t>
      </w:r>
      <w:r w:rsidRPr="00083FBC">
        <w:t xml:space="preserve">are marked by the string </w:t>
      </w:r>
      <w:r w:rsidR="00556EEC" w:rsidRPr="00083FBC">
        <w:t>“</w:t>
      </w:r>
      <w:r w:rsidRPr="00083FBC">
        <w:rPr>
          <w:highlight w:val="yellow"/>
        </w:rPr>
        <w:t>Decision (BF)</w:t>
      </w:r>
      <w:r w:rsidRPr="00083FBC">
        <w:t>:</w:t>
      </w:r>
      <w:r w:rsidR="00556EEC" w:rsidRPr="00083FBC">
        <w:t>”</w:t>
      </w:r>
      <w:r w:rsidRPr="00083FBC">
        <w:t>.</w:t>
      </w:r>
    </w:p>
    <w:p w14:paraId="4BB98D1B" w14:textId="0B93FE00" w:rsidR="00AB0BC7" w:rsidRPr="00083FBC" w:rsidRDefault="00AB0BC7" w:rsidP="00BE2B88">
      <w:pPr>
        <w:pStyle w:val="Aufzhlungszeichen2"/>
        <w:numPr>
          <w:ilvl w:val="0"/>
          <w:numId w:val="7"/>
        </w:numPr>
        <w:contextualSpacing w:val="0"/>
      </w:pPr>
      <w:r w:rsidRPr="00083FBC">
        <w:t>Decisions that are merely editorial without effect on the technical content of the draft standard are marked by the string "</w:t>
      </w:r>
      <w:r w:rsidRPr="00083FBC">
        <w:rPr>
          <w:highlight w:val="yellow"/>
        </w:rPr>
        <w:t>Decision (Ed.)</w:t>
      </w:r>
      <w:r w:rsidRPr="00083FBC">
        <w:t>:". Such editorial decisions are merely suggestions to the editor, who has the discretion to determine the final action taken if their judgment differs.</w:t>
      </w:r>
    </w:p>
    <w:p w14:paraId="19122946" w14:textId="77777777" w:rsidR="00556EEC" w:rsidRPr="00083FBC" w:rsidRDefault="006A2F4C" w:rsidP="0037108D">
      <w:r w:rsidRPr="00083FBC">
        <w:t xml:space="preserve">This meeting report is based primarily on notes taken by the </w:t>
      </w:r>
      <w:r w:rsidR="002A1231" w:rsidRPr="00083FBC">
        <w:t>JVET chairs</w:t>
      </w:r>
      <w:r w:rsidRPr="00083FBC">
        <w:t>. The preliminary notes were also circulated publicly by ftp</w:t>
      </w:r>
      <w:r w:rsidR="00D02355" w:rsidRPr="00083FBC">
        <w:t xml:space="preserve"> and http </w:t>
      </w:r>
      <w:r w:rsidRPr="00083FBC">
        <w:t xml:space="preserve">during the meeting on a daily basis. </w:t>
      </w:r>
      <w:r w:rsidR="00096DF4" w:rsidRPr="00083FBC">
        <w:t>I</w:t>
      </w:r>
      <w:r w:rsidRPr="00083FBC">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083FBC">
        <w:t>information about</w:t>
      </w:r>
      <w:r w:rsidRPr="00083FBC">
        <w:t xml:space="preserve"> the contributions and discussions as is feasible </w:t>
      </w:r>
      <w:r w:rsidR="00AD3898" w:rsidRPr="00083FBC">
        <w:t>(</w:t>
      </w:r>
      <w:r w:rsidRPr="00083FBC">
        <w:t>in the interest of aiding study</w:t>
      </w:r>
      <w:r w:rsidR="00AD3898" w:rsidRPr="00083FBC">
        <w:t>)</w:t>
      </w:r>
      <w:r w:rsidRPr="00083FBC">
        <w:t>, although this approach may not result in the most polished output report.</w:t>
      </w:r>
    </w:p>
    <w:p w14:paraId="68C6329A" w14:textId="77777777" w:rsidR="00465A31" w:rsidRPr="00083FBC" w:rsidRDefault="00465A31" w:rsidP="00E70F75">
      <w:pPr>
        <w:pStyle w:val="berschrift3"/>
        <w:tabs>
          <w:tab w:val="left" w:pos="568"/>
        </w:tabs>
        <w:ind w:left="737" w:hanging="737"/>
      </w:pPr>
      <w:bookmarkStart w:id="11" w:name="_Ref369460175"/>
      <w:r w:rsidRPr="00083FBC">
        <w:t>Late and incomplete document considerations</w:t>
      </w:r>
      <w:bookmarkEnd w:id="11"/>
    </w:p>
    <w:p w14:paraId="1690256D" w14:textId="18B310E1" w:rsidR="00556EEC" w:rsidRPr="00083FBC" w:rsidRDefault="00BC2EF4" w:rsidP="00D02355">
      <w:r w:rsidRPr="00083FBC">
        <w:t xml:space="preserve">The formal deadline for registering and uploading </w:t>
      </w:r>
      <w:r w:rsidR="008A3E5C" w:rsidRPr="00083FBC">
        <w:t xml:space="preserve">non-administrative </w:t>
      </w:r>
      <w:r w:rsidRPr="00083FBC">
        <w:t xml:space="preserve">contributions </w:t>
      </w:r>
      <w:r w:rsidR="009B574C" w:rsidRPr="00083FBC">
        <w:t xml:space="preserve">had been announced as </w:t>
      </w:r>
      <w:r w:rsidR="00BF41D5" w:rsidRPr="00083FBC">
        <w:t>Wednes</w:t>
      </w:r>
      <w:r w:rsidR="006E15EC" w:rsidRPr="00083FBC">
        <w:t>day</w:t>
      </w:r>
      <w:r w:rsidR="009B574C" w:rsidRPr="00083FBC">
        <w:t xml:space="preserve">, </w:t>
      </w:r>
      <w:r w:rsidR="00554919" w:rsidRPr="00083FBC">
        <w:t>30</w:t>
      </w:r>
      <w:r w:rsidR="008647B4" w:rsidRPr="00083FBC">
        <w:t xml:space="preserve"> </w:t>
      </w:r>
      <w:r w:rsidR="00554919" w:rsidRPr="00083FBC">
        <w:t>September</w:t>
      </w:r>
      <w:r w:rsidR="00231927" w:rsidRPr="00083FBC">
        <w:t xml:space="preserve"> </w:t>
      </w:r>
      <w:r w:rsidRPr="00083FBC">
        <w:t>20</w:t>
      </w:r>
      <w:r w:rsidR="00BF41D5" w:rsidRPr="00083FBC">
        <w:t>20</w:t>
      </w:r>
      <w:r w:rsidRPr="00083FBC">
        <w:t>.</w:t>
      </w:r>
      <w:r w:rsidR="002A185F" w:rsidRPr="00083FBC">
        <w:t xml:space="preserve"> Any</w:t>
      </w:r>
      <w:r w:rsidR="009B574C" w:rsidRPr="00083FBC">
        <w:t xml:space="preserve"> d</w:t>
      </w:r>
      <w:r w:rsidR="00FC1511" w:rsidRPr="00083FBC">
        <w:t>oc</w:t>
      </w:r>
      <w:r w:rsidR="00CB72F6" w:rsidRPr="00083FBC">
        <w:t>ument</w:t>
      </w:r>
      <w:r w:rsidR="00FC1511" w:rsidRPr="00083FBC">
        <w:t xml:space="preserve">s </w:t>
      </w:r>
      <w:r w:rsidR="009B574C" w:rsidRPr="00083FBC">
        <w:t xml:space="preserve">uploaded </w:t>
      </w:r>
      <w:r w:rsidR="00FC1511" w:rsidRPr="00083FBC">
        <w:t xml:space="preserve">after </w:t>
      </w:r>
      <w:r w:rsidR="005C55AB" w:rsidRPr="00083FBC">
        <w:t>11</w:t>
      </w:r>
      <w:r w:rsidR="000D7B78" w:rsidRPr="00083FBC">
        <w:t>59</w:t>
      </w:r>
      <w:r w:rsidR="00A92891" w:rsidRPr="00083FBC">
        <w:t xml:space="preserve"> </w:t>
      </w:r>
      <w:r w:rsidR="00AD0DE9" w:rsidRPr="00083FBC">
        <w:t xml:space="preserve">hours </w:t>
      </w:r>
      <w:r w:rsidR="002A185F" w:rsidRPr="00083FBC">
        <w:t xml:space="preserve">Paris/Geneva time on </w:t>
      </w:r>
      <w:r w:rsidR="00A61086" w:rsidRPr="00083FBC">
        <w:t>Thurs</w:t>
      </w:r>
      <w:r w:rsidR="00D73425" w:rsidRPr="00083FBC">
        <w:t>day</w:t>
      </w:r>
      <w:r w:rsidR="002A185F" w:rsidRPr="00083FBC">
        <w:t xml:space="preserve"> </w:t>
      </w:r>
      <w:r w:rsidR="00554919" w:rsidRPr="00083FBC">
        <w:t>1</w:t>
      </w:r>
      <w:r w:rsidR="007E3772" w:rsidRPr="00083FBC">
        <w:t xml:space="preserve"> </w:t>
      </w:r>
      <w:r w:rsidR="00554919" w:rsidRPr="00083FBC">
        <w:t>October</w:t>
      </w:r>
      <w:r w:rsidR="00351E14" w:rsidRPr="00083FBC">
        <w:t xml:space="preserve"> 2020</w:t>
      </w:r>
      <w:r w:rsidR="007E3772" w:rsidRPr="00083FBC">
        <w:t xml:space="preserve"> </w:t>
      </w:r>
      <w:r w:rsidR="009B574C" w:rsidRPr="00083FBC">
        <w:t>we</w:t>
      </w:r>
      <w:r w:rsidR="00FC1511" w:rsidRPr="00083FBC">
        <w:t xml:space="preserve">re considered </w:t>
      </w:r>
      <w:r w:rsidR="00556EEC" w:rsidRPr="00083FBC">
        <w:t>“</w:t>
      </w:r>
      <w:r w:rsidR="00D03C84" w:rsidRPr="00083FBC">
        <w:t xml:space="preserve">officially </w:t>
      </w:r>
      <w:r w:rsidR="00FC1511" w:rsidRPr="00083FBC">
        <w:t>late</w:t>
      </w:r>
      <w:r w:rsidR="00556EEC" w:rsidRPr="00083FBC">
        <w:t>”</w:t>
      </w:r>
      <w:r w:rsidR="007E3772" w:rsidRPr="00083FBC">
        <w:t xml:space="preserve">, </w:t>
      </w:r>
      <w:r w:rsidR="000D7B78" w:rsidRPr="00083FBC">
        <w:t xml:space="preserve">giving a grace period of </w:t>
      </w:r>
      <w:r w:rsidR="005C55AB" w:rsidRPr="00083FBC">
        <w:t>12</w:t>
      </w:r>
      <w:r w:rsidR="000D7B78" w:rsidRPr="00083FBC">
        <w:t xml:space="preserve"> h</w:t>
      </w:r>
      <w:r w:rsidR="00D02355" w:rsidRPr="00083FBC">
        <w:t>ou</w:t>
      </w:r>
      <w:r w:rsidR="000D7B78" w:rsidRPr="00083FBC">
        <w:t>rs to</w:t>
      </w:r>
      <w:r w:rsidR="00D02355" w:rsidRPr="00083FBC">
        <w:t xml:space="preserve"> accom</w:t>
      </w:r>
      <w:r w:rsidR="006E15EC" w:rsidRPr="00083FBC">
        <w:t>m</w:t>
      </w:r>
      <w:r w:rsidR="00D02355" w:rsidRPr="00083FBC">
        <w:t>odate</w:t>
      </w:r>
      <w:r w:rsidR="000D7B78" w:rsidRPr="00083FBC">
        <w:t xml:space="preserve"> those living in different </w:t>
      </w:r>
      <w:r w:rsidR="007E3772" w:rsidRPr="00083FBC">
        <w:t>time zone</w:t>
      </w:r>
      <w:r w:rsidR="000D7B78" w:rsidRPr="00083FBC">
        <w:t>s</w:t>
      </w:r>
      <w:r w:rsidR="007E3772" w:rsidRPr="00083FBC">
        <w:t xml:space="preserve"> of the world.</w:t>
      </w:r>
      <w:r w:rsidR="00F15086" w:rsidRPr="00083FBC">
        <w:t xml:space="preserve"> </w:t>
      </w:r>
      <w:r w:rsidR="007506EA" w:rsidRPr="00083FBC">
        <w:t xml:space="preserve">The deadline does not apply to </w:t>
      </w:r>
      <w:r w:rsidR="00F15086" w:rsidRPr="00083FBC">
        <w:t>AHG reports, and other such reports which can only be produced after the availability of other input documents</w:t>
      </w:r>
      <w:r w:rsidR="007506EA" w:rsidRPr="00083FBC">
        <w:t>.</w:t>
      </w:r>
    </w:p>
    <w:p w14:paraId="32F87428" w14:textId="1C0372D1" w:rsidR="00556EEC" w:rsidRPr="00083FBC" w:rsidRDefault="001D22AE" w:rsidP="0000210D">
      <w:r w:rsidRPr="00083FBC">
        <w:lastRenderedPageBreak/>
        <w:t xml:space="preserve">All contribution documents with registration numbers </w:t>
      </w:r>
      <w:r w:rsidR="0033716C" w:rsidRPr="00083FBC">
        <w:t>higher</w:t>
      </w:r>
      <w:r w:rsidR="00E95591" w:rsidRPr="00083FBC">
        <w:t xml:space="preserve"> </w:t>
      </w:r>
      <w:r w:rsidR="00A57527" w:rsidRPr="00083FBC">
        <w:t>than JVET-</w:t>
      </w:r>
      <w:r w:rsidR="00554919" w:rsidRPr="00083FBC">
        <w:t>T0093</w:t>
      </w:r>
      <w:r w:rsidR="008A0EAE" w:rsidRPr="00083FBC">
        <w:t xml:space="preserve"> </w:t>
      </w:r>
      <w:r w:rsidRPr="00083FBC">
        <w:t xml:space="preserve">were registered </w:t>
      </w:r>
      <w:r w:rsidR="00D03C84" w:rsidRPr="00083FBC">
        <w:t xml:space="preserve">after the </w:t>
      </w:r>
      <w:r w:rsidR="00556EEC" w:rsidRPr="00083FBC">
        <w:t>“</w:t>
      </w:r>
      <w:r w:rsidR="00D03C84" w:rsidRPr="00083FBC">
        <w:t>officially late</w:t>
      </w:r>
      <w:r w:rsidR="00556EEC" w:rsidRPr="00083FBC">
        <w:t>”</w:t>
      </w:r>
      <w:r w:rsidRPr="00083FBC">
        <w:t xml:space="preserve"> </w:t>
      </w:r>
      <w:r w:rsidR="000268CD" w:rsidRPr="00083FBC">
        <w:t xml:space="preserve">deadline </w:t>
      </w:r>
      <w:r w:rsidRPr="00083FBC">
        <w:t xml:space="preserve">(and therefore </w:t>
      </w:r>
      <w:r w:rsidR="00AD0DE9" w:rsidRPr="00083FBC">
        <w:t xml:space="preserve">were </w:t>
      </w:r>
      <w:r w:rsidRPr="00083FBC">
        <w:t>also uploaded late</w:t>
      </w:r>
      <w:r w:rsidR="00415949" w:rsidRPr="00083FBC">
        <w:t>)</w:t>
      </w:r>
      <w:r w:rsidRPr="00083FBC">
        <w:t>.</w:t>
      </w:r>
      <w:r w:rsidR="00D03C84" w:rsidRPr="00083FBC">
        <w:t xml:space="preserve"> </w:t>
      </w:r>
      <w:r w:rsidR="00F170D0" w:rsidRPr="00083FBC">
        <w:t>However, s</w:t>
      </w:r>
      <w:r w:rsidR="00D03C84" w:rsidRPr="00083FBC">
        <w:t xml:space="preserve">ome documents in </w:t>
      </w:r>
      <w:r w:rsidR="00DE34E5" w:rsidRPr="00083FBC">
        <w:t xml:space="preserve">the </w:t>
      </w:r>
      <w:r w:rsidR="00556EEC" w:rsidRPr="00083FBC">
        <w:t>“</w:t>
      </w:r>
      <w:r w:rsidR="00E77886" w:rsidRPr="00083FBC">
        <w:t>late</w:t>
      </w:r>
      <w:r w:rsidR="00556EEC" w:rsidRPr="00083FBC">
        <w:t>”</w:t>
      </w:r>
      <w:r w:rsidR="00D03C84" w:rsidRPr="00083FBC">
        <w:t xml:space="preserve"> range</w:t>
      </w:r>
      <w:r w:rsidR="007E3772" w:rsidRPr="00083FBC">
        <w:t xml:space="preserve"> might </w:t>
      </w:r>
      <w:r w:rsidR="00D03C84" w:rsidRPr="00083FBC">
        <w:t>include break-out activity reports that were generated during the meeting</w:t>
      </w:r>
      <w:r w:rsidR="00DB1FBF" w:rsidRPr="00083FBC">
        <w:t>s</w:t>
      </w:r>
      <w:r w:rsidR="00AD3898" w:rsidRPr="00083FBC">
        <w:t>,</w:t>
      </w:r>
      <w:r w:rsidR="00D03C84" w:rsidRPr="00083FBC">
        <w:t xml:space="preserve"> and are therefore </w:t>
      </w:r>
      <w:r w:rsidR="00AD3898" w:rsidRPr="00083FBC">
        <w:t xml:space="preserve">better </w:t>
      </w:r>
      <w:r w:rsidR="00D03C84" w:rsidRPr="00083FBC">
        <w:t xml:space="preserve">considered </w:t>
      </w:r>
      <w:r w:rsidR="00AD3898" w:rsidRPr="00083FBC">
        <w:t xml:space="preserve">as </w:t>
      </w:r>
      <w:r w:rsidR="00D03C84" w:rsidRPr="00083FBC">
        <w:t xml:space="preserve">report documents rather than </w:t>
      </w:r>
      <w:r w:rsidR="00AD3898" w:rsidRPr="00083FBC">
        <w:t xml:space="preserve">as </w:t>
      </w:r>
      <w:r w:rsidR="00D03C84" w:rsidRPr="00083FBC">
        <w:t>late contributions.</w:t>
      </w:r>
      <w:r w:rsidR="00C16BCB" w:rsidRPr="00083FBC">
        <w:t xml:space="preserve"> Also, </w:t>
      </w:r>
      <w:r w:rsidR="00E87EB4" w:rsidRPr="00083FBC">
        <w:t>all</w:t>
      </w:r>
      <w:r w:rsidR="00C16BCB" w:rsidRPr="00083FBC">
        <w:t xml:space="preserve"> cross-check reports were uploaded late.</w:t>
      </w:r>
    </w:p>
    <w:p w14:paraId="008CE6CC" w14:textId="77777777" w:rsidR="00556EEC" w:rsidRPr="00083FBC" w:rsidRDefault="00D03C84" w:rsidP="0000210D">
      <w:r w:rsidRPr="00083FBC">
        <w:t xml:space="preserve">In many cases, contributions were also revised after </w:t>
      </w:r>
      <w:r w:rsidR="00314055" w:rsidRPr="00083FBC">
        <w:t xml:space="preserve">the </w:t>
      </w:r>
      <w:r w:rsidRPr="00083FBC">
        <w:t xml:space="preserve">initial </w:t>
      </w:r>
      <w:r w:rsidR="00314055" w:rsidRPr="00083FBC">
        <w:t>version was uploaded</w:t>
      </w:r>
      <w:r w:rsidRPr="00083FBC">
        <w:t xml:space="preserve">. The contribution document archive </w:t>
      </w:r>
      <w:r w:rsidR="00314055" w:rsidRPr="00083FBC">
        <w:t xml:space="preserve">website </w:t>
      </w:r>
      <w:r w:rsidRPr="00083FBC">
        <w:t xml:space="preserve">retains </w:t>
      </w:r>
      <w:r w:rsidR="00AD0DE9" w:rsidRPr="00083FBC">
        <w:t>publicly</w:t>
      </w:r>
      <w:r w:rsidR="00E626D9" w:rsidRPr="00083FBC">
        <w:t xml:space="preserve"> </w:t>
      </w:r>
      <w:r w:rsidR="00AD0DE9" w:rsidRPr="00083FBC">
        <w:t xml:space="preserve">accessible </w:t>
      </w:r>
      <w:r w:rsidRPr="00083FBC">
        <w:t>prior versions</w:t>
      </w:r>
      <w:r w:rsidR="00314055" w:rsidRPr="00083FBC">
        <w:t xml:space="preserve"> in such cases. The t</w:t>
      </w:r>
      <w:r w:rsidRPr="00083FBC">
        <w:t xml:space="preserve">iming of late document availability for contributions </w:t>
      </w:r>
      <w:r w:rsidR="00314055" w:rsidRPr="00083FBC">
        <w:t>is</w:t>
      </w:r>
      <w:r w:rsidRPr="00083FBC">
        <w:t xml:space="preserve"> generally noted in the section discussing each contribution in this report.</w:t>
      </w:r>
    </w:p>
    <w:p w14:paraId="387EBF6E" w14:textId="77777777" w:rsidR="00556EEC" w:rsidRPr="00083FBC" w:rsidRDefault="00734CD4" w:rsidP="0000210D">
      <w:r w:rsidRPr="00083FBC">
        <w:t>One suggestion to assist with th</w:t>
      </w:r>
      <w:r w:rsidR="00AD3898" w:rsidRPr="00083FBC">
        <w:t>e</w:t>
      </w:r>
      <w:r w:rsidRPr="00083FBC">
        <w:t xml:space="preserve"> issue </w:t>
      </w:r>
      <w:r w:rsidR="00AD3898" w:rsidRPr="00083FBC">
        <w:t xml:space="preserve">of late submissions </w:t>
      </w:r>
      <w:r w:rsidRPr="00083FBC">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083FBC" w:rsidRDefault="00EF3B16" w:rsidP="00F830A1">
      <w:pPr>
        <w:keepNext/>
      </w:pPr>
      <w:r w:rsidRPr="00083FBC">
        <w:t xml:space="preserve">The following technical design proposal contributions were </w:t>
      </w:r>
      <w:r w:rsidR="005C55AB" w:rsidRPr="00083FBC">
        <w:t xml:space="preserve">registered and/or </w:t>
      </w:r>
      <w:r w:rsidRPr="00083FBC">
        <w:t>uploaded late:</w:t>
      </w:r>
    </w:p>
    <w:p w14:paraId="53134FC0" w14:textId="4A6FAFB8" w:rsidR="00FA44EC" w:rsidRPr="00083FBC" w:rsidRDefault="00FA44EC" w:rsidP="00FA44EC">
      <w:pPr>
        <w:pStyle w:val="Aufzhlungszeichen2"/>
        <w:numPr>
          <w:ilvl w:val="0"/>
          <w:numId w:val="15"/>
        </w:numPr>
        <w:contextualSpacing w:val="0"/>
      </w:pPr>
      <w:r w:rsidRPr="00083FBC">
        <w:t>JVET-</w:t>
      </w:r>
      <w:r w:rsidR="008B25E2" w:rsidRPr="00083FBC">
        <w:t>T</w:t>
      </w:r>
      <w:r w:rsidRPr="00083FBC">
        <w:t>0</w:t>
      </w:r>
      <w:r w:rsidR="005B7FE6" w:rsidRPr="00083FBC">
        <w:t>XXX</w:t>
      </w:r>
      <w:r w:rsidRPr="00083FBC">
        <w:t xml:space="preserve"> (a proposal on …), uploaded </w:t>
      </w:r>
      <w:r w:rsidR="005B7FE6" w:rsidRPr="00083FBC">
        <w:t>XX-XX</w:t>
      </w:r>
      <w:r w:rsidRPr="00083FBC">
        <w:t>.</w:t>
      </w:r>
    </w:p>
    <w:p w14:paraId="37536310" w14:textId="35810C37" w:rsidR="0074740E" w:rsidRPr="00083FBC" w:rsidRDefault="005B7FE6" w:rsidP="0074740E">
      <w:pPr>
        <w:pStyle w:val="Aufzhlungszeichen2"/>
        <w:numPr>
          <w:ilvl w:val="0"/>
          <w:numId w:val="15"/>
        </w:numPr>
        <w:contextualSpacing w:val="0"/>
      </w:pPr>
      <w:r w:rsidRPr="00083FBC">
        <w:t>…</w:t>
      </w:r>
    </w:p>
    <w:p w14:paraId="05D6410C" w14:textId="77777777" w:rsidR="00D62446" w:rsidRPr="00083FBC" w:rsidRDefault="00D62446" w:rsidP="0000210D">
      <w:r w:rsidRPr="00083FBC">
        <w:t>It may be observed that some of the above</w:t>
      </w:r>
      <w:r w:rsidR="00C07252" w:rsidRPr="00083FBC">
        <w:t>-listed</w:t>
      </w:r>
      <w:r w:rsidRPr="00083FBC">
        <w:t xml:space="preserve"> contributions were submissions made in response to issues that arose</w:t>
      </w:r>
      <w:r w:rsidR="002A1231" w:rsidRPr="00083FBC">
        <w:t xml:space="preserve"> in discussions</w:t>
      </w:r>
      <w:r w:rsidRPr="00083FBC">
        <w:t xml:space="preserve"> </w:t>
      </w:r>
      <w:r w:rsidR="0056158D" w:rsidRPr="00083FBC">
        <w:t>during</w:t>
      </w:r>
      <w:r w:rsidRPr="00083FBC">
        <w:t xml:space="preserve"> the meeting</w:t>
      </w:r>
      <w:r w:rsidR="002A1231" w:rsidRPr="00083FBC">
        <w:t xml:space="preserve"> or </w:t>
      </w:r>
      <w:r w:rsidR="00C07252" w:rsidRPr="00083FBC">
        <w:t xml:space="preserve">from </w:t>
      </w:r>
      <w:r w:rsidR="002A1231" w:rsidRPr="00083FBC">
        <w:t>the study</w:t>
      </w:r>
      <w:r w:rsidR="0056158D" w:rsidRPr="00083FBC">
        <w:t xml:space="preserve"> of other contributions</w:t>
      </w:r>
      <w:r w:rsidR="002A1231" w:rsidRPr="00083FBC">
        <w:t xml:space="preserve">, and thus could not have been submitted by the </w:t>
      </w:r>
      <w:r w:rsidR="00D0352F" w:rsidRPr="00083FBC">
        <w:t>ordinary deadline</w:t>
      </w:r>
      <w:r w:rsidR="0056158D" w:rsidRPr="00083FBC">
        <w:t>. For example, some of them were proposing combinations or simplifications of other proposals.</w:t>
      </w:r>
    </w:p>
    <w:p w14:paraId="078A09F5" w14:textId="77777777" w:rsidR="00556EEC" w:rsidRPr="00083FBC" w:rsidRDefault="0040222B" w:rsidP="0000210D">
      <w:r w:rsidRPr="00083FBC">
        <w:t xml:space="preserve">The following </w:t>
      </w:r>
      <w:r w:rsidR="001D22AE" w:rsidRPr="00083FBC">
        <w:t xml:space="preserve">other </w:t>
      </w:r>
      <w:r w:rsidRPr="00083FBC">
        <w:t xml:space="preserve">document not proposing </w:t>
      </w:r>
      <w:r w:rsidR="001D22AE" w:rsidRPr="00083FBC">
        <w:t xml:space="preserve">normative </w:t>
      </w:r>
      <w:r w:rsidRPr="00083FBC">
        <w:t>technical content</w:t>
      </w:r>
      <w:r w:rsidR="00B047C0" w:rsidRPr="00083FBC">
        <w:t>, but with some need for consideration</w:t>
      </w:r>
      <w:r w:rsidR="0056158D" w:rsidRPr="00083FBC">
        <w:t>,</w:t>
      </w:r>
      <w:r w:rsidRPr="00083FBC">
        <w:t xml:space="preserve"> </w:t>
      </w:r>
      <w:r w:rsidR="00501EEA" w:rsidRPr="00083FBC">
        <w:t xml:space="preserve">were </w:t>
      </w:r>
      <w:r w:rsidR="005C55AB" w:rsidRPr="00083FBC">
        <w:t xml:space="preserve">registered and/or </w:t>
      </w:r>
      <w:r w:rsidRPr="00083FBC">
        <w:t>uploaded late:</w:t>
      </w:r>
    </w:p>
    <w:p w14:paraId="26E18368" w14:textId="6E51BECC" w:rsidR="00AF3219" w:rsidRPr="00083FBC" w:rsidRDefault="00AF3219" w:rsidP="00AF3219">
      <w:pPr>
        <w:pStyle w:val="Aufzhlungszeichen2"/>
        <w:numPr>
          <w:ilvl w:val="0"/>
          <w:numId w:val="5"/>
        </w:numPr>
        <w:contextualSpacing w:val="0"/>
      </w:pPr>
      <w:r w:rsidRPr="00083FBC">
        <w:t>JVET-</w:t>
      </w:r>
      <w:r w:rsidR="008B25E2" w:rsidRPr="00083FBC">
        <w:t>T</w:t>
      </w:r>
      <w:r w:rsidRPr="00083FBC">
        <w:t>0</w:t>
      </w:r>
      <w:r w:rsidR="005B7FE6" w:rsidRPr="00083FBC">
        <w:t>XXX</w:t>
      </w:r>
      <w:r w:rsidRPr="00083FBC">
        <w:t xml:space="preserve"> (a document on …), uploaded </w:t>
      </w:r>
      <w:r w:rsidR="005B7FE6" w:rsidRPr="00083FBC">
        <w:t>XX</w:t>
      </w:r>
      <w:r w:rsidRPr="00083FBC">
        <w:t>-</w:t>
      </w:r>
      <w:r w:rsidR="005B7FE6" w:rsidRPr="00083FBC">
        <w:t>XX</w:t>
      </w:r>
      <w:r w:rsidRPr="00083FBC">
        <w:t>.</w:t>
      </w:r>
    </w:p>
    <w:p w14:paraId="64A6F259" w14:textId="38FC0447" w:rsidR="00125C86" w:rsidRPr="00083FBC" w:rsidRDefault="005B7FE6" w:rsidP="00515780">
      <w:pPr>
        <w:pStyle w:val="Aufzhlungszeichen2"/>
        <w:numPr>
          <w:ilvl w:val="0"/>
          <w:numId w:val="5"/>
        </w:numPr>
        <w:contextualSpacing w:val="0"/>
      </w:pPr>
      <w:r w:rsidRPr="00083FBC">
        <w:t>…</w:t>
      </w:r>
    </w:p>
    <w:p w14:paraId="6FAA08AE" w14:textId="298BD824" w:rsidR="00556EEC" w:rsidRPr="00083FBC" w:rsidRDefault="008B25E2" w:rsidP="0000210D">
      <w:r w:rsidRPr="00083FBC">
        <w:t>A</w:t>
      </w:r>
      <w:r w:rsidR="007172D5" w:rsidRPr="00083FBC">
        <w:t>ll cross-verification reports at this meeting were registered late, and even those registered before the deadline were all uploaded late.</w:t>
      </w:r>
      <w:r w:rsidR="00D23002" w:rsidRPr="00083FBC">
        <w:t xml:space="preserve"> </w:t>
      </w:r>
      <w:r w:rsidR="00E87EB4" w:rsidRPr="00083FBC">
        <w:t>In the interest of brevity, these</w:t>
      </w:r>
      <w:r w:rsidR="00A57527" w:rsidRPr="00083FBC">
        <w:t xml:space="preserve"> are</w:t>
      </w:r>
      <w:r w:rsidR="00D23002" w:rsidRPr="00083FBC">
        <w:t xml:space="preserve"> not specifically identified here. Initial upload times for each document are recorded in Annex A of this report.</w:t>
      </w:r>
    </w:p>
    <w:p w14:paraId="0DCC08A6" w14:textId="1A8EE8A2" w:rsidR="002E00D0" w:rsidRPr="00083FBC" w:rsidRDefault="00F50522" w:rsidP="00166646">
      <w:r w:rsidRPr="00083FBC">
        <w:t xml:space="preserve">The following </w:t>
      </w:r>
      <w:r w:rsidR="00096A6C" w:rsidRPr="00083FBC">
        <w:t>(</w:t>
      </w:r>
      <w:r w:rsidR="007172D5" w:rsidRPr="00083FBC">
        <w:rPr>
          <w:highlight w:val="yellow"/>
        </w:rPr>
        <w:t>X</w:t>
      </w:r>
      <w:r w:rsidR="00096A6C" w:rsidRPr="00083FBC">
        <w:t xml:space="preserve">) </w:t>
      </w:r>
      <w:r w:rsidRPr="00083FBC">
        <w:t>contribution registration</w:t>
      </w:r>
      <w:r w:rsidR="004C453A" w:rsidRPr="00083FBC">
        <w:t>s</w:t>
      </w:r>
      <w:r w:rsidRPr="00083FBC">
        <w:t xml:space="preserve"> </w:t>
      </w:r>
      <w:r w:rsidR="006D7225" w:rsidRPr="00083FBC">
        <w:t xml:space="preserve">were </w:t>
      </w:r>
      <w:r w:rsidRPr="00083FBC">
        <w:t>later cancelled, withdrawn, never provided, were cross-checks of a withdrawn contribution, or were registered in error:</w:t>
      </w:r>
      <w:r w:rsidR="008D4965" w:rsidRPr="00083FBC">
        <w:t xml:space="preserve"> JVET-</w:t>
      </w:r>
      <w:r w:rsidR="008B25E2" w:rsidRPr="00083FBC">
        <w:t>T</w:t>
      </w:r>
      <w:r w:rsidR="00F8123E" w:rsidRPr="00083FBC">
        <w:t>0</w:t>
      </w:r>
      <w:r w:rsidR="008B25E2" w:rsidRPr="00083FBC">
        <w:t>083</w:t>
      </w:r>
      <w:r w:rsidR="00166646" w:rsidRPr="00083FBC">
        <w:t xml:space="preserve">, </w:t>
      </w:r>
      <w:r w:rsidR="007172D5" w:rsidRPr="00083FBC">
        <w:rPr>
          <w:highlight w:val="yellow"/>
        </w:rPr>
        <w:t>.</w:t>
      </w:r>
      <w:r w:rsidR="00F8123E" w:rsidRPr="00083FBC">
        <w:rPr>
          <w:highlight w:val="yellow"/>
        </w:rPr>
        <w:t>.</w:t>
      </w:r>
      <w:r w:rsidR="002E00D0" w:rsidRPr="00083FBC">
        <w:rPr>
          <w:highlight w:val="yellow"/>
        </w:rPr>
        <w:t>.</w:t>
      </w:r>
    </w:p>
    <w:p w14:paraId="702FF2C5" w14:textId="694B54BC" w:rsidR="00556EEC" w:rsidRPr="00083FBC" w:rsidRDefault="00556EEC" w:rsidP="0000210D">
      <w:r w:rsidRPr="00083FBC">
        <w:t>“</w:t>
      </w:r>
      <w:r w:rsidR="00A20058" w:rsidRPr="00083FBC">
        <w:t>Placeholder</w:t>
      </w:r>
      <w:r w:rsidRPr="00083FBC">
        <w:t>”</w:t>
      </w:r>
      <w:r w:rsidR="00A20058" w:rsidRPr="00083FBC">
        <w:t xml:space="preserve"> contribution documents that were basically empty of content, </w:t>
      </w:r>
      <w:r w:rsidR="0089739E" w:rsidRPr="00083FBC">
        <w:t xml:space="preserve">or lacking any results </w:t>
      </w:r>
      <w:r w:rsidR="00744875" w:rsidRPr="00083FBC">
        <w:t xml:space="preserve">showing </w:t>
      </w:r>
      <w:r w:rsidR="0089739E" w:rsidRPr="00083FBC">
        <w:t xml:space="preserve">benefit </w:t>
      </w:r>
      <w:r w:rsidR="00744875" w:rsidRPr="00083FBC">
        <w:t xml:space="preserve">for </w:t>
      </w:r>
      <w:r w:rsidR="0089739E" w:rsidRPr="00083FBC">
        <w:t xml:space="preserve">the proposed technology, </w:t>
      </w:r>
      <w:r w:rsidR="00A20058" w:rsidRPr="00083FBC">
        <w:t xml:space="preserve">and </w:t>
      </w:r>
      <w:r w:rsidR="0089739E" w:rsidRPr="00083FBC">
        <w:t xml:space="preserve">obviously uploaded with </w:t>
      </w:r>
      <w:r w:rsidR="00A20058" w:rsidRPr="00083FBC">
        <w:t xml:space="preserve">an intent to provide a more complete submission as a revision, </w:t>
      </w:r>
      <w:r w:rsidR="00645F85" w:rsidRPr="00083FBC">
        <w:t xml:space="preserve">had been agreed to be </w:t>
      </w:r>
      <w:r w:rsidR="00A20058" w:rsidRPr="00083FBC">
        <w:t xml:space="preserve">considered unacceptable </w:t>
      </w:r>
      <w:r w:rsidR="00BD4D1A" w:rsidRPr="00083FBC">
        <w:t xml:space="preserve">and </w:t>
      </w:r>
      <w:r w:rsidR="0089739E" w:rsidRPr="00083FBC">
        <w:t xml:space="preserve">to be </w:t>
      </w:r>
      <w:r w:rsidR="00A20058" w:rsidRPr="00083FBC">
        <w:t>rejected in the document management system</w:t>
      </w:r>
      <w:r w:rsidR="0089739E" w:rsidRPr="00083FBC">
        <w:t xml:space="preserve"> until a more complete version was available (which would then typically be counted as a late contribution)</w:t>
      </w:r>
      <w:r w:rsidR="00A20058" w:rsidRPr="00083FBC">
        <w:t xml:space="preserve">. </w:t>
      </w:r>
      <w:r w:rsidR="0089739E" w:rsidRPr="00083FBC">
        <w:t>A</w:t>
      </w:r>
      <w:r w:rsidR="00645F85" w:rsidRPr="00083FBC">
        <w:t>t the current meeting</w:t>
      </w:r>
      <w:r w:rsidR="0089739E" w:rsidRPr="00083FBC">
        <w:t>, this situation applied to the initial uploads of documents JVET-</w:t>
      </w:r>
      <w:r w:rsidR="008B25E2" w:rsidRPr="00083FBC">
        <w:t>T</w:t>
      </w:r>
      <w:r w:rsidR="0089739E" w:rsidRPr="00083FBC">
        <w:t>0</w:t>
      </w:r>
      <w:r w:rsidR="00515780" w:rsidRPr="00083FBC">
        <w:t>XXX</w:t>
      </w:r>
      <w:r w:rsidR="00CF7F93" w:rsidRPr="00083FBC">
        <w:t xml:space="preserve">, </w:t>
      </w:r>
      <w:proofErr w:type="gramStart"/>
      <w:r w:rsidR="00515780" w:rsidRPr="00083FBC">
        <w:t xml:space="preserve">… </w:t>
      </w:r>
      <w:r w:rsidR="00094616" w:rsidRPr="00083FBC">
        <w:t>.</w:t>
      </w:r>
      <w:proofErr w:type="gramEnd"/>
    </w:p>
    <w:p w14:paraId="7A817217" w14:textId="77777777" w:rsidR="004C5A02" w:rsidRPr="00083FBC" w:rsidRDefault="00B054AF" w:rsidP="0000210D">
      <w:r w:rsidRPr="00083FBC">
        <w:t>Contributions that had significant problems with uploaded versions included the following:</w:t>
      </w:r>
    </w:p>
    <w:p w14:paraId="5302C661" w14:textId="09BD7C13" w:rsidR="00B054AF" w:rsidRPr="00083FBC" w:rsidRDefault="00096A6C" w:rsidP="0021586C">
      <w:pPr>
        <w:numPr>
          <w:ilvl w:val="0"/>
          <w:numId w:val="28"/>
        </w:numPr>
      </w:pPr>
      <w:r w:rsidRPr="00083FBC">
        <w:t>JVET-</w:t>
      </w:r>
      <w:r w:rsidR="008B25E2" w:rsidRPr="00083FBC">
        <w:t>T</w:t>
      </w:r>
      <w:r w:rsidRPr="00083FBC">
        <w:t>0</w:t>
      </w:r>
      <w:r w:rsidR="007B4D22" w:rsidRPr="00083FBC">
        <w:rPr>
          <w:highlight w:val="yellow"/>
        </w:rPr>
        <w:t>XXX</w:t>
      </w:r>
      <w:r w:rsidR="00B054AF" w:rsidRPr="00083FBC">
        <w:t xml:space="preserve"> (</w:t>
      </w:r>
      <w:r w:rsidR="007B4D22" w:rsidRPr="00083FBC">
        <w:rPr>
          <w:highlight w:val="yellow"/>
        </w:rPr>
        <w:t>…</w:t>
      </w:r>
      <w:r w:rsidR="00B054AF" w:rsidRPr="00083FBC">
        <w:t>)</w:t>
      </w:r>
    </w:p>
    <w:p w14:paraId="191F324A" w14:textId="69077F80" w:rsidR="0036236F" w:rsidRPr="00083FBC" w:rsidRDefault="007B4D22" w:rsidP="0021586C">
      <w:pPr>
        <w:numPr>
          <w:ilvl w:val="0"/>
          <w:numId w:val="28"/>
        </w:numPr>
      </w:pPr>
      <w:r w:rsidRPr="00083FBC">
        <w:t>…</w:t>
      </w:r>
    </w:p>
    <w:p w14:paraId="5CD8F70E" w14:textId="4FC3B457" w:rsidR="00556EEC" w:rsidRPr="00083FBC" w:rsidRDefault="00964D64" w:rsidP="0000210D">
      <w:r w:rsidRPr="00083FBC">
        <w:t xml:space="preserve">As a general policy, missing documents were not </w:t>
      </w:r>
      <w:r w:rsidR="00973974" w:rsidRPr="00083FBC">
        <w:t xml:space="preserve">to be </w:t>
      </w:r>
      <w:r w:rsidRPr="00083FBC">
        <w:t xml:space="preserve">presented, and late documents </w:t>
      </w:r>
      <w:r w:rsidR="00540D39" w:rsidRPr="00083FBC">
        <w:t xml:space="preserve">(and substantial revisions) </w:t>
      </w:r>
      <w:r w:rsidRPr="00083FBC">
        <w:t xml:space="preserve">could only be presented when </w:t>
      </w:r>
      <w:r w:rsidR="00BD4D1A" w:rsidRPr="00083FBC">
        <w:t xml:space="preserve">there was a consensus to consider them and there was </w:t>
      </w:r>
      <w:r w:rsidRPr="00083FBC">
        <w:t xml:space="preserve">sufficient time </w:t>
      </w:r>
      <w:r w:rsidR="00BD4D1A" w:rsidRPr="00083FBC">
        <w:t>available for their review</w:t>
      </w:r>
      <w:r w:rsidRPr="00083FBC">
        <w:t xml:space="preserve">. </w:t>
      </w:r>
      <w:r w:rsidR="00FF6A60" w:rsidRPr="00083FBC">
        <w:t>A</w:t>
      </w:r>
      <w:r w:rsidR="00067685" w:rsidRPr="00083FBC">
        <w:t>gain, a</w:t>
      </w:r>
      <w:r w:rsidR="00FF6A60" w:rsidRPr="00083FBC">
        <w:t xml:space="preserve">n exception is </w:t>
      </w:r>
      <w:r w:rsidR="00985620" w:rsidRPr="00083FBC">
        <w:t xml:space="preserve">applied </w:t>
      </w:r>
      <w:r w:rsidR="00FF6A60" w:rsidRPr="00083FBC">
        <w:t>for AHG reports</w:t>
      </w:r>
      <w:r w:rsidR="00067685" w:rsidRPr="00083FBC">
        <w:t>,</w:t>
      </w:r>
      <w:r w:rsidR="00FF6A60" w:rsidRPr="00083FBC">
        <w:t xml:space="preserve"> </w:t>
      </w:r>
      <w:r w:rsidR="007506EA" w:rsidRPr="00083FBC">
        <w:t>C</w:t>
      </w:r>
      <w:r w:rsidR="00FF6A60" w:rsidRPr="00083FBC">
        <w:t xml:space="preserve">E </w:t>
      </w:r>
      <w:r w:rsidR="005F02FA" w:rsidRPr="00083FBC">
        <w:t xml:space="preserve">and HLS topic </w:t>
      </w:r>
      <w:r w:rsidR="00FF6A60" w:rsidRPr="00083FBC">
        <w:t>summaries</w:t>
      </w:r>
      <w:r w:rsidR="00067685" w:rsidRPr="00083FBC">
        <w:t>, and other such reports</w:t>
      </w:r>
      <w:r w:rsidR="00FF6A60" w:rsidRPr="00083FBC">
        <w:t xml:space="preserve"> which can only be produced after </w:t>
      </w:r>
      <w:r w:rsidR="00067685" w:rsidRPr="00083FBC">
        <w:t xml:space="preserve">the </w:t>
      </w:r>
      <w:r w:rsidR="00FF6A60" w:rsidRPr="00083FBC">
        <w:t>availability of other input doc</w:t>
      </w:r>
      <w:r w:rsidR="00067685" w:rsidRPr="00083FBC">
        <w:t>ument</w:t>
      </w:r>
      <w:r w:rsidR="00FF6A60" w:rsidRPr="00083FBC">
        <w:t>s. T</w:t>
      </w:r>
      <w:r w:rsidRPr="00083FBC">
        <w:t>here were no objections raised by the group regarding pre</w:t>
      </w:r>
      <w:r w:rsidR="008A3E5C" w:rsidRPr="00083FBC">
        <w:t>sentation of late contributions</w:t>
      </w:r>
      <w:r w:rsidR="00A92A0B" w:rsidRPr="00083FBC">
        <w:t>, although there was some expression of annoyance and remarks on the difficulty of dealing with late contributions and late revisions</w:t>
      </w:r>
      <w:r w:rsidR="008A3E5C" w:rsidRPr="00083FBC">
        <w:t>.</w:t>
      </w:r>
    </w:p>
    <w:p w14:paraId="0A8ABA71" w14:textId="77777777" w:rsidR="00556EEC" w:rsidRPr="00083FBC" w:rsidRDefault="004F4761" w:rsidP="0000210D">
      <w:r w:rsidRPr="00083FBC">
        <w:t>It was r</w:t>
      </w:r>
      <w:r w:rsidR="00A92A0B" w:rsidRPr="00083FBC">
        <w:t>emark</w:t>
      </w:r>
      <w:r w:rsidRPr="00083FBC">
        <w:t>ed that</w:t>
      </w:r>
      <w:r w:rsidR="00A92A0B" w:rsidRPr="00083FBC">
        <w:t xml:space="preserve"> documents that are substantially revised after the initial upload</w:t>
      </w:r>
      <w:r w:rsidRPr="00083FBC">
        <w:t xml:space="preserve"> </w:t>
      </w:r>
      <w:r w:rsidR="00645F85" w:rsidRPr="00083FBC">
        <w:t xml:space="preserve">can </w:t>
      </w:r>
      <w:r w:rsidRPr="00083FBC">
        <w:t xml:space="preserve">also </w:t>
      </w:r>
      <w:r w:rsidR="00645F85" w:rsidRPr="00083FBC">
        <w:t xml:space="preserve">be </w:t>
      </w:r>
      <w:r w:rsidRPr="00083FBC">
        <w:t>a problem</w:t>
      </w:r>
      <w:r w:rsidR="00A92A0B" w:rsidRPr="00083FBC">
        <w:t xml:space="preserve">, </w:t>
      </w:r>
      <w:r w:rsidRPr="00083FBC">
        <w:t xml:space="preserve">as this </w:t>
      </w:r>
      <w:r w:rsidR="00A92A0B" w:rsidRPr="00083FBC">
        <w:t xml:space="preserve">becomes confusing, interferes with study, and puts an extra burden on synchronization of the </w:t>
      </w:r>
      <w:r w:rsidR="00A92A0B" w:rsidRPr="00083FBC">
        <w:lastRenderedPageBreak/>
        <w:t>discussion.</w:t>
      </w:r>
      <w:r w:rsidRPr="00083FBC">
        <w:t xml:space="preserve"> </w:t>
      </w:r>
      <w:r w:rsidR="00A92A0B" w:rsidRPr="00083FBC">
        <w:t xml:space="preserve">This </w:t>
      </w:r>
      <w:r w:rsidR="00645F85" w:rsidRPr="00083FBC">
        <w:t xml:space="preserve">can </w:t>
      </w:r>
      <w:r w:rsidR="00A92A0B" w:rsidRPr="00083FBC">
        <w:t xml:space="preserve">especially </w:t>
      </w:r>
      <w:r w:rsidR="00645F85" w:rsidRPr="00083FBC">
        <w:t xml:space="preserve">be </w:t>
      </w:r>
      <w:r w:rsidR="00A92A0B" w:rsidRPr="00083FBC">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083FBC">
        <w:t>“</w:t>
      </w:r>
      <w:r w:rsidR="00A92A0B" w:rsidRPr="00083FBC">
        <w:t>comments</w:t>
      </w:r>
      <w:r w:rsidR="00556EEC" w:rsidRPr="00083FBC">
        <w:t>”</w:t>
      </w:r>
      <w:r w:rsidR="00A92A0B" w:rsidRPr="00083FBC">
        <w:t xml:space="preserve"> field on the web site can be used to indicate what is different in a revision</w:t>
      </w:r>
      <w:r w:rsidR="00645F85" w:rsidRPr="00083FBC">
        <w:t xml:space="preserve"> although participants tend to seldom notice what is recorded there</w:t>
      </w:r>
      <w:r w:rsidR="00A92A0B" w:rsidRPr="00083FBC">
        <w:t>.</w:t>
      </w:r>
    </w:p>
    <w:p w14:paraId="071F392D" w14:textId="77777777" w:rsidR="00556EEC" w:rsidRPr="00083FBC" w:rsidRDefault="00951DA6" w:rsidP="0000210D">
      <w:r w:rsidRPr="00083FBC">
        <w:t xml:space="preserve">A few contributions </w:t>
      </w:r>
      <w:r w:rsidR="00632EBA" w:rsidRPr="00083FBC">
        <w:t xml:space="preserve">may have </w:t>
      </w:r>
      <w:r w:rsidRPr="00083FBC">
        <w:t xml:space="preserve">had some problems relating to IPR declarations </w:t>
      </w:r>
      <w:r w:rsidR="009709D0" w:rsidRPr="00083FBC">
        <w:t xml:space="preserve">in the initial uploaded versions </w:t>
      </w:r>
      <w:r w:rsidRPr="00083FBC">
        <w:t>(missing declarations, declarations saying they were from the wrong companies, etc.)</w:t>
      </w:r>
      <w:r w:rsidR="009709D0" w:rsidRPr="00083FBC">
        <w:t xml:space="preserve">. </w:t>
      </w:r>
      <w:r w:rsidR="00BC6F8B" w:rsidRPr="00083FBC">
        <w:t>T</w:t>
      </w:r>
      <w:r w:rsidR="009709D0" w:rsidRPr="00083FBC">
        <w:t xml:space="preserve">hese </w:t>
      </w:r>
      <w:r w:rsidR="00BC6F8B" w:rsidRPr="00083FBC">
        <w:t xml:space="preserve">issues </w:t>
      </w:r>
      <w:r w:rsidR="009709D0" w:rsidRPr="00083FBC">
        <w:t xml:space="preserve">were corrected by later uploaded versions </w:t>
      </w:r>
      <w:r w:rsidR="00053A7D" w:rsidRPr="00083FBC">
        <w:t xml:space="preserve">in a reasonably timely fashion </w:t>
      </w:r>
      <w:r w:rsidR="009709D0" w:rsidRPr="00083FBC">
        <w:t>in all cases</w:t>
      </w:r>
      <w:r w:rsidR="0059461F" w:rsidRPr="00083FBC">
        <w:t xml:space="preserve"> (to the extent of the awareness of the </w:t>
      </w:r>
      <w:r w:rsidR="002A185F" w:rsidRPr="00083FBC">
        <w:t xml:space="preserve">responsible </w:t>
      </w:r>
      <w:r w:rsidR="00F4057A" w:rsidRPr="00083FBC">
        <w:t>coordinators</w:t>
      </w:r>
      <w:r w:rsidR="0059461F" w:rsidRPr="00083FBC">
        <w:t>)</w:t>
      </w:r>
      <w:r w:rsidR="009709D0" w:rsidRPr="00083FBC">
        <w:t>.</w:t>
      </w:r>
    </w:p>
    <w:p w14:paraId="53E128B2" w14:textId="77777777" w:rsidR="00556EEC" w:rsidRPr="00083FBC" w:rsidRDefault="004B1022" w:rsidP="00450109">
      <w:r w:rsidRPr="00083FBC">
        <w:t xml:space="preserve">Some other errors were noticed in other initial document uploads (wrong document numbers </w:t>
      </w:r>
      <w:r w:rsidR="00645F85" w:rsidRPr="00083FBC">
        <w:t xml:space="preserve">or meeting dates or meeting locations </w:t>
      </w:r>
      <w:r w:rsidRPr="00083FBC">
        <w:t>in headers, etc.) which were generally sorted out in a reasonably timely fashion. The document web site contains an archive of each upload.</w:t>
      </w:r>
    </w:p>
    <w:p w14:paraId="7FE31B16" w14:textId="77777777" w:rsidR="00465A31" w:rsidRPr="00083FBC" w:rsidRDefault="00465A31" w:rsidP="00E70F75">
      <w:pPr>
        <w:pStyle w:val="berschrift3"/>
        <w:tabs>
          <w:tab w:val="left" w:pos="568"/>
        </w:tabs>
        <w:ind w:left="737" w:hanging="737"/>
      </w:pPr>
      <w:bookmarkStart w:id="12" w:name="_Ref525484014"/>
      <w:r w:rsidRPr="00083FBC">
        <w:t xml:space="preserve">Outputs of </w:t>
      </w:r>
      <w:r w:rsidR="00E06519" w:rsidRPr="00083FBC">
        <w:t xml:space="preserve">the </w:t>
      </w:r>
      <w:r w:rsidRPr="00083FBC">
        <w:t>preceding meeting</w:t>
      </w:r>
      <w:bookmarkEnd w:id="12"/>
    </w:p>
    <w:p w14:paraId="469326CF" w14:textId="76508C3B" w:rsidR="00556EEC" w:rsidRPr="00083FBC" w:rsidRDefault="00C07252" w:rsidP="00C54445">
      <w:r w:rsidRPr="00083FBC">
        <w:t xml:space="preserve">All </w:t>
      </w:r>
      <w:r w:rsidR="000E7D1E" w:rsidRPr="00083FBC">
        <w:t>output</w:t>
      </w:r>
      <w:r w:rsidR="00FF6A60" w:rsidRPr="00083FBC">
        <w:t xml:space="preserve"> documents of the previous meeting, particularly the</w:t>
      </w:r>
      <w:r w:rsidR="007E3772" w:rsidRPr="00083FBC">
        <w:t xml:space="preserve"> meeting report JVET-</w:t>
      </w:r>
      <w:r w:rsidR="008B25E2" w:rsidRPr="00083FBC">
        <w:t>S</w:t>
      </w:r>
      <w:r w:rsidR="004C4744" w:rsidRPr="00083FBC">
        <w:t>2</w:t>
      </w:r>
      <w:r w:rsidR="007E3772" w:rsidRPr="00083FBC">
        <w:t>000</w:t>
      </w:r>
      <w:r w:rsidR="00F350B0" w:rsidRPr="00083FBC">
        <w:t xml:space="preserve">, the </w:t>
      </w:r>
      <w:r w:rsidR="00F350B0" w:rsidRPr="00083FBC">
        <w:rPr>
          <w:lang w:eastAsia="de-DE"/>
        </w:rPr>
        <w:t xml:space="preserve">Versatile Video Coding specification text (Draft </w:t>
      </w:r>
      <w:r w:rsidR="008B25E2" w:rsidRPr="00083FBC">
        <w:rPr>
          <w:lang w:eastAsia="de-DE"/>
        </w:rPr>
        <w:t>10</w:t>
      </w:r>
      <w:r w:rsidR="00F350B0" w:rsidRPr="00083FBC">
        <w:rPr>
          <w:lang w:eastAsia="de-DE"/>
        </w:rPr>
        <w:t>) JVET-</w:t>
      </w:r>
      <w:r w:rsidR="008B25E2" w:rsidRPr="00083FBC">
        <w:rPr>
          <w:lang w:eastAsia="de-DE"/>
        </w:rPr>
        <w:t>S</w:t>
      </w:r>
      <w:r w:rsidR="004C4744" w:rsidRPr="00083FBC">
        <w:rPr>
          <w:lang w:eastAsia="de-DE"/>
        </w:rPr>
        <w:t>2</w:t>
      </w:r>
      <w:r w:rsidR="00F350B0" w:rsidRPr="00083FBC">
        <w:rPr>
          <w:lang w:eastAsia="de-DE"/>
        </w:rPr>
        <w:t xml:space="preserve">001, the </w:t>
      </w:r>
      <w:r w:rsidR="00F350B0" w:rsidRPr="00083FBC">
        <w:rPr>
          <w:bCs/>
        </w:rPr>
        <w:t>Algorithm description for Versatile Video Coding and Test Model </w:t>
      </w:r>
      <w:r w:rsidR="008B25E2" w:rsidRPr="00083FBC">
        <w:rPr>
          <w:bCs/>
        </w:rPr>
        <w:t>10</w:t>
      </w:r>
      <w:r w:rsidR="00F350B0" w:rsidRPr="00083FBC">
        <w:rPr>
          <w:bCs/>
        </w:rPr>
        <w:t xml:space="preserve"> (VTM </w:t>
      </w:r>
      <w:r w:rsidR="008B25E2" w:rsidRPr="00083FBC">
        <w:rPr>
          <w:bCs/>
        </w:rPr>
        <w:t>10</w:t>
      </w:r>
      <w:r w:rsidR="00F350B0" w:rsidRPr="00083FBC">
        <w:rPr>
          <w:bCs/>
        </w:rPr>
        <w:t>) JVET-</w:t>
      </w:r>
      <w:r w:rsidR="008B25E2" w:rsidRPr="00083FBC">
        <w:rPr>
          <w:bCs/>
        </w:rPr>
        <w:t>S</w:t>
      </w:r>
      <w:r w:rsidR="004C4744" w:rsidRPr="00083FBC">
        <w:rPr>
          <w:bCs/>
        </w:rPr>
        <w:t>2</w:t>
      </w:r>
      <w:r w:rsidR="00F350B0" w:rsidRPr="00083FBC">
        <w:rPr>
          <w:bCs/>
        </w:rPr>
        <w:t>002,</w:t>
      </w:r>
      <w:r w:rsidR="00F640CF" w:rsidRPr="00083FBC">
        <w:rPr>
          <w:bCs/>
        </w:rPr>
        <w:t xml:space="preserve"> </w:t>
      </w:r>
      <w:r w:rsidR="008B25E2" w:rsidRPr="00083FBC">
        <w:rPr>
          <w:bCs/>
        </w:rPr>
        <w:t xml:space="preserve">the Algorithm descriptions of projection format conversion and video quality metrics in 360Lib (Version 11) JVET-S2004, </w:t>
      </w:r>
      <w:r w:rsidR="00421FB0" w:rsidRPr="00083FBC">
        <w:rPr>
          <w:bCs/>
        </w:rPr>
        <w:t xml:space="preserve">the </w:t>
      </w:r>
      <w:r w:rsidR="00421FB0" w:rsidRPr="00083FBC">
        <w:rPr>
          <w:lang w:eastAsia="de-DE"/>
        </w:rPr>
        <w:t xml:space="preserve">Methodology and reporting template </w:t>
      </w:r>
      <w:r w:rsidR="00421FB0" w:rsidRPr="00083FBC">
        <w:rPr>
          <w:bCs/>
        </w:rPr>
        <w:t>for coding tool testing JVET-</w:t>
      </w:r>
      <w:r w:rsidR="008B25E2" w:rsidRPr="00083FBC">
        <w:rPr>
          <w:bCs/>
        </w:rPr>
        <w:t>S</w:t>
      </w:r>
      <w:r w:rsidR="004C4744" w:rsidRPr="00083FBC">
        <w:rPr>
          <w:bCs/>
        </w:rPr>
        <w:t>2</w:t>
      </w:r>
      <w:r w:rsidR="00421FB0" w:rsidRPr="00083FBC">
        <w:rPr>
          <w:bCs/>
        </w:rPr>
        <w:t xml:space="preserve">005, </w:t>
      </w:r>
      <w:r w:rsidR="00CA50A6" w:rsidRPr="00083FBC">
        <w:rPr>
          <w:bCs/>
        </w:rPr>
        <w:t xml:space="preserve">the </w:t>
      </w:r>
      <w:r w:rsidR="00CA50A6" w:rsidRPr="00083FBC">
        <w:rPr>
          <w:lang w:eastAsia="de-DE"/>
        </w:rPr>
        <w:t>S</w:t>
      </w:r>
      <w:r w:rsidR="00CA50A6" w:rsidRPr="00083FBC">
        <w:rPr>
          <w:bCs/>
        </w:rPr>
        <w:t>upplemental enhancement information messages for coded video bitstreams</w:t>
      </w:r>
      <w:r w:rsidR="007A3602" w:rsidRPr="00083FBC">
        <w:rPr>
          <w:bCs/>
        </w:rPr>
        <w:t xml:space="preserve"> (Draft </w:t>
      </w:r>
      <w:r w:rsidR="008B25E2" w:rsidRPr="00083FBC">
        <w:rPr>
          <w:bCs/>
        </w:rPr>
        <w:t>5</w:t>
      </w:r>
      <w:r w:rsidR="007A3602" w:rsidRPr="00083FBC">
        <w:rPr>
          <w:bCs/>
        </w:rPr>
        <w:t>)</w:t>
      </w:r>
      <w:r w:rsidR="00CA50A6" w:rsidRPr="00083FBC">
        <w:rPr>
          <w:bCs/>
        </w:rPr>
        <w:t xml:space="preserve"> </w:t>
      </w:r>
      <w:r w:rsidR="004C4744" w:rsidRPr="00083FBC">
        <w:rPr>
          <w:bCs/>
        </w:rPr>
        <w:t>JVET-</w:t>
      </w:r>
      <w:r w:rsidR="008B25E2" w:rsidRPr="00083FBC">
        <w:rPr>
          <w:bCs/>
        </w:rPr>
        <w:t>S</w:t>
      </w:r>
      <w:r w:rsidR="004C4744" w:rsidRPr="00083FBC">
        <w:rPr>
          <w:bCs/>
        </w:rPr>
        <w:t xml:space="preserve">2007, </w:t>
      </w:r>
      <w:r w:rsidR="007A3602" w:rsidRPr="00083FBC">
        <w:rPr>
          <w:bCs/>
        </w:rPr>
        <w:t xml:space="preserve">the </w:t>
      </w:r>
      <w:r w:rsidR="007A3602" w:rsidRPr="00083FBC">
        <w:rPr>
          <w:lang w:eastAsia="de-DE"/>
        </w:rPr>
        <w:t>Conformance testing for VVC</w:t>
      </w:r>
      <w:r w:rsidR="007A3602" w:rsidRPr="00083FBC">
        <w:rPr>
          <w:bCs/>
        </w:rPr>
        <w:t xml:space="preserve"> (Draft </w:t>
      </w:r>
      <w:r w:rsidR="008B25E2" w:rsidRPr="00083FBC">
        <w:rPr>
          <w:bCs/>
        </w:rPr>
        <w:t>4</w:t>
      </w:r>
      <w:r w:rsidR="007A3602" w:rsidRPr="00083FBC">
        <w:rPr>
          <w:bCs/>
        </w:rPr>
        <w:t>) JVET-</w:t>
      </w:r>
      <w:r w:rsidR="008B25E2" w:rsidRPr="00083FBC">
        <w:rPr>
          <w:bCs/>
        </w:rPr>
        <w:t>S</w:t>
      </w:r>
      <w:r w:rsidR="007A3602" w:rsidRPr="00083FBC">
        <w:rPr>
          <w:bCs/>
        </w:rPr>
        <w:t xml:space="preserve">2008, </w:t>
      </w:r>
      <w:r w:rsidR="00F640CF" w:rsidRPr="00083FBC">
        <w:rPr>
          <w:bCs/>
        </w:rPr>
        <w:t>the</w:t>
      </w:r>
      <w:r w:rsidR="00F640CF" w:rsidRPr="00083FBC">
        <w:rPr>
          <w:szCs w:val="24"/>
        </w:rPr>
        <w:t xml:space="preserve"> </w:t>
      </w:r>
      <w:r w:rsidR="00F640CF" w:rsidRPr="00083FBC">
        <w:rPr>
          <w:lang w:eastAsia="de-DE"/>
        </w:rPr>
        <w:t>VVC verification test</w:t>
      </w:r>
      <w:r w:rsidR="008B25E2" w:rsidRPr="00083FBC">
        <w:rPr>
          <w:lang w:eastAsia="de-DE"/>
        </w:rPr>
        <w:t xml:space="preserve"> plan</w:t>
      </w:r>
      <w:r w:rsidR="00F640CF" w:rsidRPr="00083FBC">
        <w:rPr>
          <w:lang w:eastAsia="de-DE"/>
        </w:rPr>
        <w:t xml:space="preserve"> (Draft </w:t>
      </w:r>
      <w:r w:rsidR="008B25E2" w:rsidRPr="00083FBC">
        <w:rPr>
          <w:lang w:eastAsia="de-DE"/>
        </w:rPr>
        <w:t>3</w:t>
      </w:r>
      <w:r w:rsidR="00F640CF" w:rsidRPr="00083FBC">
        <w:rPr>
          <w:lang w:eastAsia="de-DE"/>
        </w:rPr>
        <w:t xml:space="preserve">) </w:t>
      </w:r>
      <w:r w:rsidR="00F640CF" w:rsidRPr="00083FBC">
        <w:rPr>
          <w:szCs w:val="24"/>
        </w:rPr>
        <w:t>JVET-</w:t>
      </w:r>
      <w:r w:rsidR="008B25E2" w:rsidRPr="00083FBC">
        <w:rPr>
          <w:bCs/>
        </w:rPr>
        <w:t>S</w:t>
      </w:r>
      <w:r w:rsidR="00F640CF" w:rsidRPr="00083FBC">
        <w:rPr>
          <w:bCs/>
        </w:rPr>
        <w:t>2009,</w:t>
      </w:r>
      <w:r w:rsidR="00F640CF" w:rsidRPr="00083FBC">
        <w:rPr>
          <w:lang w:eastAsia="de-DE"/>
        </w:rPr>
        <w:t xml:space="preserve"> </w:t>
      </w:r>
      <w:r w:rsidR="00F350B0" w:rsidRPr="00083FBC">
        <w:rPr>
          <w:bCs/>
        </w:rPr>
        <w:t xml:space="preserve">the </w:t>
      </w:r>
      <w:r w:rsidR="00F640CF" w:rsidRPr="00083FBC">
        <w:rPr>
          <w:lang w:eastAsia="de-DE"/>
        </w:rPr>
        <w:t xml:space="preserve">JVET </w:t>
      </w:r>
      <w:r w:rsidR="00F640CF" w:rsidRPr="00083FBC">
        <w:rPr>
          <w:szCs w:val="24"/>
        </w:rPr>
        <w:t>common</w:t>
      </w:r>
      <w:r w:rsidR="00F640CF" w:rsidRPr="00083FBC">
        <w:rPr>
          <w:lang w:eastAsia="de-DE"/>
        </w:rPr>
        <w:t xml:space="preserve"> test conditions and </w:t>
      </w:r>
      <w:proofErr w:type="spellStart"/>
      <w:r w:rsidR="008B25E2" w:rsidRPr="00083FBC">
        <w:rPr>
          <w:lang w:eastAsia="de-DE"/>
        </w:rPr>
        <w:t>nd</w:t>
      </w:r>
      <w:proofErr w:type="spellEnd"/>
      <w:r w:rsidR="008B25E2" w:rsidRPr="00083FBC">
        <w:rPr>
          <w:lang w:eastAsia="de-DE"/>
        </w:rPr>
        <w:t xml:space="preserve"> evaluation procedures for HDR/WCG video </w:t>
      </w:r>
      <w:r w:rsidR="00F640CF" w:rsidRPr="00083FBC">
        <w:rPr>
          <w:szCs w:val="24"/>
        </w:rPr>
        <w:t>JVET-</w:t>
      </w:r>
      <w:r w:rsidR="008B25E2" w:rsidRPr="00083FBC">
        <w:rPr>
          <w:szCs w:val="24"/>
        </w:rPr>
        <w:t>S</w:t>
      </w:r>
      <w:r w:rsidR="00F640CF" w:rsidRPr="00083FBC">
        <w:rPr>
          <w:szCs w:val="24"/>
        </w:rPr>
        <w:t>201</w:t>
      </w:r>
      <w:r w:rsidR="008B25E2" w:rsidRPr="00083FBC">
        <w:rPr>
          <w:szCs w:val="24"/>
        </w:rPr>
        <w:t>1</w:t>
      </w:r>
      <w:r w:rsidR="00F350B0" w:rsidRPr="00083FBC">
        <w:rPr>
          <w:szCs w:val="24"/>
        </w:rPr>
        <w:t>,</w:t>
      </w:r>
      <w:r w:rsidR="00F640CF" w:rsidRPr="00083FBC">
        <w:rPr>
          <w:szCs w:val="24"/>
        </w:rPr>
        <w:t xml:space="preserve"> the </w:t>
      </w:r>
      <w:r w:rsidR="008B25E2" w:rsidRPr="00083FBC">
        <w:rPr>
          <w:szCs w:val="24"/>
        </w:rPr>
        <w:t>W</w:t>
      </w:r>
      <w:r w:rsidR="008B25E2" w:rsidRPr="00083FBC">
        <w:rPr>
          <w:lang w:eastAsia="de-DE"/>
        </w:rPr>
        <w:t>orking practices using objective metrics for evaluation of video coding efficiency experiments (Draft 3)</w:t>
      </w:r>
      <w:r w:rsidR="00F640CF" w:rsidRPr="00083FBC">
        <w:rPr>
          <w:lang w:eastAsia="de-DE"/>
        </w:rPr>
        <w:t xml:space="preserve"> </w:t>
      </w:r>
      <w:r w:rsidR="00F640CF" w:rsidRPr="00083FBC">
        <w:rPr>
          <w:szCs w:val="24"/>
        </w:rPr>
        <w:t>JVET-</w:t>
      </w:r>
      <w:r w:rsidR="008B25E2" w:rsidRPr="00083FBC">
        <w:rPr>
          <w:szCs w:val="24"/>
        </w:rPr>
        <w:t>S</w:t>
      </w:r>
      <w:r w:rsidR="00F640CF" w:rsidRPr="00083FBC">
        <w:rPr>
          <w:szCs w:val="24"/>
        </w:rPr>
        <w:t>2016</w:t>
      </w:r>
      <w:r w:rsidR="00F350B0" w:rsidRPr="00083FBC">
        <w:t xml:space="preserve">, </w:t>
      </w:r>
      <w:r w:rsidR="008B25E2" w:rsidRPr="00083FBC">
        <w:t xml:space="preserve">and the  Technologies under consideration for VSEI JVET-S2017 </w:t>
      </w:r>
      <w:r w:rsidRPr="00083FBC">
        <w:t xml:space="preserve">had been completed and were </w:t>
      </w:r>
      <w:r w:rsidR="00096DF4" w:rsidRPr="00083FBC">
        <w:t xml:space="preserve">approved. </w:t>
      </w:r>
      <w:r w:rsidR="00F350B0" w:rsidRPr="00083FBC">
        <w:t xml:space="preserve">The </w:t>
      </w:r>
      <w:r w:rsidR="00E06519" w:rsidRPr="00083FBC">
        <w:t>software</w:t>
      </w:r>
      <w:r w:rsidR="00220941" w:rsidRPr="00083FBC">
        <w:t xml:space="preserve"> </w:t>
      </w:r>
      <w:r w:rsidR="00096DF4" w:rsidRPr="00083FBC">
        <w:t>implementation</w:t>
      </w:r>
      <w:r w:rsidR="008B25E2" w:rsidRPr="00083FBC">
        <w:t>s</w:t>
      </w:r>
      <w:r w:rsidR="00F350B0" w:rsidRPr="00083FBC">
        <w:t xml:space="preserve"> of VTM</w:t>
      </w:r>
      <w:r w:rsidR="008D5DA5" w:rsidRPr="00083FBC">
        <w:t xml:space="preserve"> (version</w:t>
      </w:r>
      <w:r w:rsidR="00F350B0" w:rsidRPr="00083FBC">
        <w:t>s</w:t>
      </w:r>
      <w:r w:rsidR="008D5DA5" w:rsidRPr="00083FBC">
        <w:t xml:space="preserve"> </w:t>
      </w:r>
      <w:r w:rsidR="00EE4C42" w:rsidRPr="00083FBC">
        <w:t>10</w:t>
      </w:r>
      <w:r w:rsidR="00F350B0" w:rsidRPr="00083FBC">
        <w:t>.0</w:t>
      </w:r>
      <w:r w:rsidR="007B4D22" w:rsidRPr="00083FBC">
        <w:t xml:space="preserve"> </w:t>
      </w:r>
      <w:r w:rsidR="00F350B0" w:rsidRPr="00083FBC">
        <w:t xml:space="preserve">and </w:t>
      </w:r>
      <w:r w:rsidR="00EE4C42" w:rsidRPr="00083FBC">
        <w:rPr>
          <w:highlight w:val="yellow"/>
        </w:rPr>
        <w:t>10</w:t>
      </w:r>
      <w:r w:rsidR="00F350B0" w:rsidRPr="00083FBC">
        <w:rPr>
          <w:highlight w:val="yellow"/>
        </w:rPr>
        <w:t>.1</w:t>
      </w:r>
      <w:r w:rsidR="008D5DA5" w:rsidRPr="00083FBC">
        <w:t>)</w:t>
      </w:r>
      <w:r w:rsidR="008B25E2" w:rsidRPr="00083FBC">
        <w:t xml:space="preserve"> and 360lib (version </w:t>
      </w:r>
      <w:r w:rsidR="00EE4C42" w:rsidRPr="00083FBC">
        <w:t>11.0)</w:t>
      </w:r>
      <w:r w:rsidR="00F7748D" w:rsidRPr="00083FBC">
        <w:t xml:space="preserve"> was also approved</w:t>
      </w:r>
      <w:r w:rsidR="00E06519" w:rsidRPr="00083FBC">
        <w:t>.</w:t>
      </w:r>
      <w:r w:rsidR="00997919" w:rsidRPr="00083FBC">
        <w:t xml:space="preserve"> Furthermore, the former JCT-VC out</w:t>
      </w:r>
      <w:r w:rsidR="00104DFC" w:rsidRPr="00083FBC">
        <w:t>put documents from the 40</w:t>
      </w:r>
      <w:r w:rsidR="00104DFC" w:rsidRPr="00083FBC">
        <w:rPr>
          <w:vertAlign w:val="superscript"/>
        </w:rPr>
        <w:t>th</w:t>
      </w:r>
      <w:r w:rsidR="00104DFC" w:rsidRPr="00083FBC">
        <w:t xml:space="preserve"> JCT-VC meeting, particularly the meeting report JCTVC-AN1000, the High Efficiency Video Coding (HEVC) Test Model 16 (HM 16) Encoder Description Update 14 JCTVC-AN1002, the Errata report items for HEVC, AVC, Video CICP, and CP usage TR JCTVC-AN1004, the Annotated regions and shutter interval information SEI messages for AVC (Draft 1) JCTVC-AN1006, and the Usage of video signal type code points (Draft 1 for version 3) JCTVC-AN1008, were approved.</w:t>
      </w:r>
    </w:p>
    <w:p w14:paraId="1644AAF1" w14:textId="751AB02C" w:rsidR="00556EEC" w:rsidRPr="00083FBC" w:rsidRDefault="0042726E" w:rsidP="0000210D">
      <w:r w:rsidRPr="00083FBC">
        <w:t xml:space="preserve">The group </w:t>
      </w:r>
      <w:r w:rsidR="000E36D7" w:rsidRPr="00083FBC">
        <w:t xml:space="preserve">was </w:t>
      </w:r>
      <w:r w:rsidR="00E26707" w:rsidRPr="00083FBC">
        <w:t xml:space="preserve">initially </w:t>
      </w:r>
      <w:r w:rsidRPr="00083FBC">
        <w:t>asked to</w:t>
      </w:r>
      <w:r w:rsidR="00A4603E" w:rsidRPr="00083FBC">
        <w:t xml:space="preserve"> review </w:t>
      </w:r>
      <w:r w:rsidRPr="00083FBC">
        <w:t xml:space="preserve">the </w:t>
      </w:r>
      <w:r w:rsidR="00A4603E" w:rsidRPr="00083FBC">
        <w:t>meeting report</w:t>
      </w:r>
      <w:r w:rsidR="00997919" w:rsidRPr="00083FBC">
        <w:t>(s)</w:t>
      </w:r>
      <w:r w:rsidR="00A4603E" w:rsidRPr="00083FBC">
        <w:t xml:space="preserve"> </w:t>
      </w:r>
      <w:r w:rsidR="00BD4D1A" w:rsidRPr="00083FBC">
        <w:t xml:space="preserve">of the previous meeting </w:t>
      </w:r>
      <w:r w:rsidR="00A4603E" w:rsidRPr="00083FBC">
        <w:t>for finalization.</w:t>
      </w:r>
      <w:r w:rsidR="00BE59A9" w:rsidRPr="00083FBC">
        <w:t xml:space="preserve"> The meeting report </w:t>
      </w:r>
      <w:r w:rsidR="00BE59A9" w:rsidRPr="00083FBC">
        <w:rPr>
          <w:highlight w:val="yellow"/>
        </w:rPr>
        <w:t xml:space="preserve">was </w:t>
      </w:r>
      <w:r w:rsidR="004B1022" w:rsidRPr="00083FBC">
        <w:rPr>
          <w:highlight w:val="yellow"/>
        </w:rPr>
        <w:t xml:space="preserve">later </w:t>
      </w:r>
      <w:r w:rsidR="00BE59A9" w:rsidRPr="00083FBC">
        <w:rPr>
          <w:highlight w:val="yellow"/>
        </w:rPr>
        <w:t xml:space="preserve">approved </w:t>
      </w:r>
      <w:r w:rsidR="008A0EAE" w:rsidRPr="00083FBC">
        <w:rPr>
          <w:highlight w:val="yellow"/>
        </w:rPr>
        <w:t xml:space="preserve">with a minor </w:t>
      </w:r>
      <w:r w:rsidR="000E36D7" w:rsidRPr="00083FBC">
        <w:rPr>
          <w:highlight w:val="yellow"/>
        </w:rPr>
        <w:t>modification</w:t>
      </w:r>
      <w:r w:rsidR="008A0EAE" w:rsidRPr="00083FBC">
        <w:rPr>
          <w:highlight w:val="yellow"/>
        </w:rPr>
        <w:t xml:space="preserve"> of including a missing output document in a list</w:t>
      </w:r>
      <w:r w:rsidR="00BE59A9" w:rsidRPr="00083FBC">
        <w:t>.</w:t>
      </w:r>
    </w:p>
    <w:p w14:paraId="635EADED" w14:textId="77777777" w:rsidR="00556EEC" w:rsidRPr="00083FBC" w:rsidRDefault="00C07252" w:rsidP="0000210D">
      <w:pPr>
        <w:rPr>
          <w:lang w:eastAsia="de-DE"/>
        </w:rPr>
      </w:pPr>
      <w:r w:rsidRPr="00083FBC">
        <w:rPr>
          <w:lang w:eastAsia="de-DE"/>
        </w:rPr>
        <w:t xml:space="preserve">The available </w:t>
      </w:r>
      <w:r w:rsidR="004E7244" w:rsidRPr="00083FBC">
        <w:rPr>
          <w:lang w:eastAsia="de-DE"/>
        </w:rPr>
        <w:t>output documents of the previous meeting and the software</w:t>
      </w:r>
      <w:r w:rsidR="005B380B" w:rsidRPr="00083FBC">
        <w:rPr>
          <w:lang w:eastAsia="de-DE"/>
        </w:rPr>
        <w:t xml:space="preserve"> had been made available</w:t>
      </w:r>
      <w:r w:rsidR="00AB4CC7" w:rsidRPr="00083FBC">
        <w:rPr>
          <w:lang w:eastAsia="de-DE"/>
        </w:rPr>
        <w:t xml:space="preserve"> in a reasonably timely fashion.</w:t>
      </w:r>
    </w:p>
    <w:p w14:paraId="424336C9" w14:textId="77777777" w:rsidR="00BC2EF4" w:rsidRPr="00083FBC" w:rsidRDefault="00BC2EF4" w:rsidP="009F5B0B">
      <w:pPr>
        <w:pStyle w:val="berschrift2"/>
        <w:ind w:left="578" w:hanging="578"/>
        <w:rPr>
          <w:lang w:val="en-CA"/>
        </w:rPr>
      </w:pPr>
      <w:r w:rsidRPr="00083FBC">
        <w:rPr>
          <w:lang w:val="en-CA"/>
        </w:rPr>
        <w:t>Attendance</w:t>
      </w:r>
    </w:p>
    <w:p w14:paraId="2799A71F" w14:textId="77777777" w:rsidR="00556EEC" w:rsidRPr="00083FBC" w:rsidRDefault="00BC2EF4" w:rsidP="0000210D">
      <w:r w:rsidRPr="00083FBC">
        <w:t xml:space="preserve">The list of participants in the </w:t>
      </w:r>
      <w:r w:rsidR="00096DF4" w:rsidRPr="00083FBC">
        <w:t>JVET</w:t>
      </w:r>
      <w:r w:rsidRPr="00083FBC">
        <w:t xml:space="preserve"> meeting can be found in Annex B of this report.</w:t>
      </w:r>
    </w:p>
    <w:p w14:paraId="4CAD0B88" w14:textId="77777777" w:rsidR="00556EEC" w:rsidRPr="00083FBC" w:rsidRDefault="00BC2EF4" w:rsidP="0000210D">
      <w:r w:rsidRPr="00083FBC">
        <w:t>The meeting was open to those qualified to participate either in ITU-T WP3/16 or ISO/IEC JT</w:t>
      </w:r>
      <w:r w:rsidR="006A2F4C" w:rsidRPr="00083FBC">
        <w:t>C</w:t>
      </w:r>
      <w:r w:rsidR="00985620" w:rsidRPr="00083FBC">
        <w:t> </w:t>
      </w:r>
      <w:r w:rsidRPr="00083FBC">
        <w:t>1/</w:t>
      </w:r>
      <w:r w:rsidR="00337A63" w:rsidRPr="00083FBC">
        <w:t>‌</w:t>
      </w:r>
      <w:r w:rsidRPr="00083FBC">
        <w:t>SC</w:t>
      </w:r>
      <w:r w:rsidR="00985620" w:rsidRPr="00083FBC">
        <w:t> </w:t>
      </w:r>
      <w:r w:rsidRPr="00083FBC">
        <w:t>29/</w:t>
      </w:r>
      <w:r w:rsidR="00337A63" w:rsidRPr="00083FBC">
        <w:t>‌</w:t>
      </w:r>
      <w:r w:rsidRPr="00083FBC">
        <w:t>WG</w:t>
      </w:r>
      <w:r w:rsidR="00985620" w:rsidRPr="00083FBC">
        <w:t> </w:t>
      </w:r>
      <w:r w:rsidRPr="00083FBC">
        <w:t>11 (including experts who had been personally invited as permitted by ITU-T or ISO/IEC policies).</w:t>
      </w:r>
    </w:p>
    <w:p w14:paraId="25A02DE2" w14:textId="27004732" w:rsidR="00556EEC" w:rsidRPr="00083FBC" w:rsidRDefault="00BC2EF4" w:rsidP="0000210D">
      <w:r w:rsidRPr="00083FBC">
        <w:t xml:space="preserve">Participants had been reminded of the need to be properly qualified to attend. Those seeking further information regarding qualifications to attend future meetings may contact the </w:t>
      </w:r>
      <w:r w:rsidR="002A185F" w:rsidRPr="00083FBC">
        <w:t xml:space="preserve">responsible </w:t>
      </w:r>
      <w:r w:rsidR="00F4057A" w:rsidRPr="00083FBC">
        <w:t>coordinators</w:t>
      </w:r>
      <w:r w:rsidRPr="00083FBC">
        <w:t>.</w:t>
      </w:r>
    </w:p>
    <w:p w14:paraId="50B8215B" w14:textId="795B6BD8" w:rsidR="00F640CF" w:rsidRPr="00083FBC" w:rsidRDefault="00F640CF" w:rsidP="0000210D">
      <w:r w:rsidRPr="00083FBC">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083FBC" w:rsidRDefault="00F640CF" w:rsidP="0000210D">
      <w:r w:rsidRPr="00083FBC">
        <w:t xml:space="preserve">The following rules were </w:t>
      </w:r>
      <w:r w:rsidR="00E435C8" w:rsidRPr="00083FBC">
        <w:t xml:space="preserve">initially </w:t>
      </w:r>
      <w:r w:rsidRPr="00083FBC">
        <w:t>set up for the Zoom teleconference meeting:</w:t>
      </w:r>
    </w:p>
    <w:p w14:paraId="6674AD76" w14:textId="1133A275" w:rsidR="00F640CF" w:rsidRPr="00083FBC" w:rsidRDefault="00F640CF" w:rsidP="00F640CF">
      <w:r w:rsidRPr="00083FBC">
        <w:t>o Use the “hand-raising” function to enter yourself in the queue to speak (unless otherwise instructed by the session chair). If you are dialed in by phone, request your queue position verbally.</w:t>
      </w:r>
    </w:p>
    <w:p w14:paraId="252F8500" w14:textId="0687EF6E" w:rsidR="00F640CF" w:rsidRPr="00083FBC" w:rsidRDefault="00F640CF" w:rsidP="00F640CF">
      <w:r w:rsidRPr="00083FBC">
        <w:lastRenderedPageBreak/>
        <w:t>o 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178EAC79" w:rsidR="00F640CF" w:rsidRPr="00083FBC" w:rsidRDefault="00F640CF" w:rsidP="00F640CF">
      <w:r w:rsidRPr="00083FBC">
        <w:t>o Identify who you are and your affiliation when you begin speaking.</w:t>
      </w:r>
    </w:p>
    <w:p w14:paraId="59352FC9" w14:textId="78D1D025" w:rsidR="00F640CF" w:rsidRPr="00083FBC" w:rsidRDefault="00F640CF" w:rsidP="00F640CF">
      <w:r w:rsidRPr="00083FBC">
        <w:t>o Use your full name and company/organization affiliation in your joining information. We will use the participation list for attendance records.</w:t>
      </w:r>
    </w:p>
    <w:p w14:paraId="68771812" w14:textId="7A83C5A5" w:rsidR="00F640CF" w:rsidRPr="00083FBC" w:rsidRDefault="00F640CF" w:rsidP="00F640CF">
      <w:r w:rsidRPr="00083FBC">
        <w:t>o Turn on the chat window and watch for chair communication and side commentary there as well as by audio.</w:t>
      </w:r>
    </w:p>
    <w:p w14:paraId="3BE35384" w14:textId="7F0A9E6F" w:rsidR="00F640CF" w:rsidRPr="00083FBC" w:rsidRDefault="00F640CF" w:rsidP="00F640CF">
      <w:r w:rsidRPr="00083FBC">
        <w:t>o Avoid overloading people’s internet connections, we do not plan to use video for the teleconferencing calls – only voice and screen sharing. Extensive use of screen sharing is encouraged.</w:t>
      </w:r>
    </w:p>
    <w:p w14:paraId="0D0D09E7" w14:textId="77777777" w:rsidR="00BC2EF4" w:rsidRPr="00083FBC" w:rsidRDefault="00BC2EF4" w:rsidP="009F5B0B">
      <w:pPr>
        <w:pStyle w:val="berschrift2"/>
        <w:ind w:left="578" w:hanging="578"/>
        <w:rPr>
          <w:lang w:val="en-CA"/>
        </w:rPr>
      </w:pPr>
      <w:r w:rsidRPr="00083FBC">
        <w:rPr>
          <w:lang w:val="en-CA"/>
        </w:rPr>
        <w:t>Agenda</w:t>
      </w:r>
    </w:p>
    <w:p w14:paraId="48418B61" w14:textId="77777777" w:rsidR="00556EEC" w:rsidRPr="00083FBC" w:rsidRDefault="00BC2EF4" w:rsidP="00450109">
      <w:r w:rsidRPr="00083FBC">
        <w:t>The agenda for the meeting was as follows:</w:t>
      </w:r>
    </w:p>
    <w:p w14:paraId="34D74D4B" w14:textId="00B3F258" w:rsidR="00EE4C42" w:rsidRDefault="00EE4C42" w:rsidP="00EE4C42">
      <w:pPr>
        <w:pStyle w:val="Aufzhlungszeichen2"/>
      </w:pPr>
      <w:r w:rsidRPr="00083FBC">
        <w:t>Opening remarks and review of meeting logistics and communication practices</w:t>
      </w:r>
    </w:p>
    <w:p w14:paraId="1264D9BC" w14:textId="3A7CF617" w:rsidR="004E13F0" w:rsidRPr="00083FBC" w:rsidRDefault="004E13F0" w:rsidP="00EE4C42">
      <w:pPr>
        <w:pStyle w:val="Aufzhlungszeichen2"/>
      </w:pPr>
      <w:r>
        <w:t>ISO code of conduct reminder</w:t>
      </w:r>
    </w:p>
    <w:p w14:paraId="42BD133B" w14:textId="77777777" w:rsidR="00EE4C42" w:rsidRPr="00083FBC" w:rsidRDefault="00EE4C42" w:rsidP="00EE4C42">
      <w:pPr>
        <w:pStyle w:val="Aufzhlungszeichen2"/>
      </w:pPr>
      <w:r w:rsidRPr="00083FBC">
        <w:t>IPR policy reminder and declarations</w:t>
      </w:r>
    </w:p>
    <w:p w14:paraId="6A97A83B" w14:textId="77777777" w:rsidR="00EE4C42" w:rsidRPr="00083FBC" w:rsidRDefault="00EE4C42" w:rsidP="00EE4C42">
      <w:pPr>
        <w:pStyle w:val="Aufzhlungszeichen2"/>
      </w:pPr>
      <w:r w:rsidRPr="00083FBC">
        <w:t>Contribution document allocation</w:t>
      </w:r>
    </w:p>
    <w:p w14:paraId="571DCB8E" w14:textId="77777777" w:rsidR="00EE4C42" w:rsidRPr="00083FBC" w:rsidRDefault="00EE4C42" w:rsidP="00EE4C42">
      <w:pPr>
        <w:pStyle w:val="Aufzhlungszeichen2"/>
      </w:pPr>
      <w:r w:rsidRPr="00083FBC">
        <w:t>Review of results of the previous meeting</w:t>
      </w:r>
    </w:p>
    <w:p w14:paraId="2D16E48C" w14:textId="77777777" w:rsidR="00EE4C42" w:rsidRPr="00083FBC" w:rsidRDefault="00EE4C42" w:rsidP="00EE4C42">
      <w:pPr>
        <w:pStyle w:val="Aufzhlungszeichen2"/>
      </w:pPr>
      <w:r w:rsidRPr="00083FBC">
        <w:t xml:space="preserve">Reports of </w:t>
      </w:r>
      <w:r w:rsidRPr="00083FBC">
        <w:rPr>
          <w:i/>
        </w:rPr>
        <w:t xml:space="preserve">ad hoc </w:t>
      </w:r>
      <w:r w:rsidRPr="00083FBC">
        <w:t>group (AHG) activities</w:t>
      </w:r>
    </w:p>
    <w:p w14:paraId="624AA028" w14:textId="77777777" w:rsidR="00EE4C42" w:rsidRPr="00083FBC" w:rsidRDefault="00EE4C42" w:rsidP="00EE4C42">
      <w:pPr>
        <w:pStyle w:val="Aufzhlungszeichen2"/>
      </w:pPr>
      <w:r w:rsidRPr="00083FBC">
        <w:t>Consideration of contributions on high-level syntax</w:t>
      </w:r>
    </w:p>
    <w:p w14:paraId="63EEFB71" w14:textId="77777777" w:rsidR="00EE4C42" w:rsidRPr="00083FBC" w:rsidRDefault="00EE4C42" w:rsidP="00EE4C42">
      <w:pPr>
        <w:pStyle w:val="Aufzhlungszeichen2"/>
      </w:pPr>
      <w:r w:rsidRPr="00083FBC">
        <w:t>Consideration of contributions and communications on project guidance</w:t>
      </w:r>
    </w:p>
    <w:p w14:paraId="623100E1" w14:textId="77777777" w:rsidR="00EE4C42" w:rsidRPr="00083FBC" w:rsidRDefault="00EE4C42" w:rsidP="00EE4C42">
      <w:pPr>
        <w:pStyle w:val="Aufzhlungszeichen2"/>
      </w:pPr>
      <w:r w:rsidRPr="00083FBC">
        <w:t>Consideration of video coding technology contributions</w:t>
      </w:r>
    </w:p>
    <w:p w14:paraId="0CFBA7FC" w14:textId="77777777" w:rsidR="00EE4C42" w:rsidRPr="00083FBC" w:rsidRDefault="00EE4C42" w:rsidP="00EE4C42">
      <w:pPr>
        <w:pStyle w:val="Aufzhlungszeichen2"/>
      </w:pPr>
      <w:r w:rsidRPr="00083FBC">
        <w:t>Consideration of information contributions</w:t>
      </w:r>
    </w:p>
    <w:p w14:paraId="2D6825C5" w14:textId="77777777" w:rsidR="00EE4C42" w:rsidRPr="00083FBC" w:rsidRDefault="00EE4C42" w:rsidP="00EE4C42">
      <w:pPr>
        <w:pStyle w:val="Aufzhlungszeichen2"/>
      </w:pPr>
      <w:r w:rsidRPr="00083FBC">
        <w:t>Coordination of visual quality testing</w:t>
      </w:r>
    </w:p>
    <w:p w14:paraId="0F7DCB63" w14:textId="77777777" w:rsidR="00EE4C42" w:rsidRPr="00083FBC" w:rsidRDefault="00EE4C42" w:rsidP="00EE4C42">
      <w:pPr>
        <w:pStyle w:val="Aufzhlungszeichen2"/>
      </w:pPr>
      <w:r w:rsidRPr="00083FBC">
        <w:t>Coordination activities with other working groups</w:t>
      </w:r>
    </w:p>
    <w:p w14:paraId="67F0601E" w14:textId="77777777" w:rsidR="00EE4C42" w:rsidRPr="00083FBC" w:rsidRDefault="00EE4C42" w:rsidP="00EE4C42">
      <w:pPr>
        <w:pStyle w:val="Aufzhlungszeichen2"/>
      </w:pPr>
      <w:r w:rsidRPr="00083FBC">
        <w:t>Approval of output documents and associated editing periods</w:t>
      </w:r>
    </w:p>
    <w:p w14:paraId="0BA43FDC" w14:textId="77777777" w:rsidR="00EE4C42" w:rsidRPr="00083FBC" w:rsidRDefault="00EE4C42" w:rsidP="00EE4C42">
      <w:pPr>
        <w:pStyle w:val="Aufzhlungszeichen2"/>
      </w:pPr>
      <w:r w:rsidRPr="00083FBC">
        <w:t>Future planning: Determination of next steps, discussion of working methods, communication practices, establishment of coordinated experiments (if any), establishment of AHGs, meeting planning, other planning issues</w:t>
      </w:r>
    </w:p>
    <w:p w14:paraId="5AF26805" w14:textId="580C51DB" w:rsidR="00E435C8" w:rsidRPr="00083FBC" w:rsidRDefault="00EE4C42" w:rsidP="005D1FAC">
      <w:pPr>
        <w:pStyle w:val="Aufzhlungszeichen2"/>
      </w:pPr>
      <w:r w:rsidRPr="00083FBC">
        <w:t>Other business as appropriate for consideration</w:t>
      </w:r>
    </w:p>
    <w:p w14:paraId="59AB9CEE" w14:textId="3EC187F7" w:rsidR="00E435C8" w:rsidRPr="00083FBC" w:rsidRDefault="00E435C8" w:rsidP="00E435C8">
      <w:pPr>
        <w:pStyle w:val="Aufzhlungszeichen2"/>
        <w:numPr>
          <w:ilvl w:val="0"/>
          <w:numId w:val="0"/>
        </w:numPr>
        <w:contextualSpacing w:val="0"/>
      </w:pPr>
      <w:r w:rsidRPr="00083FBC">
        <w:t>The plans for the times of meeting sessions were established as follows, in UTC (2 hours behind the time in Geneva, Paris; 7 hours ahead of the time in Los Angeles, etc.). No session should last longer than 2 hrs.</w:t>
      </w:r>
    </w:p>
    <w:p w14:paraId="27B03818" w14:textId="1B919605" w:rsidR="00E435C8" w:rsidRPr="00083FBC" w:rsidRDefault="00EE4C42" w:rsidP="00E435C8">
      <w:pPr>
        <w:pStyle w:val="Aufzhlungszeichen2"/>
      </w:pPr>
      <w:r w:rsidRPr="00083FBC">
        <w:t>0</w:t>
      </w:r>
      <w:r w:rsidR="00143ABD" w:rsidRPr="00083FBC">
        <w:t>5</w:t>
      </w:r>
      <w:r w:rsidRPr="00083FBC">
        <w:t>00</w:t>
      </w:r>
      <w:r w:rsidR="00E435C8" w:rsidRPr="00083FBC">
        <w:t>-</w:t>
      </w:r>
      <w:r w:rsidRPr="00083FBC">
        <w:t>0</w:t>
      </w:r>
      <w:r w:rsidR="00143ABD" w:rsidRPr="00083FBC">
        <w:t>7</w:t>
      </w:r>
      <w:r w:rsidR="00E435C8" w:rsidRPr="00083FBC">
        <w:t>00 1st “</w:t>
      </w:r>
      <w:r w:rsidRPr="00083FBC">
        <w:t>morning</w:t>
      </w:r>
      <w:r w:rsidR="00E435C8" w:rsidRPr="00083FBC">
        <w:t>” session [break after 2 hours]</w:t>
      </w:r>
    </w:p>
    <w:p w14:paraId="2E64BE32" w14:textId="30E8AF5F" w:rsidR="00E435C8" w:rsidRPr="00083FBC" w:rsidRDefault="00EE4C42" w:rsidP="00E435C8">
      <w:pPr>
        <w:pStyle w:val="Aufzhlungszeichen2"/>
      </w:pPr>
      <w:r w:rsidRPr="00083FBC">
        <w:t>0</w:t>
      </w:r>
      <w:r w:rsidR="00143ABD" w:rsidRPr="00083FBC">
        <w:t>7</w:t>
      </w:r>
      <w:r w:rsidR="00B865D3" w:rsidRPr="00083FBC">
        <w:t>20</w:t>
      </w:r>
      <w:r w:rsidR="00E435C8" w:rsidRPr="00083FBC">
        <w:t>-</w:t>
      </w:r>
      <w:r w:rsidR="00143ABD" w:rsidRPr="00083FBC">
        <w:t>09</w:t>
      </w:r>
      <w:r w:rsidR="00B865D3" w:rsidRPr="00083FBC">
        <w:t>20</w:t>
      </w:r>
      <w:r w:rsidR="00E435C8" w:rsidRPr="00083FBC">
        <w:t xml:space="preserve"> 2nd “</w:t>
      </w:r>
      <w:r w:rsidRPr="00083FBC">
        <w:t>morning</w:t>
      </w:r>
      <w:r w:rsidR="00E435C8" w:rsidRPr="00083FBC">
        <w:t>” session</w:t>
      </w:r>
    </w:p>
    <w:p w14:paraId="69E156F5" w14:textId="0EBDA3E7" w:rsidR="00E435C8" w:rsidRPr="00083FBC" w:rsidRDefault="00E435C8" w:rsidP="00E435C8">
      <w:pPr>
        <w:pStyle w:val="Aufzhlungszeichen2"/>
      </w:pPr>
      <w:r w:rsidRPr="00083FBC">
        <w:t>[“</w:t>
      </w:r>
      <w:proofErr w:type="spellStart"/>
      <w:r w:rsidR="00EE4C42" w:rsidRPr="00083FBC">
        <w:t>overday</w:t>
      </w:r>
      <w:proofErr w:type="spellEnd"/>
      <w:r w:rsidRPr="00083FBC">
        <w:t xml:space="preserve">” break – nearly </w:t>
      </w:r>
      <w:r w:rsidR="00143ABD" w:rsidRPr="00083FBC">
        <w:t>10</w:t>
      </w:r>
      <w:r w:rsidRPr="00083FBC">
        <w:t xml:space="preserve"> hours]</w:t>
      </w:r>
    </w:p>
    <w:p w14:paraId="04D1EA32" w14:textId="63BF3E17" w:rsidR="00E435C8" w:rsidRPr="00083FBC" w:rsidRDefault="00E435C8" w:rsidP="00E435C8">
      <w:pPr>
        <w:pStyle w:val="Aufzhlungszeichen2"/>
      </w:pPr>
      <w:r w:rsidRPr="00083FBC">
        <w:t>1</w:t>
      </w:r>
      <w:r w:rsidR="00B865D3" w:rsidRPr="00083FBC">
        <w:t>9</w:t>
      </w:r>
      <w:r w:rsidRPr="00083FBC">
        <w:t>00-</w:t>
      </w:r>
      <w:r w:rsidR="00B865D3" w:rsidRPr="00083FBC">
        <w:t>21</w:t>
      </w:r>
      <w:r w:rsidRPr="00083FBC">
        <w:t>00 1st “</w:t>
      </w:r>
      <w:r w:rsidR="00B865D3" w:rsidRPr="00083FBC">
        <w:t>evening</w:t>
      </w:r>
      <w:r w:rsidRPr="00083FBC">
        <w:t>” session [break after 2 hours]</w:t>
      </w:r>
    </w:p>
    <w:p w14:paraId="041236F1" w14:textId="466E6870" w:rsidR="00E435C8" w:rsidRPr="00083FBC" w:rsidRDefault="00B865D3" w:rsidP="00E435C8">
      <w:pPr>
        <w:pStyle w:val="Aufzhlungszeichen2"/>
      </w:pPr>
      <w:r w:rsidRPr="00083FBC">
        <w:t>2120</w:t>
      </w:r>
      <w:r w:rsidR="00E435C8" w:rsidRPr="00083FBC">
        <w:t>-</w:t>
      </w:r>
      <w:r w:rsidRPr="00083FBC">
        <w:t>2320</w:t>
      </w:r>
      <w:r w:rsidR="00E435C8" w:rsidRPr="00083FBC">
        <w:t xml:space="preserve"> 2nd “</w:t>
      </w:r>
      <w:r w:rsidRPr="00083FBC">
        <w:t>evening</w:t>
      </w:r>
      <w:r w:rsidR="00E435C8" w:rsidRPr="00083FBC">
        <w:t>” session</w:t>
      </w:r>
    </w:p>
    <w:p w14:paraId="039CCFD2" w14:textId="77777777" w:rsidR="004E13F0" w:rsidRPr="004E13F0"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4E13F0">
        <w:rPr>
          <w:rFonts w:eastAsia="SimSun"/>
          <w:b/>
          <w:i/>
          <w:sz w:val="28"/>
          <w:szCs w:val="20"/>
        </w:rPr>
        <w:t>ISO Code of Conduct reminder</w:t>
      </w:r>
    </w:p>
    <w:p w14:paraId="31DD59F8" w14:textId="77777777" w:rsidR="004E13F0" w:rsidRPr="004E13F0" w:rsidRDefault="004E13F0" w:rsidP="004E13F0">
      <w:pPr>
        <w:tabs>
          <w:tab w:val="left" w:pos="360"/>
          <w:tab w:val="left" w:pos="720"/>
          <w:tab w:val="left" w:pos="1080"/>
          <w:tab w:val="left" w:pos="1440"/>
        </w:tabs>
        <w:adjustRightInd w:val="0"/>
        <w:jc w:val="left"/>
        <w:textAlignment w:val="baseline"/>
        <w:rPr>
          <w:rFonts w:eastAsia="SimSun"/>
          <w:szCs w:val="20"/>
        </w:rPr>
      </w:pPr>
      <w:r w:rsidRPr="004E13F0">
        <w:rPr>
          <w:rFonts w:eastAsia="SimSun"/>
          <w:szCs w:val="20"/>
        </w:rPr>
        <w:t>Participants were reminded of the ISO Code of Conduct, found at</w:t>
      </w:r>
    </w:p>
    <w:p w14:paraId="13D15F28" w14:textId="77777777" w:rsidR="004E13F0" w:rsidRPr="004E13F0" w:rsidRDefault="001D68D2" w:rsidP="004E13F0">
      <w:pPr>
        <w:tabs>
          <w:tab w:val="left" w:pos="360"/>
          <w:tab w:val="left" w:pos="720"/>
          <w:tab w:val="left" w:pos="1080"/>
          <w:tab w:val="left" w:pos="1440"/>
        </w:tabs>
        <w:adjustRightInd w:val="0"/>
        <w:ind w:left="1195"/>
        <w:jc w:val="left"/>
        <w:textAlignment w:val="baseline"/>
        <w:rPr>
          <w:rFonts w:eastAsia="SimSun"/>
          <w:szCs w:val="20"/>
        </w:rPr>
      </w:pPr>
      <w:hyperlink r:id="rId23" w:history="1">
        <w:r w:rsidR="004E13F0" w:rsidRPr="004E13F0">
          <w:rPr>
            <w:rFonts w:eastAsia="SimSun"/>
            <w:color w:val="0000FF"/>
            <w:szCs w:val="20"/>
            <w:u w:val="single"/>
          </w:rPr>
          <w:t>https://www.iso.org/publication/PUB100397.html</w:t>
        </w:r>
      </w:hyperlink>
      <w:r w:rsidR="004E13F0" w:rsidRPr="004E13F0">
        <w:rPr>
          <w:rFonts w:eastAsia="SimSun"/>
          <w:szCs w:val="20"/>
        </w:rPr>
        <w:t>.</w:t>
      </w:r>
    </w:p>
    <w:p w14:paraId="623C2FC3" w14:textId="77777777" w:rsidR="004E13F0" w:rsidRPr="004E13F0" w:rsidRDefault="004E13F0" w:rsidP="004E13F0">
      <w:pPr>
        <w:tabs>
          <w:tab w:val="left" w:pos="360"/>
          <w:tab w:val="left" w:pos="720"/>
          <w:tab w:val="left" w:pos="1080"/>
          <w:tab w:val="left" w:pos="1440"/>
        </w:tabs>
        <w:adjustRightInd w:val="0"/>
        <w:jc w:val="left"/>
        <w:textAlignment w:val="baseline"/>
        <w:rPr>
          <w:rFonts w:eastAsia="SimSun"/>
          <w:szCs w:val="20"/>
        </w:rPr>
      </w:pPr>
      <w:r w:rsidRPr="004E13F0">
        <w:rPr>
          <w:rFonts w:eastAsia="SimSun"/>
          <w:szCs w:val="20"/>
        </w:rPr>
        <w:t>This includes points relating to:</w:t>
      </w:r>
    </w:p>
    <w:p w14:paraId="3A012874"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Respecting others</w:t>
      </w:r>
    </w:p>
    <w:p w14:paraId="5979B119"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Behaving ethically</w:t>
      </w:r>
    </w:p>
    <w:p w14:paraId="2C8BE672"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Escalating and resolving disputes</w:t>
      </w:r>
    </w:p>
    <w:p w14:paraId="0E147F81"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Working for the net benefit of the international community</w:t>
      </w:r>
    </w:p>
    <w:p w14:paraId="436C3468"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lastRenderedPageBreak/>
        <w:t>Upholding consensus and governance</w:t>
      </w:r>
    </w:p>
    <w:p w14:paraId="29234AA1"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Agreeing to a clear purpose and scope</w:t>
      </w:r>
    </w:p>
    <w:p w14:paraId="49F2DBF4"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Participating actively and managing effective representation</w:t>
      </w:r>
    </w:p>
    <w:p w14:paraId="77D533E6" w14:textId="77777777" w:rsidR="00BC2EF4" w:rsidRPr="00083FBC" w:rsidRDefault="00BC2EF4" w:rsidP="009F5B0B">
      <w:pPr>
        <w:pStyle w:val="berschrift2"/>
        <w:ind w:left="578" w:hanging="578"/>
        <w:rPr>
          <w:lang w:val="en-CA"/>
        </w:rPr>
      </w:pPr>
      <w:r w:rsidRPr="00083FBC">
        <w:rPr>
          <w:lang w:val="en-CA"/>
        </w:rPr>
        <w:t>IPR policy reminder</w:t>
      </w:r>
    </w:p>
    <w:p w14:paraId="4934FA7C" w14:textId="5BA5A48D" w:rsidR="00556EEC" w:rsidRPr="00083FBC" w:rsidRDefault="00BC2EF4" w:rsidP="0000210D">
      <w:r w:rsidRPr="00083FBC">
        <w:t xml:space="preserve">Participants were reminded of the IPR policy established by the parent organizations of the </w:t>
      </w:r>
      <w:r w:rsidR="002A185F" w:rsidRPr="00083FBC">
        <w:t>JVET</w:t>
      </w:r>
      <w:r w:rsidRPr="00083FBC">
        <w:t xml:space="preserve"> and were referred to the parent body websites for further information. The IPR policy was summarized for the participants.</w:t>
      </w:r>
    </w:p>
    <w:p w14:paraId="107A51AC" w14:textId="77777777" w:rsidR="00556EEC" w:rsidRPr="00083FBC" w:rsidRDefault="00BC2EF4" w:rsidP="0000210D">
      <w:r w:rsidRPr="00083FBC">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083FBC" w:rsidRDefault="00BC2EF4" w:rsidP="0000210D">
      <w:r w:rsidRPr="00083FBC">
        <w:t>This obligation is supplemental to, and does not replace, any existing obligations of parties to submit formal IPR declarations to ITU-T/ITU-R/ISO/IEC.</w:t>
      </w:r>
    </w:p>
    <w:p w14:paraId="5DB2BD9D" w14:textId="77777777" w:rsidR="00556EEC" w:rsidRPr="00083FBC" w:rsidRDefault="00BC2EF4" w:rsidP="0000210D">
      <w:r w:rsidRPr="00083FBC">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083FBC">
        <w:t>JVET</w:t>
      </w:r>
      <w:r w:rsidRPr="00083FBC">
        <w:t xml:space="preserve"> necessary in the event that they are aware of unreported patents that are essential to implementation of a standard or of a draft standard under development.</w:t>
      </w:r>
    </w:p>
    <w:p w14:paraId="2D210574" w14:textId="77777777" w:rsidR="00556EEC" w:rsidRPr="00083FBC" w:rsidRDefault="00BC2EF4" w:rsidP="0000210D">
      <w:r w:rsidRPr="00083FBC">
        <w:t>Some relevant links for organizational and IPR policy information are provided below:</w:t>
      </w:r>
    </w:p>
    <w:p w14:paraId="66DB0FAD" w14:textId="77777777" w:rsidR="00556EEC" w:rsidRPr="00083FBC" w:rsidRDefault="001D68D2" w:rsidP="00BE2B88">
      <w:pPr>
        <w:pStyle w:val="Aufzhlungszeichen2"/>
        <w:numPr>
          <w:ilvl w:val="0"/>
          <w:numId w:val="16"/>
        </w:numPr>
        <w:contextualSpacing w:val="0"/>
      </w:pPr>
      <w:hyperlink r:id="rId24" w:history="1">
        <w:r w:rsidR="00BC2EF4" w:rsidRPr="00083FBC">
          <w:rPr>
            <w:rStyle w:val="Hyperlink"/>
          </w:rPr>
          <w:t>http://www.itu.int/ITU-T/ipr/index.html</w:t>
        </w:r>
      </w:hyperlink>
      <w:r w:rsidR="00BC2EF4" w:rsidRPr="00083FBC">
        <w:t xml:space="preserve"> (common patent policy for ITU-T, ITU-R, ISO, </w:t>
      </w:r>
      <w:r w:rsidR="00F37E2C" w:rsidRPr="00083FBC">
        <w:t xml:space="preserve">and </w:t>
      </w:r>
      <w:r w:rsidR="00BC2EF4" w:rsidRPr="00083FBC">
        <w:t>IEC</w:t>
      </w:r>
      <w:r w:rsidR="00F37E2C" w:rsidRPr="00083FBC">
        <w:t>,</w:t>
      </w:r>
      <w:r w:rsidR="00BC2EF4" w:rsidRPr="00083FBC">
        <w:t xml:space="preserve"> and guidelines and forms for formal reporting to the parent bodies)</w:t>
      </w:r>
    </w:p>
    <w:p w14:paraId="7CF54632" w14:textId="77777777" w:rsidR="00556EEC" w:rsidRPr="00083FBC" w:rsidRDefault="001D68D2" w:rsidP="00BE2B88">
      <w:pPr>
        <w:pStyle w:val="Aufzhlungszeichen2"/>
        <w:numPr>
          <w:ilvl w:val="0"/>
          <w:numId w:val="16"/>
        </w:numPr>
        <w:contextualSpacing w:val="0"/>
      </w:pPr>
      <w:hyperlink r:id="rId25" w:history="1">
        <w:r w:rsidR="002A185F" w:rsidRPr="00083FBC">
          <w:rPr>
            <w:rStyle w:val="Hyperlink"/>
          </w:rPr>
          <w:t>http://ftp3.itu.int/av-arch/jvet-site</w:t>
        </w:r>
      </w:hyperlink>
      <w:r w:rsidR="002A185F" w:rsidRPr="00083FBC">
        <w:t xml:space="preserve"> </w:t>
      </w:r>
      <w:r w:rsidR="00BC2EF4" w:rsidRPr="00083FBC">
        <w:t>(</w:t>
      </w:r>
      <w:r w:rsidR="002A185F" w:rsidRPr="00083FBC">
        <w:t>JVET</w:t>
      </w:r>
      <w:r w:rsidR="00BC2EF4" w:rsidRPr="00083FBC">
        <w:t xml:space="preserve"> contribution templates)</w:t>
      </w:r>
    </w:p>
    <w:p w14:paraId="6892F103" w14:textId="77777777" w:rsidR="00556EEC" w:rsidRPr="00083FBC" w:rsidRDefault="001D68D2" w:rsidP="00BE2B88">
      <w:pPr>
        <w:pStyle w:val="Aufzhlungszeichen2"/>
        <w:numPr>
          <w:ilvl w:val="0"/>
          <w:numId w:val="16"/>
        </w:numPr>
        <w:contextualSpacing w:val="0"/>
      </w:pPr>
      <w:hyperlink r:id="rId26" w:history="1">
        <w:r w:rsidR="00BC2EF4" w:rsidRPr="00083FBC">
          <w:rPr>
            <w:rStyle w:val="Hyperlink"/>
          </w:rPr>
          <w:t>http://www.itu.int/ITU-T/dbase/patent/index.html</w:t>
        </w:r>
      </w:hyperlink>
      <w:r w:rsidR="00BC2EF4" w:rsidRPr="00083FBC">
        <w:t xml:space="preserve"> (ITU-T IPR database)</w:t>
      </w:r>
    </w:p>
    <w:p w14:paraId="6834DBE0" w14:textId="77777777" w:rsidR="00556EEC" w:rsidRPr="00083FBC" w:rsidRDefault="001D68D2" w:rsidP="00BE2B88">
      <w:pPr>
        <w:pStyle w:val="Aufzhlungszeichen2"/>
        <w:numPr>
          <w:ilvl w:val="0"/>
          <w:numId w:val="16"/>
        </w:numPr>
        <w:contextualSpacing w:val="0"/>
      </w:pPr>
      <w:hyperlink r:id="rId27" w:history="1">
        <w:r w:rsidR="00BC2EF4" w:rsidRPr="00083FBC">
          <w:rPr>
            <w:rStyle w:val="Hyperlink"/>
          </w:rPr>
          <w:t>http://www.itscj.ipsj.or.jp/sc29/29w7proc.htm</w:t>
        </w:r>
      </w:hyperlink>
      <w:r w:rsidR="00BC2EF4" w:rsidRPr="00083FBC">
        <w:t xml:space="preserve"> (</w:t>
      </w:r>
      <w:r w:rsidR="00543EC7" w:rsidRPr="00083FBC">
        <w:t>JTC 1/</w:t>
      </w:r>
      <w:r w:rsidR="00493F95" w:rsidRPr="00083FBC">
        <w:t>‌</w:t>
      </w:r>
      <w:r w:rsidR="00BC2EF4" w:rsidRPr="00083FBC">
        <w:t>SC</w:t>
      </w:r>
      <w:r w:rsidR="00543EC7" w:rsidRPr="00083FBC">
        <w:t> </w:t>
      </w:r>
      <w:r w:rsidR="00BC2EF4" w:rsidRPr="00083FBC">
        <w:t>29 Procedures)</w:t>
      </w:r>
    </w:p>
    <w:p w14:paraId="4EE40DC5" w14:textId="77777777" w:rsidR="00556EEC" w:rsidRPr="00083FBC" w:rsidRDefault="005338E1" w:rsidP="0000210D">
      <w:r w:rsidRPr="00083FBC">
        <w:t>It is noted that the ITU TSB director</w:t>
      </w:r>
      <w:r w:rsidR="00556EEC" w:rsidRPr="00083FBC">
        <w:t>’</w:t>
      </w:r>
      <w:r w:rsidRPr="00083FBC">
        <w:t>s AHG on IPR had issued a clarification of the IPR reporting process for ITU-T standards, as follows, per SG 16 TD 327 (GEN/16):</w:t>
      </w:r>
    </w:p>
    <w:p w14:paraId="1DF11FE7" w14:textId="77777777" w:rsidR="00556EEC" w:rsidRPr="00083FBC" w:rsidRDefault="00556EEC" w:rsidP="00F830A1">
      <w:pPr>
        <w:ind w:left="360"/>
      </w:pPr>
      <w:r w:rsidRPr="00083FBC">
        <w:t>“</w:t>
      </w:r>
      <w:r w:rsidR="005338E1" w:rsidRPr="00083FBC">
        <w:t>TSB has reported to the TSB Director</w:t>
      </w:r>
      <w:r w:rsidRPr="00083FBC">
        <w:t>’</w:t>
      </w:r>
      <w:r w:rsidR="00D36D6E" w:rsidRPr="00083FBC">
        <w:t>s</w:t>
      </w:r>
      <w:r w:rsidR="005338E1" w:rsidRPr="00083FBC">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083FBC" w:rsidRDefault="005338E1" w:rsidP="00F830A1">
      <w:pPr>
        <w:ind w:left="360"/>
      </w:pPr>
      <w:r w:rsidRPr="00083FBC">
        <w:t>In cases where a contributor wishes to disclose patents related to technology in Contributions, this can be done in the Contributions themselves, or informed verbally or otherwise in written form to the technical group (e.g. a Rapporteur</w:t>
      </w:r>
      <w:r w:rsidR="00556EEC" w:rsidRPr="00083FBC">
        <w:t>’</w:t>
      </w:r>
      <w:r w:rsidR="00D36D6E" w:rsidRPr="00083FBC">
        <w:t>s</w:t>
      </w:r>
      <w:r w:rsidRPr="00083FBC">
        <w:t xml:space="preserve"> group), disclosure which should then be duly noted in the meeting report for future reference and record keeping.</w:t>
      </w:r>
    </w:p>
    <w:p w14:paraId="283EDB99" w14:textId="77777777" w:rsidR="00556EEC" w:rsidRPr="00083FBC" w:rsidRDefault="005338E1" w:rsidP="00F830A1">
      <w:pPr>
        <w:ind w:left="360"/>
      </w:pPr>
      <w:r w:rsidRPr="00083FBC">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083FBC" w:rsidRDefault="005338E1" w:rsidP="00F830A1">
      <w:pPr>
        <w:ind w:left="360"/>
      </w:pPr>
      <w:r w:rsidRPr="00083FBC">
        <w:t>Therefore, patent holders should submit the Patent Statement and Licensing Declaration form at the time the patent holder believes that the patent is essential to the implementation of a draft or approved Recommendation.</w:t>
      </w:r>
      <w:r w:rsidR="00556EEC" w:rsidRPr="00083FBC">
        <w:t>”</w:t>
      </w:r>
    </w:p>
    <w:p w14:paraId="2ACF3481" w14:textId="77777777" w:rsidR="00556EEC" w:rsidRPr="00083FBC" w:rsidRDefault="00BC2EF4" w:rsidP="0000210D">
      <w:r w:rsidRPr="00083FBC">
        <w:lastRenderedPageBreak/>
        <w:t xml:space="preserve">The </w:t>
      </w:r>
      <w:r w:rsidR="002A185F" w:rsidRPr="00083FBC">
        <w:t xml:space="preserve">responsible </w:t>
      </w:r>
      <w:r w:rsidR="00F4057A" w:rsidRPr="00083FBC">
        <w:t xml:space="preserve">coordinators </w:t>
      </w:r>
      <w:r w:rsidRPr="00083FBC">
        <w:t xml:space="preserve">invited participants to make any necessary verbal reports of previously-unreported IPR in </w:t>
      </w:r>
      <w:r w:rsidR="00661A74" w:rsidRPr="00083FBC">
        <w:t>technology that might be considered as prospective candidate for inclusion in future</w:t>
      </w:r>
      <w:r w:rsidRPr="00083FBC">
        <w:t xml:space="preserve"> standards, and opened the floor for such reports: No such verbal reports were made.</w:t>
      </w:r>
    </w:p>
    <w:p w14:paraId="6A1E0FED" w14:textId="77777777" w:rsidR="00AE3919" w:rsidRPr="00083FBC" w:rsidRDefault="00AE3919" w:rsidP="009F5B0B">
      <w:pPr>
        <w:pStyle w:val="berschrift2"/>
        <w:ind w:left="578" w:hanging="578"/>
        <w:rPr>
          <w:lang w:val="en-CA"/>
        </w:rPr>
      </w:pPr>
      <w:r w:rsidRPr="00083FBC">
        <w:rPr>
          <w:lang w:val="en-CA"/>
        </w:rPr>
        <w:t>Software copyright disclaimer header reminder</w:t>
      </w:r>
    </w:p>
    <w:p w14:paraId="1E55F9DA" w14:textId="20328D66" w:rsidR="00556EEC" w:rsidRPr="00083FBC" w:rsidRDefault="00AE3919" w:rsidP="0000210D">
      <w:r w:rsidRPr="00083FBC">
        <w:t>It was noted that</w:t>
      </w:r>
      <w:r w:rsidR="00F350B0" w:rsidRPr="00083FBC">
        <w:t xml:space="preserve"> </w:t>
      </w:r>
      <w:r w:rsidRPr="00083FBC">
        <w:t xml:space="preserve">the </w:t>
      </w:r>
      <w:r w:rsidR="00F350B0" w:rsidRPr="00083FBC">
        <w:t>VTM</w:t>
      </w:r>
      <w:r w:rsidR="002A185F" w:rsidRPr="00083FBC">
        <w:t xml:space="preserve"> software </w:t>
      </w:r>
      <w:r w:rsidR="00F350B0" w:rsidRPr="00083FBC">
        <w:t xml:space="preserve">implementation package </w:t>
      </w:r>
      <w:r w:rsidR="002A185F" w:rsidRPr="00083FBC">
        <w:t xml:space="preserve">uses the </w:t>
      </w:r>
      <w:r w:rsidR="00F350B0" w:rsidRPr="00083FBC">
        <w:t xml:space="preserve">same software copyright license header as the </w:t>
      </w:r>
      <w:r w:rsidRPr="00083FBC">
        <w:t xml:space="preserve">HEVC reference </w:t>
      </w:r>
      <w:r w:rsidR="00F350B0" w:rsidRPr="00083FBC">
        <w:t>software, where the latter had been agreed at the 5</w:t>
      </w:r>
      <w:r w:rsidR="00F350B0" w:rsidRPr="00083FBC">
        <w:rPr>
          <w:vertAlign w:val="superscript"/>
        </w:rPr>
        <w:t>th</w:t>
      </w:r>
      <w:r w:rsidR="00F350B0" w:rsidRPr="00083FBC">
        <w:t xml:space="preserve"> meeting of the JCT-VC and approved by both parent bodies at their collocated meetings at that time. This </w:t>
      </w:r>
      <w:r w:rsidRPr="00083FBC">
        <w:t xml:space="preserve">license header language is </w:t>
      </w:r>
      <w:r w:rsidR="00F350B0" w:rsidRPr="00083FBC">
        <w:t xml:space="preserve">based on </w:t>
      </w:r>
      <w:r w:rsidRPr="00083FBC">
        <w:t xml:space="preserve">the BSD license with </w:t>
      </w:r>
      <w:r w:rsidR="001A4318" w:rsidRPr="00083FBC">
        <w:t xml:space="preserve">a </w:t>
      </w:r>
      <w:r w:rsidRPr="00083FBC">
        <w:t xml:space="preserve">preceding sentence declaring that </w:t>
      </w:r>
      <w:r w:rsidR="001A4318" w:rsidRPr="00083FBC">
        <w:t xml:space="preserve">other </w:t>
      </w:r>
      <w:r w:rsidRPr="00083FBC">
        <w:t>contributor or third party rights</w:t>
      </w:r>
      <w:r w:rsidR="001A4318" w:rsidRPr="00083FBC">
        <w:t>,</w:t>
      </w:r>
      <w:r w:rsidRPr="00083FBC">
        <w:t xml:space="preserve"> </w:t>
      </w:r>
      <w:r w:rsidR="001A4318" w:rsidRPr="00083FBC">
        <w:t xml:space="preserve">including patent rights, </w:t>
      </w:r>
      <w:r w:rsidRPr="00083FBC">
        <w:t>are not granted</w:t>
      </w:r>
      <w:r w:rsidR="001A4318" w:rsidRPr="00083FBC">
        <w:t xml:space="preserve"> by the license</w:t>
      </w:r>
      <w:r w:rsidRPr="00083FBC">
        <w:t xml:space="preserve">, as recorded in </w:t>
      </w:r>
      <w:hyperlink r:id="rId28" w:history="1">
        <w:r w:rsidRPr="00083FBC">
          <w:rPr>
            <w:rStyle w:val="Hyperlink"/>
          </w:rPr>
          <w:t>N</w:t>
        </w:r>
        <w:r w:rsidR="00350B2B" w:rsidRPr="00083FBC">
          <w:rPr>
            <w:rStyle w:val="Hyperlink"/>
          </w:rPr>
          <w:t> </w:t>
        </w:r>
        <w:r w:rsidRPr="00083FBC">
          <w:rPr>
            <w:rStyle w:val="Hyperlink"/>
          </w:rPr>
          <w:t>10791</w:t>
        </w:r>
      </w:hyperlink>
      <w:r w:rsidRPr="00083FBC">
        <w:t xml:space="preserve"> of the 89</w:t>
      </w:r>
      <w:r w:rsidRPr="00083FBC">
        <w:rPr>
          <w:vertAlign w:val="superscript"/>
        </w:rPr>
        <w:t>th</w:t>
      </w:r>
      <w:r w:rsidRPr="00083FBC">
        <w:t xml:space="preserve"> meeting of ISO/IEC JTC 1/</w:t>
      </w:r>
      <w:r w:rsidR="00337A63" w:rsidRPr="00083FBC">
        <w:t>‌</w:t>
      </w:r>
      <w:r w:rsidRPr="00083FBC">
        <w:t>SC 29/</w:t>
      </w:r>
      <w:r w:rsidR="00337A63" w:rsidRPr="00083FBC">
        <w:t>‌</w:t>
      </w:r>
      <w:r w:rsidRPr="00083FBC">
        <w:t xml:space="preserve">WG 11. Both ITU and ISO/IEC will be identified in the &lt;OWNER&gt; and &lt;ORGANIZATION&gt; tags in the header. This software is used in the process of designing the </w:t>
      </w:r>
      <w:r w:rsidR="00F350B0" w:rsidRPr="00083FBC">
        <w:t>VTM</w:t>
      </w:r>
      <w:r w:rsidR="002A185F" w:rsidRPr="00083FBC">
        <w:t xml:space="preserve"> software</w:t>
      </w:r>
      <w:r w:rsidR="0066211A" w:rsidRPr="00083FBC">
        <w:t xml:space="preserve">, </w:t>
      </w:r>
      <w:r w:rsidRPr="00083FBC">
        <w:t xml:space="preserve">and for evaluating proposals for technology to be </w:t>
      </w:r>
      <w:r w:rsidR="00F350B0" w:rsidRPr="00083FBC">
        <w:t xml:space="preserve">potentially </w:t>
      </w:r>
      <w:r w:rsidRPr="00083FBC">
        <w:t>included in th</w:t>
      </w:r>
      <w:r w:rsidR="0066211A" w:rsidRPr="00083FBC">
        <w:t>e</w:t>
      </w:r>
      <w:r w:rsidRPr="00083FBC">
        <w:t xml:space="preserve"> design. </w:t>
      </w:r>
      <w:r w:rsidR="002A185F" w:rsidRPr="00083FBC">
        <w:t>This</w:t>
      </w:r>
      <w:r w:rsidRPr="00083FBC">
        <w:t xml:space="preserve"> software </w:t>
      </w:r>
      <w:r w:rsidR="002A185F" w:rsidRPr="00083FBC">
        <w:t>or parts thereof might</w:t>
      </w:r>
      <w:r w:rsidRPr="00083FBC">
        <w:t xml:space="preserve"> be published by ITU-T and ISO/IEC as an example implementation of </w:t>
      </w:r>
      <w:r w:rsidR="002A185F" w:rsidRPr="00083FBC">
        <w:t>a future video coding</w:t>
      </w:r>
      <w:r w:rsidRPr="00083FBC">
        <w:t xml:space="preserve"> standard and for use as the basis of products to promote adoption of </w:t>
      </w:r>
      <w:r w:rsidR="002A185F" w:rsidRPr="00083FBC">
        <w:t>such</w:t>
      </w:r>
      <w:r w:rsidRPr="00083FBC">
        <w:t xml:space="preserve"> technology.</w:t>
      </w:r>
    </w:p>
    <w:p w14:paraId="635ED23F" w14:textId="77777777" w:rsidR="00556EEC" w:rsidRPr="00083FBC" w:rsidRDefault="00AE3919" w:rsidP="0000210D">
      <w:r w:rsidRPr="00083FBC">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083FBC" w:rsidRDefault="00FA4223" w:rsidP="0000210D">
      <w:r w:rsidRPr="00083FBC">
        <w:t>Th</w:t>
      </w:r>
      <w:r w:rsidR="00645F85" w:rsidRPr="00083FBC">
        <w:t>ese considerations</w:t>
      </w:r>
      <w:r w:rsidRPr="00083FBC">
        <w:t xml:space="preserve"> </w:t>
      </w:r>
      <w:r w:rsidR="003A5DD1" w:rsidRPr="00083FBC">
        <w:t>appl</w:t>
      </w:r>
      <w:r w:rsidR="00F350B0" w:rsidRPr="00083FBC">
        <w:t>y</w:t>
      </w:r>
      <w:r w:rsidR="003A5DD1" w:rsidRPr="00083FBC">
        <w:t xml:space="preserve"> </w:t>
      </w:r>
      <w:r w:rsidRPr="00083FBC">
        <w:t>to the</w:t>
      </w:r>
      <w:r w:rsidR="00EF31C7" w:rsidRPr="00083FBC">
        <w:t xml:space="preserve"> 360</w:t>
      </w:r>
      <w:r w:rsidRPr="00083FBC">
        <w:t>Lib</w:t>
      </w:r>
      <w:r w:rsidR="00EF31C7" w:rsidRPr="00083FBC">
        <w:t xml:space="preserve"> video conversion software</w:t>
      </w:r>
      <w:r w:rsidR="00F350B0" w:rsidRPr="00083FBC">
        <w:t xml:space="preserve"> </w:t>
      </w:r>
      <w:r w:rsidR="008A67EF" w:rsidRPr="00083FBC">
        <w:t xml:space="preserve">and </w:t>
      </w:r>
      <w:proofErr w:type="spellStart"/>
      <w:r w:rsidR="008A67EF" w:rsidRPr="00083FBC">
        <w:t>HDR</w:t>
      </w:r>
      <w:r w:rsidR="009D278D" w:rsidRPr="00083FBC">
        <w:t>T</w:t>
      </w:r>
      <w:r w:rsidR="008A67EF" w:rsidRPr="00083FBC">
        <w:t>ools</w:t>
      </w:r>
      <w:proofErr w:type="spellEnd"/>
      <w:r w:rsidR="008A67EF" w:rsidRPr="00083FBC">
        <w:t xml:space="preserve"> </w:t>
      </w:r>
      <w:r w:rsidR="00F350B0" w:rsidRPr="00083FBC">
        <w:t>as well</w:t>
      </w:r>
      <w:r w:rsidR="003A5DD1" w:rsidRPr="00083FBC">
        <w:t>.</w:t>
      </w:r>
    </w:p>
    <w:p w14:paraId="77A8DEFF" w14:textId="77777777" w:rsidR="00BC2EF4" w:rsidRPr="00083FBC" w:rsidRDefault="00BC2EF4" w:rsidP="009F5B0B">
      <w:pPr>
        <w:pStyle w:val="berschrift2"/>
        <w:ind w:left="578" w:hanging="578"/>
        <w:rPr>
          <w:lang w:val="en-CA"/>
        </w:rPr>
      </w:pPr>
      <w:r w:rsidRPr="00083FBC">
        <w:rPr>
          <w:lang w:val="en-CA"/>
        </w:rPr>
        <w:t>Communication practices</w:t>
      </w:r>
    </w:p>
    <w:p w14:paraId="247FCA1C" w14:textId="621C6B18" w:rsidR="00556EEC" w:rsidRPr="00083FBC" w:rsidRDefault="008B06FC" w:rsidP="0000210D">
      <w:r w:rsidRPr="00083FBC">
        <w:t xml:space="preserve">The documents for the meeting can be found at </w:t>
      </w:r>
      <w:hyperlink r:id="rId29" w:history="1">
        <w:r w:rsidR="007B4BED" w:rsidRPr="00083FBC">
          <w:rPr>
            <w:rStyle w:val="Hyperlink"/>
          </w:rPr>
          <w:t>http://phenix.int-evry.fr/jvet/</w:t>
        </w:r>
      </w:hyperlink>
      <w:r w:rsidRPr="00083FBC">
        <w:t>.</w:t>
      </w:r>
    </w:p>
    <w:p w14:paraId="5579562F" w14:textId="77777777" w:rsidR="00556EEC" w:rsidRPr="00083FBC" w:rsidRDefault="00AF2944" w:rsidP="0000210D">
      <w:r w:rsidRPr="00083FBC">
        <w:t xml:space="preserve">It </w:t>
      </w:r>
      <w:r w:rsidR="00645F85" w:rsidRPr="00083FBC">
        <w:t xml:space="preserve">was </w:t>
      </w:r>
      <w:r w:rsidRPr="00083FBC">
        <w:t xml:space="preserve">reminded to send </w:t>
      </w:r>
      <w:r w:rsidR="00645F85" w:rsidRPr="00083FBC">
        <w:t xml:space="preserve">a </w:t>
      </w:r>
      <w:r w:rsidRPr="00083FBC">
        <w:t>notice to the chairs in cases of changes to document titles, authors etc.</w:t>
      </w:r>
    </w:p>
    <w:p w14:paraId="3786FCD4" w14:textId="3723565C" w:rsidR="004E13F0" w:rsidRPr="00083FBC" w:rsidRDefault="00CB6F74" w:rsidP="004E13F0">
      <w:r w:rsidRPr="00083FBC">
        <w:t>JVET</w:t>
      </w:r>
      <w:r w:rsidR="00BC2EF4" w:rsidRPr="00083FBC">
        <w:t xml:space="preserve"> email lists are managed through the site </w:t>
      </w:r>
      <w:hyperlink r:id="rId30" w:history="1">
        <w:r w:rsidR="007B4D22" w:rsidRPr="00083FBC">
          <w:rPr>
            <w:rStyle w:val="Hyperlink"/>
          </w:rPr>
          <w:t>https://lists.rwth-aachen.de/postorius/lists/jvet.lists.rwth-aachen.de/</w:t>
        </w:r>
      </w:hyperlink>
      <w:r w:rsidR="00BC2EF4" w:rsidRPr="00083FBC">
        <w:t xml:space="preserve">, and to send email to the reflector, the email address is </w:t>
      </w:r>
      <w:hyperlink r:id="rId31" w:history="1">
        <w:r w:rsidRPr="00083FBC">
          <w:rPr>
            <w:rStyle w:val="Hyperlink"/>
          </w:rPr>
          <w:t>jvet@lists.rwth-aachen.de</w:t>
        </w:r>
      </w:hyperlink>
      <w:r w:rsidR="00BC2EF4" w:rsidRPr="00083FBC">
        <w:t>. Only members of the reflector can send email to the list.</w:t>
      </w:r>
      <w:r w:rsidR="008B435E" w:rsidRPr="00083FBC">
        <w:t xml:space="preserve"> However, membership of the reflector is not limited to qualified </w:t>
      </w:r>
      <w:r w:rsidRPr="00083FBC">
        <w:t>JVET</w:t>
      </w:r>
      <w:r w:rsidR="008B435E" w:rsidRPr="00083FBC">
        <w:t xml:space="preserve"> participants.</w:t>
      </w:r>
      <w:r w:rsidR="004E13F0">
        <w:t xml:space="preserve"> </w:t>
      </w:r>
    </w:p>
    <w:p w14:paraId="40299B00" w14:textId="619CD6C4" w:rsidR="00556EEC" w:rsidRPr="00083FBC" w:rsidRDefault="00BC2EF4" w:rsidP="0000210D">
      <w:r w:rsidRPr="00083FBC">
        <w:t xml:space="preserve">It was emphasized that reflector subscriptions and email sent to the reflector must use real names when subscribing and sending messages and </w:t>
      </w:r>
      <w:r w:rsidR="00337A63" w:rsidRPr="00083FBC">
        <w:t xml:space="preserve">subscribers </w:t>
      </w:r>
      <w:r w:rsidRPr="00083FBC">
        <w:t xml:space="preserve">must respond to inquiries regarding </w:t>
      </w:r>
      <w:r w:rsidR="00337A63" w:rsidRPr="00083FBC">
        <w:t xml:space="preserve">the nature </w:t>
      </w:r>
      <w:r w:rsidRPr="00083FBC">
        <w:t xml:space="preserve">of </w:t>
      </w:r>
      <w:r w:rsidR="00337A63" w:rsidRPr="00083FBC">
        <w:t xml:space="preserve">their </w:t>
      </w:r>
      <w:r w:rsidRPr="00083FBC">
        <w:t>interest in the work.</w:t>
      </w:r>
      <w:r w:rsidR="00CD56D4" w:rsidRPr="00083FBC">
        <w:t xml:space="preserve"> </w:t>
      </w:r>
      <w:bookmarkStart w:id="13" w:name="_Hlk20906404"/>
      <w:r w:rsidR="00CD56D4" w:rsidRPr="00083FBC">
        <w:t xml:space="preserve">The current number of subscribers </w:t>
      </w:r>
      <w:r w:rsidR="004E13F0">
        <w:t xml:space="preserve">on the JVET email list </w:t>
      </w:r>
      <w:r w:rsidR="00FA4223" w:rsidRPr="00083FBC">
        <w:t>wa</w:t>
      </w:r>
      <w:r w:rsidR="00CD56D4" w:rsidRPr="00083FBC">
        <w:t>s</w:t>
      </w:r>
      <w:r w:rsidR="008A67EF" w:rsidRPr="00083FBC">
        <w:t xml:space="preserve"> </w:t>
      </w:r>
      <w:bookmarkEnd w:id="13"/>
      <w:r w:rsidR="004E13F0" w:rsidRPr="006B7CAF">
        <w:rPr>
          <w:highlight w:val="yellow"/>
        </w:rPr>
        <w:t>1245</w:t>
      </w:r>
      <w:r w:rsidR="00D25620" w:rsidRPr="00083FBC">
        <w:t>.</w:t>
      </w:r>
    </w:p>
    <w:p w14:paraId="125BA921" w14:textId="36EE6173" w:rsidR="004E13F0" w:rsidRDefault="004E13F0" w:rsidP="004E13F0">
      <w:r w:rsidRPr="00EE7EC3">
        <w:rPr>
          <w:highlight w:val="yellow"/>
        </w:rPr>
        <w:t>+JCT-VC</w:t>
      </w:r>
      <w:r>
        <w:t xml:space="preserve"> (1294). Future discussions should be on the JVET reflector rather than the JCT-VC reflector</w:t>
      </w:r>
      <w:r w:rsidR="00E82975">
        <w:t xml:space="preserve"> (or JVT reflector)</w:t>
      </w:r>
      <w:r>
        <w:t>.</w:t>
      </w:r>
    </w:p>
    <w:p w14:paraId="172C192F" w14:textId="387C4479" w:rsidR="00556EEC" w:rsidRPr="00083FBC" w:rsidRDefault="00661680" w:rsidP="004E13F0">
      <w:r w:rsidRPr="00083FBC">
        <w:t>For distribution of test sequences, a password</w:t>
      </w:r>
      <w:r w:rsidR="00FA4223" w:rsidRPr="00083FBC">
        <w:t>-</w:t>
      </w:r>
      <w:r w:rsidRPr="00083FBC">
        <w:t xml:space="preserve">protected ftp site had been set up at RWTH Aachen University, with a mirror site at </w:t>
      </w:r>
      <w:proofErr w:type="spellStart"/>
      <w:r w:rsidRPr="00083FBC">
        <w:t>FhG</w:t>
      </w:r>
      <w:proofErr w:type="spellEnd"/>
      <w:r w:rsidRPr="00083FBC">
        <w:t xml:space="preserve">-HHI. </w:t>
      </w:r>
      <w:r w:rsidR="00FA4223" w:rsidRPr="00083FBC">
        <w:t>Accredited members of JVET may contact the responsible JVET coordinators to obtain the password information (but the site is not open for use by others).</w:t>
      </w:r>
    </w:p>
    <w:p w14:paraId="11CECCCF" w14:textId="77777777" w:rsidR="00BC2EF4" w:rsidRPr="00083FBC" w:rsidRDefault="00BC2EF4" w:rsidP="009F5B0B">
      <w:pPr>
        <w:pStyle w:val="berschrift2"/>
        <w:ind w:left="578" w:hanging="578"/>
        <w:rPr>
          <w:lang w:val="en-CA"/>
        </w:rPr>
      </w:pPr>
      <w:r w:rsidRPr="00083FBC">
        <w:rPr>
          <w:lang w:val="en-CA"/>
        </w:rPr>
        <w:t>Terminology</w:t>
      </w:r>
    </w:p>
    <w:p w14:paraId="66BD8EE6" w14:textId="77777777" w:rsidR="00634A08" w:rsidRPr="00083FBC" w:rsidRDefault="00634A08" w:rsidP="00634A08">
      <w:pPr>
        <w:numPr>
          <w:ilvl w:val="0"/>
          <w:numId w:val="35"/>
        </w:numPr>
      </w:pPr>
      <w:r w:rsidRPr="00083FBC">
        <w:rPr>
          <w:b/>
        </w:rPr>
        <w:t>ACT</w:t>
      </w:r>
      <w:r w:rsidRPr="00083FBC">
        <w:t>: Adaptive colour transform</w:t>
      </w:r>
    </w:p>
    <w:p w14:paraId="112005D1" w14:textId="77777777" w:rsidR="00634A08" w:rsidRPr="00083FBC" w:rsidRDefault="00634A08" w:rsidP="00634A08">
      <w:pPr>
        <w:numPr>
          <w:ilvl w:val="0"/>
          <w:numId w:val="35"/>
        </w:numPr>
      </w:pPr>
      <w:r w:rsidRPr="00083FBC">
        <w:rPr>
          <w:b/>
        </w:rPr>
        <w:t>AFF</w:t>
      </w:r>
      <w:r w:rsidRPr="00083FBC">
        <w:t>: Adaptive frame-field</w:t>
      </w:r>
    </w:p>
    <w:p w14:paraId="148BEADC" w14:textId="77777777" w:rsidR="00634A08" w:rsidRPr="00083FBC" w:rsidRDefault="00634A08" w:rsidP="00634A08">
      <w:pPr>
        <w:numPr>
          <w:ilvl w:val="0"/>
          <w:numId w:val="35"/>
        </w:numPr>
      </w:pPr>
      <w:r w:rsidRPr="00083FBC">
        <w:rPr>
          <w:b/>
        </w:rPr>
        <w:t>AI</w:t>
      </w:r>
      <w:r w:rsidRPr="00083FBC">
        <w:t>: All-intra</w:t>
      </w:r>
    </w:p>
    <w:p w14:paraId="56BDBBC8" w14:textId="77777777" w:rsidR="00634A08" w:rsidRPr="00083FBC" w:rsidRDefault="00634A08" w:rsidP="00634A08">
      <w:pPr>
        <w:numPr>
          <w:ilvl w:val="0"/>
          <w:numId w:val="35"/>
        </w:numPr>
      </w:pPr>
      <w:r w:rsidRPr="00083FBC">
        <w:rPr>
          <w:b/>
        </w:rPr>
        <w:t>AIF</w:t>
      </w:r>
      <w:r w:rsidRPr="00083FBC">
        <w:t>: Adaptive interpolation filtering</w:t>
      </w:r>
    </w:p>
    <w:p w14:paraId="47D9DAE5" w14:textId="77777777" w:rsidR="00634A08" w:rsidRPr="00083FBC" w:rsidRDefault="00634A08" w:rsidP="00634A08">
      <w:pPr>
        <w:numPr>
          <w:ilvl w:val="0"/>
          <w:numId w:val="35"/>
        </w:numPr>
      </w:pPr>
      <w:r w:rsidRPr="00083FBC">
        <w:rPr>
          <w:b/>
        </w:rPr>
        <w:t>ALF</w:t>
      </w:r>
      <w:r w:rsidRPr="00083FBC">
        <w:t>: Adaptive loop filter</w:t>
      </w:r>
    </w:p>
    <w:p w14:paraId="0BAF6AF8" w14:textId="77777777" w:rsidR="00634A08" w:rsidRPr="00083FBC" w:rsidRDefault="00634A08" w:rsidP="00634A08">
      <w:pPr>
        <w:numPr>
          <w:ilvl w:val="0"/>
          <w:numId w:val="35"/>
        </w:numPr>
      </w:pPr>
      <w:r w:rsidRPr="00083FBC">
        <w:rPr>
          <w:b/>
        </w:rPr>
        <w:t>AMP</w:t>
      </w:r>
      <w:r w:rsidRPr="00083FBC">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083FBC" w:rsidRDefault="00634A08" w:rsidP="00634A08">
      <w:pPr>
        <w:numPr>
          <w:ilvl w:val="0"/>
          <w:numId w:val="35"/>
        </w:numPr>
      </w:pPr>
      <w:r w:rsidRPr="00083FBC">
        <w:rPr>
          <w:b/>
        </w:rPr>
        <w:lastRenderedPageBreak/>
        <w:t>AMVP</w:t>
      </w:r>
      <w:r w:rsidRPr="00083FBC">
        <w:t>: Adaptive motion vector prediction</w:t>
      </w:r>
    </w:p>
    <w:p w14:paraId="2A546FD2" w14:textId="77777777" w:rsidR="00634A08" w:rsidRPr="00083FBC" w:rsidRDefault="00634A08" w:rsidP="00634A08">
      <w:pPr>
        <w:numPr>
          <w:ilvl w:val="0"/>
          <w:numId w:val="35"/>
        </w:numPr>
      </w:pPr>
      <w:r w:rsidRPr="00083FBC">
        <w:rPr>
          <w:b/>
        </w:rPr>
        <w:t>AMT or MTS</w:t>
      </w:r>
      <w:r w:rsidRPr="00083FBC">
        <w:t>: Adaptive multi-core transform, or multiple transform selection</w:t>
      </w:r>
    </w:p>
    <w:p w14:paraId="0452927A" w14:textId="77777777" w:rsidR="00634A08" w:rsidRPr="00083FBC" w:rsidRDefault="00634A08" w:rsidP="00634A08">
      <w:pPr>
        <w:numPr>
          <w:ilvl w:val="0"/>
          <w:numId w:val="35"/>
        </w:numPr>
      </w:pPr>
      <w:r w:rsidRPr="00083FBC">
        <w:rPr>
          <w:b/>
        </w:rPr>
        <w:t>AMVR</w:t>
      </w:r>
      <w:r w:rsidRPr="00083FBC">
        <w:t>: (Locally) adaptive motion vector resolution</w:t>
      </w:r>
    </w:p>
    <w:p w14:paraId="6EC9F4DC" w14:textId="77777777" w:rsidR="00634A08" w:rsidRPr="00083FBC" w:rsidRDefault="00634A08" w:rsidP="00634A08">
      <w:pPr>
        <w:numPr>
          <w:ilvl w:val="0"/>
          <w:numId w:val="35"/>
        </w:numPr>
      </w:pPr>
      <w:r w:rsidRPr="00083FBC">
        <w:rPr>
          <w:b/>
        </w:rPr>
        <w:t>APS</w:t>
      </w:r>
      <w:r w:rsidRPr="00083FBC">
        <w:t>: Adaptation parameter set</w:t>
      </w:r>
    </w:p>
    <w:p w14:paraId="54C39202" w14:textId="77777777" w:rsidR="00634A08" w:rsidRPr="00083FBC" w:rsidRDefault="00634A08" w:rsidP="00634A08">
      <w:pPr>
        <w:numPr>
          <w:ilvl w:val="0"/>
          <w:numId w:val="35"/>
        </w:numPr>
      </w:pPr>
      <w:r w:rsidRPr="00083FBC">
        <w:rPr>
          <w:b/>
        </w:rPr>
        <w:t>ARC</w:t>
      </w:r>
      <w:r w:rsidRPr="00083FBC">
        <w:t>: Adaptive resolution conversion (synonymous with DRC, and a form of RPR)</w:t>
      </w:r>
    </w:p>
    <w:p w14:paraId="6DC53AC1" w14:textId="77777777" w:rsidR="00634A08" w:rsidRPr="00083FBC" w:rsidRDefault="00634A08" w:rsidP="00634A08">
      <w:pPr>
        <w:numPr>
          <w:ilvl w:val="0"/>
          <w:numId w:val="35"/>
        </w:numPr>
      </w:pPr>
      <w:r w:rsidRPr="00083FBC">
        <w:rPr>
          <w:b/>
        </w:rPr>
        <w:t>ARSS</w:t>
      </w:r>
      <w:r w:rsidRPr="00083FBC">
        <w:t>: Adaptive reference sample smoothing</w:t>
      </w:r>
    </w:p>
    <w:p w14:paraId="426BEAC2" w14:textId="77777777" w:rsidR="00634A08" w:rsidRPr="00083FBC" w:rsidRDefault="00634A08" w:rsidP="00634A08">
      <w:pPr>
        <w:numPr>
          <w:ilvl w:val="0"/>
          <w:numId w:val="35"/>
        </w:numPr>
      </w:pPr>
      <w:r w:rsidRPr="00083FBC">
        <w:rPr>
          <w:b/>
        </w:rPr>
        <w:t>ATMVP</w:t>
      </w:r>
      <w:r w:rsidRPr="00083FBC">
        <w:rPr>
          <w:bCs/>
        </w:rPr>
        <w:t xml:space="preserve"> or “</w:t>
      </w:r>
      <w:r w:rsidRPr="00083FBC">
        <w:t>subblock-based temporal merging candidates</w:t>
      </w:r>
      <w:r w:rsidRPr="00083FBC">
        <w:rPr>
          <w:bCs/>
        </w:rPr>
        <w:t>”</w:t>
      </w:r>
      <w:r w:rsidRPr="00083FBC">
        <w:t>: Alternative temporal motion vector prediction</w:t>
      </w:r>
    </w:p>
    <w:p w14:paraId="4119FD00" w14:textId="77777777" w:rsidR="00634A08" w:rsidRPr="00083FBC" w:rsidRDefault="00634A08" w:rsidP="00634A08">
      <w:pPr>
        <w:numPr>
          <w:ilvl w:val="0"/>
          <w:numId w:val="35"/>
        </w:numPr>
      </w:pPr>
      <w:r w:rsidRPr="00083FBC">
        <w:rPr>
          <w:b/>
        </w:rPr>
        <w:t>AU</w:t>
      </w:r>
      <w:r w:rsidRPr="00083FBC">
        <w:t>: Access unit</w:t>
      </w:r>
    </w:p>
    <w:p w14:paraId="1D0BD1C1" w14:textId="77777777" w:rsidR="00634A08" w:rsidRPr="00083FBC" w:rsidRDefault="00634A08" w:rsidP="00634A08">
      <w:pPr>
        <w:numPr>
          <w:ilvl w:val="0"/>
          <w:numId w:val="35"/>
        </w:numPr>
      </w:pPr>
      <w:r w:rsidRPr="00083FBC">
        <w:rPr>
          <w:b/>
        </w:rPr>
        <w:t>AUD</w:t>
      </w:r>
      <w:r w:rsidRPr="00083FBC">
        <w:t>: Access unit delimiter.</w:t>
      </w:r>
    </w:p>
    <w:p w14:paraId="697A8A0A" w14:textId="77777777" w:rsidR="00634A08" w:rsidRPr="00083FBC" w:rsidRDefault="00634A08" w:rsidP="00634A08">
      <w:pPr>
        <w:numPr>
          <w:ilvl w:val="0"/>
          <w:numId w:val="35"/>
        </w:numPr>
      </w:pPr>
      <w:r w:rsidRPr="00083FBC">
        <w:rPr>
          <w:b/>
        </w:rPr>
        <w:t>AVC</w:t>
      </w:r>
      <w:r w:rsidRPr="00083FBC">
        <w:t>: Advanced video coding – the video coding standard formally published as ITU-T Recommendation H.264 and ISO/IEC 14496-10.</w:t>
      </w:r>
    </w:p>
    <w:p w14:paraId="1D0E92ED" w14:textId="77777777" w:rsidR="00634A08" w:rsidRPr="00083FBC" w:rsidRDefault="00634A08" w:rsidP="00634A08">
      <w:pPr>
        <w:numPr>
          <w:ilvl w:val="0"/>
          <w:numId w:val="35"/>
        </w:numPr>
      </w:pPr>
      <w:r w:rsidRPr="00083FBC">
        <w:rPr>
          <w:b/>
        </w:rPr>
        <w:t>BA</w:t>
      </w:r>
      <w:r w:rsidRPr="00083FBC">
        <w:t>: Block adaptive.</w:t>
      </w:r>
    </w:p>
    <w:p w14:paraId="53275A26" w14:textId="77777777" w:rsidR="00634A08" w:rsidRPr="00083FBC" w:rsidRDefault="00634A08" w:rsidP="00634A08">
      <w:pPr>
        <w:numPr>
          <w:ilvl w:val="0"/>
          <w:numId w:val="35"/>
        </w:numPr>
      </w:pPr>
      <w:r w:rsidRPr="00083FBC">
        <w:rPr>
          <w:b/>
        </w:rPr>
        <w:t>BC</w:t>
      </w:r>
      <w:r w:rsidRPr="00083FBC">
        <w:t>: See CPR or IBC.</w:t>
      </w:r>
    </w:p>
    <w:p w14:paraId="27BA4BA8" w14:textId="77777777" w:rsidR="00634A08" w:rsidRPr="00083FBC" w:rsidRDefault="00634A08" w:rsidP="00634A08">
      <w:pPr>
        <w:numPr>
          <w:ilvl w:val="0"/>
          <w:numId w:val="35"/>
        </w:numPr>
      </w:pPr>
      <w:r w:rsidRPr="00083FBC">
        <w:rPr>
          <w:b/>
        </w:rPr>
        <w:t>BCW</w:t>
      </w:r>
      <w:r w:rsidRPr="00083FBC">
        <w:t xml:space="preserve">: </w:t>
      </w:r>
      <w:proofErr w:type="spellStart"/>
      <w:r w:rsidRPr="00083FBC">
        <w:t>Biprediction</w:t>
      </w:r>
      <w:proofErr w:type="spellEnd"/>
      <w:r w:rsidRPr="00083FBC">
        <w:t xml:space="preserve"> with CU based weighting</w:t>
      </w:r>
    </w:p>
    <w:p w14:paraId="30F53C6E" w14:textId="77777777" w:rsidR="00634A08" w:rsidRPr="00083FBC" w:rsidRDefault="00634A08" w:rsidP="00634A08">
      <w:pPr>
        <w:numPr>
          <w:ilvl w:val="0"/>
          <w:numId w:val="35"/>
        </w:numPr>
      </w:pPr>
      <w:r w:rsidRPr="00083FBC">
        <w:rPr>
          <w:b/>
        </w:rPr>
        <w:t>BD</w:t>
      </w:r>
      <w:r w:rsidRPr="00083FBC">
        <w:t xml:space="preserve">: </w:t>
      </w:r>
      <w:proofErr w:type="spellStart"/>
      <w:r w:rsidRPr="00083FBC">
        <w:t>Bjøntegaard</w:t>
      </w:r>
      <w:proofErr w:type="spellEnd"/>
      <w:r w:rsidRPr="00083FBC">
        <w:t>-delta – a method for measuring percentage bit rate savings at equal PSNR or decibels of PSNR benefit at equal bit rate (e.g., as described in document VCEG-M33 of April 2001).</w:t>
      </w:r>
    </w:p>
    <w:p w14:paraId="4B1C1DFA" w14:textId="77777777" w:rsidR="00634A08" w:rsidRPr="00083FBC" w:rsidRDefault="00634A08" w:rsidP="00634A08">
      <w:pPr>
        <w:numPr>
          <w:ilvl w:val="0"/>
          <w:numId w:val="35"/>
        </w:numPr>
        <w:rPr>
          <w:b/>
        </w:rPr>
      </w:pPr>
      <w:r w:rsidRPr="00083FBC">
        <w:rPr>
          <w:b/>
        </w:rPr>
        <w:t>BDOF</w:t>
      </w:r>
      <w:r w:rsidRPr="00083FBC">
        <w:t xml:space="preserve">: Bi-directional optical flow (formerly known as </w:t>
      </w:r>
      <w:r w:rsidRPr="00083FBC">
        <w:rPr>
          <w:b/>
        </w:rPr>
        <w:t>BIO</w:t>
      </w:r>
      <w:r w:rsidRPr="00083FBC">
        <w:t>).</w:t>
      </w:r>
    </w:p>
    <w:p w14:paraId="10B6EDBE" w14:textId="77777777" w:rsidR="00634A08" w:rsidRPr="00083FBC" w:rsidRDefault="00634A08" w:rsidP="00634A08">
      <w:pPr>
        <w:numPr>
          <w:ilvl w:val="0"/>
          <w:numId w:val="35"/>
        </w:numPr>
      </w:pPr>
      <w:r w:rsidRPr="00083FBC">
        <w:rPr>
          <w:b/>
        </w:rPr>
        <w:t>BDPCM</w:t>
      </w:r>
      <w:r w:rsidRPr="00083FBC">
        <w:t>: Block-wise DPCM.</w:t>
      </w:r>
    </w:p>
    <w:p w14:paraId="54CB5768" w14:textId="77777777" w:rsidR="00634A08" w:rsidRPr="00083FBC" w:rsidRDefault="00634A08" w:rsidP="00634A08">
      <w:pPr>
        <w:numPr>
          <w:ilvl w:val="0"/>
          <w:numId w:val="35"/>
        </w:numPr>
      </w:pPr>
      <w:r w:rsidRPr="00083FBC">
        <w:rPr>
          <w:b/>
        </w:rPr>
        <w:t>BL</w:t>
      </w:r>
      <w:r w:rsidRPr="00083FBC">
        <w:t>: Base layer.</w:t>
      </w:r>
    </w:p>
    <w:p w14:paraId="17E51244" w14:textId="77777777" w:rsidR="00634A08" w:rsidRPr="00083FBC" w:rsidRDefault="00634A08" w:rsidP="00634A08">
      <w:pPr>
        <w:numPr>
          <w:ilvl w:val="0"/>
          <w:numId w:val="35"/>
        </w:numPr>
      </w:pPr>
      <w:r w:rsidRPr="00083FBC">
        <w:rPr>
          <w:b/>
        </w:rPr>
        <w:t>BMS</w:t>
      </w:r>
      <w:r w:rsidRPr="00083FBC">
        <w:t xml:space="preserve">: Benchmark set (no longer used), a former preliminary compilation of coding tools on top of VTM, which provide somewhat better compression performance, but are not deemed mature for </w:t>
      </w:r>
      <w:proofErr w:type="spellStart"/>
      <w:r w:rsidRPr="00083FBC">
        <w:t>standardzation</w:t>
      </w:r>
      <w:proofErr w:type="spellEnd"/>
      <w:r w:rsidRPr="00083FBC">
        <w:t>.</w:t>
      </w:r>
    </w:p>
    <w:p w14:paraId="49FA7A3E" w14:textId="77777777" w:rsidR="00634A08" w:rsidRPr="00083FBC" w:rsidRDefault="00634A08" w:rsidP="00634A08">
      <w:pPr>
        <w:numPr>
          <w:ilvl w:val="0"/>
          <w:numId w:val="35"/>
        </w:numPr>
      </w:pPr>
      <w:proofErr w:type="spellStart"/>
      <w:r w:rsidRPr="00083FBC">
        <w:rPr>
          <w:b/>
        </w:rPr>
        <w:t>BoG</w:t>
      </w:r>
      <w:proofErr w:type="spellEnd"/>
      <w:r w:rsidRPr="00083FBC">
        <w:t>: Break-out group.</w:t>
      </w:r>
    </w:p>
    <w:p w14:paraId="29307790" w14:textId="77777777" w:rsidR="00634A08" w:rsidRPr="00083FBC" w:rsidRDefault="00634A08" w:rsidP="00634A08">
      <w:pPr>
        <w:numPr>
          <w:ilvl w:val="0"/>
          <w:numId w:val="35"/>
        </w:numPr>
      </w:pPr>
      <w:r w:rsidRPr="00083FBC">
        <w:rPr>
          <w:b/>
        </w:rPr>
        <w:t>BR</w:t>
      </w:r>
      <w:r w:rsidRPr="00083FBC">
        <w:t>: Bit rate.</w:t>
      </w:r>
    </w:p>
    <w:p w14:paraId="43679D63" w14:textId="77777777" w:rsidR="00634A08" w:rsidRPr="00083FBC" w:rsidRDefault="00634A08" w:rsidP="00634A08">
      <w:pPr>
        <w:numPr>
          <w:ilvl w:val="0"/>
          <w:numId w:val="35"/>
        </w:numPr>
      </w:pPr>
      <w:r w:rsidRPr="00083FBC">
        <w:rPr>
          <w:b/>
        </w:rPr>
        <w:t>BT</w:t>
      </w:r>
      <w:r w:rsidRPr="00083FBC">
        <w:t>: Binary tree.</w:t>
      </w:r>
    </w:p>
    <w:p w14:paraId="790DC324" w14:textId="77777777" w:rsidR="00634A08" w:rsidRPr="00083FBC" w:rsidRDefault="00634A08" w:rsidP="00634A08">
      <w:pPr>
        <w:numPr>
          <w:ilvl w:val="0"/>
          <w:numId w:val="35"/>
        </w:numPr>
      </w:pPr>
      <w:r w:rsidRPr="00083FBC">
        <w:rPr>
          <w:b/>
        </w:rPr>
        <w:t>BV</w:t>
      </w:r>
      <w:r w:rsidRPr="00083FBC">
        <w:t>: Block vector (used for intra BC prediction).</w:t>
      </w:r>
    </w:p>
    <w:p w14:paraId="200436AA" w14:textId="77777777" w:rsidR="00634A08" w:rsidRPr="00083FBC" w:rsidRDefault="00634A08" w:rsidP="00634A08">
      <w:pPr>
        <w:numPr>
          <w:ilvl w:val="0"/>
          <w:numId w:val="35"/>
        </w:numPr>
      </w:pPr>
      <w:r w:rsidRPr="00083FBC">
        <w:rPr>
          <w:b/>
        </w:rPr>
        <w:t>CABAC</w:t>
      </w:r>
      <w:r w:rsidRPr="00083FBC">
        <w:t>: Context-adaptive binary arithmetic coding.</w:t>
      </w:r>
    </w:p>
    <w:p w14:paraId="5CB1D187" w14:textId="77777777" w:rsidR="00634A08" w:rsidRPr="00083FBC" w:rsidRDefault="00634A08" w:rsidP="00634A08">
      <w:pPr>
        <w:numPr>
          <w:ilvl w:val="0"/>
          <w:numId w:val="35"/>
        </w:numPr>
      </w:pPr>
      <w:r w:rsidRPr="00083FBC">
        <w:rPr>
          <w:b/>
        </w:rPr>
        <w:t>CBF</w:t>
      </w:r>
      <w:r w:rsidRPr="00083FBC">
        <w:t>: Coded block flag(s).</w:t>
      </w:r>
    </w:p>
    <w:p w14:paraId="2CC0039B" w14:textId="77777777" w:rsidR="00634A08" w:rsidRPr="00083FBC" w:rsidRDefault="00634A08" w:rsidP="00634A08">
      <w:pPr>
        <w:numPr>
          <w:ilvl w:val="0"/>
          <w:numId w:val="35"/>
        </w:numPr>
      </w:pPr>
      <w:r w:rsidRPr="00083FBC">
        <w:rPr>
          <w:b/>
        </w:rPr>
        <w:t>CC</w:t>
      </w:r>
      <w:r w:rsidRPr="00083FBC">
        <w:t>: May refer to context-coded, common (test) conditions, or cross-component.</w:t>
      </w:r>
    </w:p>
    <w:p w14:paraId="5D5729CC" w14:textId="77777777" w:rsidR="00634A08" w:rsidRPr="00083FBC" w:rsidRDefault="00634A08" w:rsidP="00634A08">
      <w:pPr>
        <w:numPr>
          <w:ilvl w:val="0"/>
          <w:numId w:val="35"/>
        </w:numPr>
      </w:pPr>
      <w:r w:rsidRPr="00083FBC">
        <w:rPr>
          <w:b/>
        </w:rPr>
        <w:t>CCALF</w:t>
      </w:r>
      <w:r w:rsidRPr="00083FBC">
        <w:t>: Cross-component ALF.</w:t>
      </w:r>
    </w:p>
    <w:p w14:paraId="73EB64CD" w14:textId="77777777" w:rsidR="00634A08" w:rsidRPr="00083FBC" w:rsidRDefault="00634A08" w:rsidP="00634A08">
      <w:pPr>
        <w:numPr>
          <w:ilvl w:val="0"/>
          <w:numId w:val="35"/>
        </w:numPr>
      </w:pPr>
      <w:r w:rsidRPr="00083FBC">
        <w:rPr>
          <w:b/>
        </w:rPr>
        <w:t>CCLM</w:t>
      </w:r>
      <w:r w:rsidRPr="00083FBC">
        <w:t>: Cross-component linear model.</w:t>
      </w:r>
    </w:p>
    <w:p w14:paraId="288709AE" w14:textId="77777777" w:rsidR="00634A08" w:rsidRPr="00083FBC" w:rsidRDefault="00634A08" w:rsidP="00634A08">
      <w:pPr>
        <w:numPr>
          <w:ilvl w:val="0"/>
          <w:numId w:val="35"/>
        </w:numPr>
      </w:pPr>
      <w:r w:rsidRPr="00083FBC">
        <w:rPr>
          <w:b/>
        </w:rPr>
        <w:t>CCP</w:t>
      </w:r>
      <w:r w:rsidRPr="00083FBC">
        <w:t>: Cross-component prediction.</w:t>
      </w:r>
    </w:p>
    <w:p w14:paraId="5F8B1FC4" w14:textId="77777777" w:rsidR="00634A08" w:rsidRPr="00083FBC" w:rsidRDefault="00634A08" w:rsidP="00634A08">
      <w:pPr>
        <w:numPr>
          <w:ilvl w:val="0"/>
          <w:numId w:val="35"/>
        </w:numPr>
        <w:rPr>
          <w:bCs/>
        </w:rPr>
      </w:pPr>
      <w:r w:rsidRPr="00083FBC">
        <w:rPr>
          <w:b/>
        </w:rPr>
        <w:t>CE</w:t>
      </w:r>
      <w:r w:rsidRPr="00083FBC">
        <w:rPr>
          <w:bCs/>
        </w:rPr>
        <w:t>: Core Experiment – a coordinated experiment conducted toward assessment of coding technology.</w:t>
      </w:r>
    </w:p>
    <w:p w14:paraId="774E8DF2" w14:textId="77777777" w:rsidR="00634A08" w:rsidRPr="00083FBC" w:rsidRDefault="00634A08" w:rsidP="00634A08">
      <w:pPr>
        <w:numPr>
          <w:ilvl w:val="0"/>
          <w:numId w:val="35"/>
        </w:numPr>
      </w:pPr>
      <w:r w:rsidRPr="00083FBC">
        <w:rPr>
          <w:b/>
        </w:rPr>
        <w:t>CG</w:t>
      </w:r>
      <w:r w:rsidRPr="00083FBC">
        <w:t>: Coefficient group.</w:t>
      </w:r>
    </w:p>
    <w:p w14:paraId="1BA884C3" w14:textId="77777777" w:rsidR="00634A08" w:rsidRPr="00083FBC" w:rsidRDefault="00634A08" w:rsidP="00634A08">
      <w:pPr>
        <w:numPr>
          <w:ilvl w:val="0"/>
          <w:numId w:val="35"/>
        </w:numPr>
      </w:pPr>
      <w:r w:rsidRPr="00083FBC">
        <w:rPr>
          <w:b/>
        </w:rPr>
        <w:lastRenderedPageBreak/>
        <w:t>CGS</w:t>
      </w:r>
      <w:r w:rsidRPr="00083FBC">
        <w:t>: Colour gamut scalability (historically, coarse-grained scalability).</w:t>
      </w:r>
    </w:p>
    <w:p w14:paraId="2AF9EC75" w14:textId="77777777" w:rsidR="00634A08" w:rsidRPr="00083FBC" w:rsidRDefault="00634A08" w:rsidP="00634A08">
      <w:pPr>
        <w:numPr>
          <w:ilvl w:val="0"/>
          <w:numId w:val="35"/>
        </w:numPr>
      </w:pPr>
      <w:r w:rsidRPr="00083FBC">
        <w:rPr>
          <w:b/>
        </w:rPr>
        <w:t>CIIP</w:t>
      </w:r>
      <w:r w:rsidRPr="00083FBC">
        <w:t>: Combined inter/intra prediction.</w:t>
      </w:r>
    </w:p>
    <w:p w14:paraId="50F10025" w14:textId="77777777" w:rsidR="00634A08" w:rsidRPr="00083FBC" w:rsidRDefault="00634A08" w:rsidP="00634A08">
      <w:pPr>
        <w:numPr>
          <w:ilvl w:val="0"/>
          <w:numId w:val="35"/>
        </w:numPr>
      </w:pPr>
      <w:r w:rsidRPr="00083FBC">
        <w:rPr>
          <w:b/>
        </w:rPr>
        <w:t>CL-RAS</w:t>
      </w:r>
      <w:r w:rsidRPr="00083FBC">
        <w:t>: Cross-layer random-access skip.</w:t>
      </w:r>
    </w:p>
    <w:p w14:paraId="489F7BC2" w14:textId="77777777" w:rsidR="00634A08" w:rsidRPr="00083FBC" w:rsidRDefault="00634A08" w:rsidP="00634A08">
      <w:pPr>
        <w:numPr>
          <w:ilvl w:val="0"/>
          <w:numId w:val="35"/>
        </w:numPr>
      </w:pPr>
      <w:r w:rsidRPr="00083FBC">
        <w:rPr>
          <w:b/>
        </w:rPr>
        <w:t>CPB</w:t>
      </w:r>
      <w:r w:rsidRPr="00083FBC">
        <w:t>: Coded picture buffer.</w:t>
      </w:r>
    </w:p>
    <w:p w14:paraId="295BA608" w14:textId="77777777" w:rsidR="00634A08" w:rsidRPr="00083FBC" w:rsidRDefault="00634A08" w:rsidP="00634A08">
      <w:pPr>
        <w:numPr>
          <w:ilvl w:val="0"/>
          <w:numId w:val="35"/>
        </w:numPr>
        <w:rPr>
          <w:bCs/>
        </w:rPr>
      </w:pPr>
      <w:r w:rsidRPr="00083FBC">
        <w:rPr>
          <w:b/>
        </w:rPr>
        <w:t>CPMV</w:t>
      </w:r>
      <w:r w:rsidRPr="00083FBC">
        <w:rPr>
          <w:bCs/>
        </w:rPr>
        <w:t>: Control-point motion vector.</w:t>
      </w:r>
    </w:p>
    <w:p w14:paraId="3BFD519B" w14:textId="77777777" w:rsidR="00634A08" w:rsidRPr="00083FBC" w:rsidRDefault="00634A08" w:rsidP="00634A08">
      <w:pPr>
        <w:numPr>
          <w:ilvl w:val="0"/>
          <w:numId w:val="35"/>
        </w:numPr>
      </w:pPr>
      <w:r w:rsidRPr="00083FBC">
        <w:rPr>
          <w:b/>
        </w:rPr>
        <w:t>CPMVP</w:t>
      </w:r>
      <w:r w:rsidRPr="00083FBC">
        <w:t>: Control-point motion vector prediction (used in affine motion model).</w:t>
      </w:r>
    </w:p>
    <w:p w14:paraId="003072D7" w14:textId="77777777" w:rsidR="00634A08" w:rsidRPr="00083FBC" w:rsidRDefault="00634A08" w:rsidP="00634A08">
      <w:pPr>
        <w:numPr>
          <w:ilvl w:val="0"/>
          <w:numId w:val="35"/>
        </w:numPr>
      </w:pPr>
      <w:r w:rsidRPr="00083FBC">
        <w:rPr>
          <w:b/>
        </w:rPr>
        <w:t>CPR</w:t>
      </w:r>
      <w:r w:rsidRPr="00083FBC">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083FBC" w:rsidRDefault="00634A08" w:rsidP="00634A08">
      <w:pPr>
        <w:numPr>
          <w:ilvl w:val="0"/>
          <w:numId w:val="35"/>
        </w:numPr>
      </w:pPr>
      <w:r w:rsidRPr="00083FBC">
        <w:rPr>
          <w:b/>
        </w:rPr>
        <w:t>CST</w:t>
      </w:r>
      <w:r w:rsidRPr="00083FBC">
        <w:t>: Chroma separate tree.</w:t>
      </w:r>
    </w:p>
    <w:p w14:paraId="1E140099" w14:textId="77777777" w:rsidR="00634A08" w:rsidRPr="00083FBC" w:rsidRDefault="00634A08" w:rsidP="00634A08">
      <w:pPr>
        <w:numPr>
          <w:ilvl w:val="0"/>
          <w:numId w:val="35"/>
        </w:numPr>
      </w:pPr>
      <w:r w:rsidRPr="00083FBC">
        <w:rPr>
          <w:b/>
        </w:rPr>
        <w:t>CTC</w:t>
      </w:r>
      <w:r w:rsidRPr="00083FBC">
        <w:t>: Common test conditions.</w:t>
      </w:r>
    </w:p>
    <w:p w14:paraId="0067A901" w14:textId="77777777" w:rsidR="00634A08" w:rsidRPr="00083FBC" w:rsidRDefault="00634A08" w:rsidP="00634A08">
      <w:pPr>
        <w:numPr>
          <w:ilvl w:val="0"/>
          <w:numId w:val="35"/>
        </w:numPr>
      </w:pPr>
      <w:r w:rsidRPr="00083FBC">
        <w:rPr>
          <w:b/>
        </w:rPr>
        <w:t>CVS</w:t>
      </w:r>
      <w:r w:rsidRPr="00083FBC">
        <w:t>: Coded video sequence.</w:t>
      </w:r>
    </w:p>
    <w:p w14:paraId="23CB406A" w14:textId="77777777" w:rsidR="00634A08" w:rsidRPr="00083FBC" w:rsidRDefault="00634A08" w:rsidP="00634A08">
      <w:pPr>
        <w:numPr>
          <w:ilvl w:val="0"/>
          <w:numId w:val="35"/>
        </w:numPr>
      </w:pPr>
      <w:r w:rsidRPr="00083FBC">
        <w:rPr>
          <w:b/>
        </w:rPr>
        <w:t>DCT</w:t>
      </w:r>
      <w:r w:rsidRPr="00083FBC">
        <w:t>: Discrete cosine transform (sometimes used loosely to refer to other transforms with conceptually similar characteristics).</w:t>
      </w:r>
    </w:p>
    <w:p w14:paraId="4772ED10" w14:textId="77777777" w:rsidR="00634A08" w:rsidRPr="00083FBC" w:rsidRDefault="00634A08" w:rsidP="00634A08">
      <w:pPr>
        <w:numPr>
          <w:ilvl w:val="0"/>
          <w:numId w:val="35"/>
        </w:numPr>
      </w:pPr>
      <w:r w:rsidRPr="00083FBC">
        <w:rPr>
          <w:b/>
        </w:rPr>
        <w:t>DCTIF</w:t>
      </w:r>
      <w:r w:rsidRPr="00083FBC">
        <w:t>: DCT-derived interpolation filter.</w:t>
      </w:r>
    </w:p>
    <w:p w14:paraId="1EFD5CC6" w14:textId="77777777" w:rsidR="00634A08" w:rsidRPr="00083FBC" w:rsidRDefault="00634A08" w:rsidP="00634A08">
      <w:pPr>
        <w:numPr>
          <w:ilvl w:val="0"/>
          <w:numId w:val="35"/>
        </w:numPr>
      </w:pPr>
      <w:r w:rsidRPr="00083FBC">
        <w:rPr>
          <w:b/>
        </w:rPr>
        <w:t>DF</w:t>
      </w:r>
      <w:r w:rsidRPr="00083FBC">
        <w:t>: Deblocking filter.</w:t>
      </w:r>
    </w:p>
    <w:p w14:paraId="78DCE939" w14:textId="77777777" w:rsidR="00634A08" w:rsidRPr="00083FBC" w:rsidRDefault="00634A08" w:rsidP="00634A08">
      <w:pPr>
        <w:numPr>
          <w:ilvl w:val="0"/>
          <w:numId w:val="35"/>
        </w:numPr>
      </w:pPr>
      <w:r w:rsidRPr="00083FBC">
        <w:rPr>
          <w:b/>
        </w:rPr>
        <w:t>DMVR</w:t>
      </w:r>
      <w:r w:rsidRPr="00083FBC">
        <w:t>: Decoder-side motion vector refinement.</w:t>
      </w:r>
    </w:p>
    <w:p w14:paraId="4DEC32FB" w14:textId="77777777" w:rsidR="00634A08" w:rsidRPr="00083FBC" w:rsidRDefault="00634A08" w:rsidP="00634A08">
      <w:pPr>
        <w:numPr>
          <w:ilvl w:val="0"/>
          <w:numId w:val="35"/>
        </w:numPr>
      </w:pPr>
      <w:proofErr w:type="spellStart"/>
      <w:r w:rsidRPr="00083FBC">
        <w:rPr>
          <w:b/>
        </w:rPr>
        <w:t>DoCR</w:t>
      </w:r>
      <w:proofErr w:type="spellEnd"/>
      <w:r w:rsidRPr="00083FBC">
        <w:t>: Disposition of comments report.</w:t>
      </w:r>
    </w:p>
    <w:p w14:paraId="796CAA03" w14:textId="77777777" w:rsidR="00634A08" w:rsidRPr="00083FBC" w:rsidRDefault="00634A08" w:rsidP="00634A08">
      <w:pPr>
        <w:numPr>
          <w:ilvl w:val="0"/>
          <w:numId w:val="35"/>
        </w:numPr>
      </w:pPr>
      <w:r w:rsidRPr="00083FBC">
        <w:rPr>
          <w:b/>
        </w:rPr>
        <w:t>DPB</w:t>
      </w:r>
      <w:r w:rsidRPr="00083FBC">
        <w:t>: Decoded picture buffer.</w:t>
      </w:r>
    </w:p>
    <w:p w14:paraId="58C32555" w14:textId="77777777" w:rsidR="00634A08" w:rsidRPr="00083FBC" w:rsidRDefault="00634A08" w:rsidP="00634A08">
      <w:pPr>
        <w:numPr>
          <w:ilvl w:val="0"/>
          <w:numId w:val="35"/>
        </w:numPr>
      </w:pPr>
      <w:r w:rsidRPr="00083FBC">
        <w:rPr>
          <w:b/>
        </w:rPr>
        <w:t>DPCM</w:t>
      </w:r>
      <w:r w:rsidRPr="00083FBC">
        <w:t>: Differential pulse-code modulation.</w:t>
      </w:r>
    </w:p>
    <w:p w14:paraId="517C0B9D" w14:textId="77777777" w:rsidR="00634A08" w:rsidRPr="00083FBC" w:rsidRDefault="00634A08" w:rsidP="00634A08">
      <w:pPr>
        <w:numPr>
          <w:ilvl w:val="0"/>
          <w:numId w:val="35"/>
        </w:numPr>
      </w:pPr>
      <w:r w:rsidRPr="00083FBC">
        <w:rPr>
          <w:b/>
        </w:rPr>
        <w:t>DPS</w:t>
      </w:r>
      <w:r w:rsidRPr="00083FBC">
        <w:t>: Decoding parameter sets.</w:t>
      </w:r>
    </w:p>
    <w:p w14:paraId="1ED668CB" w14:textId="77777777" w:rsidR="00634A08" w:rsidRPr="00083FBC" w:rsidRDefault="00634A08" w:rsidP="00634A08">
      <w:pPr>
        <w:numPr>
          <w:ilvl w:val="0"/>
          <w:numId w:val="35"/>
        </w:numPr>
      </w:pPr>
      <w:r w:rsidRPr="00083FBC">
        <w:rPr>
          <w:b/>
        </w:rPr>
        <w:t>DRC</w:t>
      </w:r>
      <w:r w:rsidRPr="00083FBC">
        <w:t>: Dynamic resolution conversion (synonymous with ARC, and a form of RPR).</w:t>
      </w:r>
    </w:p>
    <w:p w14:paraId="227EF6A9" w14:textId="77777777" w:rsidR="00634A08" w:rsidRPr="00083FBC" w:rsidRDefault="00634A08" w:rsidP="00634A08">
      <w:pPr>
        <w:numPr>
          <w:ilvl w:val="0"/>
          <w:numId w:val="35"/>
        </w:numPr>
      </w:pPr>
      <w:r w:rsidRPr="00083FBC">
        <w:rPr>
          <w:b/>
        </w:rPr>
        <w:t>DT</w:t>
      </w:r>
      <w:r w:rsidRPr="00083FBC">
        <w:t>: Decoding time.</w:t>
      </w:r>
    </w:p>
    <w:p w14:paraId="7BC96CBC" w14:textId="77777777" w:rsidR="00634A08" w:rsidRPr="00083FBC" w:rsidRDefault="00634A08" w:rsidP="00634A08">
      <w:pPr>
        <w:numPr>
          <w:ilvl w:val="0"/>
          <w:numId w:val="35"/>
        </w:numPr>
      </w:pPr>
      <w:r w:rsidRPr="00083FBC">
        <w:rPr>
          <w:b/>
        </w:rPr>
        <w:t>DQ</w:t>
      </w:r>
      <w:r w:rsidRPr="00083FBC">
        <w:t>: Dependent quantization.</w:t>
      </w:r>
    </w:p>
    <w:p w14:paraId="795D631A" w14:textId="77777777" w:rsidR="00634A08" w:rsidRPr="00083FBC" w:rsidRDefault="00634A08" w:rsidP="00634A08">
      <w:pPr>
        <w:numPr>
          <w:ilvl w:val="0"/>
          <w:numId w:val="35"/>
        </w:numPr>
      </w:pPr>
      <w:r w:rsidRPr="00083FBC">
        <w:rPr>
          <w:b/>
        </w:rPr>
        <w:t>ECS</w:t>
      </w:r>
      <w:r w:rsidRPr="00083FBC">
        <w:t>: Entropy coding synchronization (typically synonymous with WPP).</w:t>
      </w:r>
    </w:p>
    <w:p w14:paraId="0EAFD190" w14:textId="77777777" w:rsidR="00634A08" w:rsidRPr="00083FBC" w:rsidRDefault="00634A08" w:rsidP="00634A08">
      <w:pPr>
        <w:numPr>
          <w:ilvl w:val="0"/>
          <w:numId w:val="35"/>
        </w:numPr>
      </w:pPr>
      <w:r w:rsidRPr="00083FBC">
        <w:rPr>
          <w:b/>
        </w:rPr>
        <w:t>EMT</w:t>
      </w:r>
      <w:r w:rsidRPr="00083FBC">
        <w:t>: Explicit multiple-core transform.</w:t>
      </w:r>
    </w:p>
    <w:p w14:paraId="0A073132" w14:textId="77777777" w:rsidR="00634A08" w:rsidRPr="00083FBC" w:rsidRDefault="00634A08" w:rsidP="00634A08">
      <w:pPr>
        <w:numPr>
          <w:ilvl w:val="0"/>
          <w:numId w:val="35"/>
        </w:numPr>
      </w:pPr>
      <w:r w:rsidRPr="00083FBC">
        <w:rPr>
          <w:b/>
        </w:rPr>
        <w:t>EOTF</w:t>
      </w:r>
      <w:r w:rsidRPr="00083FBC">
        <w:t>: Electro-optical transfer function – a function that converts a representation value to a quantity of output light (e.g., light emitted by a display.</w:t>
      </w:r>
    </w:p>
    <w:p w14:paraId="50F70143" w14:textId="77777777" w:rsidR="00634A08" w:rsidRPr="00083FBC" w:rsidRDefault="00634A08" w:rsidP="00634A08">
      <w:pPr>
        <w:numPr>
          <w:ilvl w:val="0"/>
          <w:numId w:val="35"/>
        </w:numPr>
      </w:pPr>
      <w:r w:rsidRPr="00083FBC">
        <w:rPr>
          <w:b/>
        </w:rPr>
        <w:t>EPB</w:t>
      </w:r>
      <w:r w:rsidRPr="00083FBC">
        <w:t>: Emulation prevention byte (as in the emulation_prevention_byte syntax element).</w:t>
      </w:r>
    </w:p>
    <w:p w14:paraId="2EF846BA" w14:textId="77777777" w:rsidR="00634A08" w:rsidRPr="00083FBC" w:rsidRDefault="00634A08" w:rsidP="00634A08">
      <w:pPr>
        <w:numPr>
          <w:ilvl w:val="0"/>
          <w:numId w:val="35"/>
        </w:numPr>
      </w:pPr>
      <w:r w:rsidRPr="00083FBC">
        <w:rPr>
          <w:b/>
        </w:rPr>
        <w:t>ECV</w:t>
      </w:r>
      <w:r w:rsidRPr="00083FBC">
        <w:t>: Extended Colour Volume (up to WCG).</w:t>
      </w:r>
    </w:p>
    <w:p w14:paraId="05BE09D1" w14:textId="77777777" w:rsidR="00634A08" w:rsidRPr="00083FBC" w:rsidRDefault="00634A08" w:rsidP="00634A08">
      <w:pPr>
        <w:numPr>
          <w:ilvl w:val="0"/>
          <w:numId w:val="35"/>
        </w:numPr>
      </w:pPr>
      <w:r w:rsidRPr="00083FBC">
        <w:rPr>
          <w:b/>
        </w:rPr>
        <w:t>EL</w:t>
      </w:r>
      <w:r w:rsidRPr="00083FBC">
        <w:t>: Enhancement layer.</w:t>
      </w:r>
    </w:p>
    <w:p w14:paraId="668B4BE6" w14:textId="77777777" w:rsidR="00634A08" w:rsidRPr="00083FBC" w:rsidRDefault="00634A08" w:rsidP="00634A08">
      <w:pPr>
        <w:numPr>
          <w:ilvl w:val="0"/>
          <w:numId w:val="35"/>
        </w:numPr>
      </w:pPr>
      <w:r w:rsidRPr="00083FBC">
        <w:rPr>
          <w:b/>
        </w:rPr>
        <w:t>EOS</w:t>
      </w:r>
      <w:r w:rsidRPr="00083FBC">
        <w:t>: End of (coded video) sequence.</w:t>
      </w:r>
    </w:p>
    <w:p w14:paraId="08EBA082" w14:textId="77777777" w:rsidR="00634A08" w:rsidRPr="00083FBC" w:rsidRDefault="00634A08" w:rsidP="00634A08">
      <w:pPr>
        <w:numPr>
          <w:ilvl w:val="0"/>
          <w:numId w:val="35"/>
        </w:numPr>
      </w:pPr>
      <w:r w:rsidRPr="00083FBC">
        <w:rPr>
          <w:b/>
        </w:rPr>
        <w:t>ET</w:t>
      </w:r>
      <w:r w:rsidRPr="00083FBC">
        <w:t>: Encoding time.</w:t>
      </w:r>
    </w:p>
    <w:p w14:paraId="5279488F" w14:textId="77777777" w:rsidR="00634A08" w:rsidRPr="00083FBC" w:rsidRDefault="00634A08" w:rsidP="00634A08">
      <w:pPr>
        <w:numPr>
          <w:ilvl w:val="0"/>
          <w:numId w:val="35"/>
        </w:numPr>
      </w:pPr>
      <w:r w:rsidRPr="00083FBC">
        <w:rPr>
          <w:b/>
        </w:rPr>
        <w:t>FRUC</w:t>
      </w:r>
      <w:r w:rsidRPr="00083FBC">
        <w:t>: Frame rate up conversion (pattern matched motion vector derivation).</w:t>
      </w:r>
    </w:p>
    <w:p w14:paraId="11E16BAC" w14:textId="77777777" w:rsidR="00634A08" w:rsidRPr="00083FBC" w:rsidRDefault="00634A08" w:rsidP="00634A08">
      <w:pPr>
        <w:numPr>
          <w:ilvl w:val="0"/>
          <w:numId w:val="35"/>
        </w:numPr>
      </w:pPr>
      <w:r w:rsidRPr="00083FBC">
        <w:rPr>
          <w:b/>
        </w:rPr>
        <w:t>GCI</w:t>
      </w:r>
      <w:r w:rsidRPr="00083FBC">
        <w:t>: General constraints information.</w:t>
      </w:r>
    </w:p>
    <w:p w14:paraId="0FEC512C" w14:textId="77777777" w:rsidR="00634A08" w:rsidRPr="00083FBC" w:rsidRDefault="00634A08" w:rsidP="00634A08">
      <w:pPr>
        <w:numPr>
          <w:ilvl w:val="0"/>
          <w:numId w:val="35"/>
        </w:numPr>
      </w:pPr>
      <w:r w:rsidRPr="00083FBC">
        <w:rPr>
          <w:b/>
        </w:rPr>
        <w:t>GDR</w:t>
      </w:r>
      <w:r w:rsidRPr="00083FBC">
        <w:t>: Gradual decoding refresh.</w:t>
      </w:r>
    </w:p>
    <w:p w14:paraId="77F2B47C" w14:textId="77777777" w:rsidR="00634A08" w:rsidRPr="00083FBC" w:rsidRDefault="00634A08" w:rsidP="00634A08">
      <w:pPr>
        <w:numPr>
          <w:ilvl w:val="0"/>
          <w:numId w:val="35"/>
        </w:numPr>
      </w:pPr>
      <w:r w:rsidRPr="00083FBC">
        <w:rPr>
          <w:b/>
        </w:rPr>
        <w:lastRenderedPageBreak/>
        <w:t>GOP</w:t>
      </w:r>
      <w:r w:rsidRPr="00083FBC">
        <w:t>: Group of pictures (somewhat ambiguous).</w:t>
      </w:r>
    </w:p>
    <w:p w14:paraId="3502FF65" w14:textId="77777777" w:rsidR="00634A08" w:rsidRPr="00083FBC" w:rsidRDefault="00634A08" w:rsidP="00634A08">
      <w:pPr>
        <w:numPr>
          <w:ilvl w:val="0"/>
          <w:numId w:val="35"/>
        </w:numPr>
      </w:pPr>
      <w:r w:rsidRPr="00083FBC">
        <w:rPr>
          <w:b/>
        </w:rPr>
        <w:t>GPM</w:t>
      </w:r>
      <w:r w:rsidRPr="00083FBC">
        <w:t>: Geometry partitioning mode</w:t>
      </w:r>
    </w:p>
    <w:p w14:paraId="4F0C9364" w14:textId="77777777" w:rsidR="00634A08" w:rsidRPr="00083FBC" w:rsidRDefault="00634A08" w:rsidP="00634A08">
      <w:pPr>
        <w:numPr>
          <w:ilvl w:val="0"/>
          <w:numId w:val="35"/>
        </w:numPr>
      </w:pPr>
      <w:r w:rsidRPr="00083FBC">
        <w:rPr>
          <w:b/>
        </w:rPr>
        <w:t>GRA</w:t>
      </w:r>
      <w:r w:rsidRPr="00083FBC">
        <w:t>: Gradual random access</w:t>
      </w:r>
    </w:p>
    <w:p w14:paraId="307F4B08" w14:textId="77777777" w:rsidR="00634A08" w:rsidRPr="00083FBC" w:rsidRDefault="00634A08" w:rsidP="00634A08">
      <w:pPr>
        <w:numPr>
          <w:ilvl w:val="0"/>
          <w:numId w:val="35"/>
        </w:numPr>
      </w:pPr>
      <w:r w:rsidRPr="00083FBC">
        <w:rPr>
          <w:b/>
        </w:rPr>
        <w:t>HDR</w:t>
      </w:r>
      <w:r w:rsidRPr="00083FBC">
        <w:t>: High dynamic range.</w:t>
      </w:r>
    </w:p>
    <w:p w14:paraId="1E6E345F" w14:textId="77777777" w:rsidR="00634A08" w:rsidRPr="00083FBC" w:rsidRDefault="00634A08" w:rsidP="00634A08">
      <w:pPr>
        <w:numPr>
          <w:ilvl w:val="0"/>
          <w:numId w:val="35"/>
        </w:numPr>
      </w:pPr>
      <w:r w:rsidRPr="00083FBC">
        <w:rPr>
          <w:b/>
        </w:rPr>
        <w:t>HEVC</w:t>
      </w:r>
      <w:r w:rsidRPr="00083FBC">
        <w:t>: High Efficiency Video Coding – the video coding standard developed and extended by the JCT-VC, formalized by ITU-T as Rec. ITU-T H.265 and by ISO/IEC as ISO/IEC 23008-2.</w:t>
      </w:r>
    </w:p>
    <w:p w14:paraId="04DBD86A" w14:textId="77777777" w:rsidR="00634A08" w:rsidRPr="00083FBC" w:rsidRDefault="00634A08" w:rsidP="00634A08">
      <w:pPr>
        <w:numPr>
          <w:ilvl w:val="0"/>
          <w:numId w:val="35"/>
        </w:numPr>
      </w:pPr>
      <w:r w:rsidRPr="00083FBC">
        <w:rPr>
          <w:b/>
        </w:rPr>
        <w:t>HLS</w:t>
      </w:r>
      <w:r w:rsidRPr="00083FBC">
        <w:t>: High-level syntax.</w:t>
      </w:r>
    </w:p>
    <w:p w14:paraId="0109FAF5" w14:textId="77777777" w:rsidR="00634A08" w:rsidRPr="00083FBC" w:rsidRDefault="00634A08" w:rsidP="00634A08">
      <w:pPr>
        <w:numPr>
          <w:ilvl w:val="0"/>
          <w:numId w:val="35"/>
        </w:numPr>
      </w:pPr>
      <w:r w:rsidRPr="00083FBC">
        <w:rPr>
          <w:b/>
        </w:rPr>
        <w:t>HM</w:t>
      </w:r>
      <w:r w:rsidRPr="00083FBC">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083FBC" w:rsidRDefault="00634A08" w:rsidP="00634A08">
      <w:pPr>
        <w:numPr>
          <w:ilvl w:val="0"/>
          <w:numId w:val="35"/>
        </w:numPr>
        <w:rPr>
          <w:bCs/>
        </w:rPr>
      </w:pPr>
      <w:r w:rsidRPr="00083FBC">
        <w:rPr>
          <w:b/>
        </w:rPr>
        <w:t>HMVP</w:t>
      </w:r>
      <w:r w:rsidRPr="00083FBC">
        <w:rPr>
          <w:bCs/>
        </w:rPr>
        <w:t>: History based motion vector prediction.</w:t>
      </w:r>
    </w:p>
    <w:p w14:paraId="04338383" w14:textId="77777777" w:rsidR="00634A08" w:rsidRPr="00083FBC" w:rsidRDefault="00634A08" w:rsidP="00634A08">
      <w:pPr>
        <w:numPr>
          <w:ilvl w:val="0"/>
          <w:numId w:val="35"/>
        </w:numPr>
        <w:rPr>
          <w:bCs/>
        </w:rPr>
      </w:pPr>
      <w:r w:rsidRPr="00083FBC">
        <w:rPr>
          <w:b/>
        </w:rPr>
        <w:t>HRD</w:t>
      </w:r>
      <w:r w:rsidRPr="00083FBC">
        <w:rPr>
          <w:bCs/>
        </w:rPr>
        <w:t>: Hypothetical reference decoder.</w:t>
      </w:r>
    </w:p>
    <w:p w14:paraId="4748D9A2" w14:textId="77777777" w:rsidR="00634A08" w:rsidRPr="00083FBC" w:rsidRDefault="00634A08" w:rsidP="00634A08">
      <w:pPr>
        <w:numPr>
          <w:ilvl w:val="0"/>
          <w:numId w:val="35"/>
        </w:numPr>
      </w:pPr>
      <w:proofErr w:type="spellStart"/>
      <w:r w:rsidRPr="00083FBC">
        <w:rPr>
          <w:b/>
        </w:rPr>
        <w:t>HyGT</w:t>
      </w:r>
      <w:proofErr w:type="spellEnd"/>
      <w:r w:rsidRPr="00083FBC">
        <w:t>: Hyper-cube Givens transform (a type of NSST).</w:t>
      </w:r>
    </w:p>
    <w:p w14:paraId="50D1F9A9" w14:textId="77777777" w:rsidR="00634A08" w:rsidRPr="00083FBC" w:rsidRDefault="00634A08" w:rsidP="00634A08">
      <w:pPr>
        <w:numPr>
          <w:ilvl w:val="0"/>
          <w:numId w:val="35"/>
        </w:numPr>
      </w:pPr>
      <w:r w:rsidRPr="00083FBC">
        <w:rPr>
          <w:b/>
        </w:rPr>
        <w:t>IBC</w:t>
      </w:r>
      <w:r w:rsidRPr="00083FBC">
        <w:t xml:space="preserve"> (also </w:t>
      </w:r>
      <w:r w:rsidRPr="00083FBC">
        <w:rPr>
          <w:b/>
        </w:rPr>
        <w:t>Intra BC</w:t>
      </w:r>
      <w:r w:rsidRPr="00083FBC">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083FBC" w:rsidRDefault="00634A08" w:rsidP="00634A08">
      <w:pPr>
        <w:numPr>
          <w:ilvl w:val="0"/>
          <w:numId w:val="35"/>
        </w:numPr>
      </w:pPr>
      <w:r w:rsidRPr="00083FBC">
        <w:rPr>
          <w:b/>
        </w:rPr>
        <w:t>IBDI</w:t>
      </w:r>
      <w:r w:rsidRPr="00083FBC">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083FBC" w:rsidRDefault="00634A08" w:rsidP="00634A08">
      <w:pPr>
        <w:numPr>
          <w:ilvl w:val="0"/>
          <w:numId w:val="35"/>
        </w:numPr>
      </w:pPr>
      <w:r w:rsidRPr="00083FBC">
        <w:rPr>
          <w:b/>
        </w:rPr>
        <w:t>IBF</w:t>
      </w:r>
      <w:r w:rsidRPr="00083FBC">
        <w:t>: Intra boundary filtering.</w:t>
      </w:r>
    </w:p>
    <w:p w14:paraId="6DE8EACD" w14:textId="77777777" w:rsidR="00634A08" w:rsidRPr="00083FBC" w:rsidRDefault="00634A08" w:rsidP="00634A08">
      <w:pPr>
        <w:numPr>
          <w:ilvl w:val="0"/>
          <w:numId w:val="35"/>
        </w:numPr>
      </w:pPr>
      <w:r w:rsidRPr="00083FBC">
        <w:rPr>
          <w:b/>
        </w:rPr>
        <w:t>ILP</w:t>
      </w:r>
      <w:r w:rsidRPr="00083FBC">
        <w:t>: Inter-layer prediction (in scalable coding).</w:t>
      </w:r>
    </w:p>
    <w:p w14:paraId="1B84B1C3" w14:textId="77777777" w:rsidR="00634A08" w:rsidRPr="00083FBC" w:rsidRDefault="00634A08" w:rsidP="00634A08">
      <w:pPr>
        <w:numPr>
          <w:ilvl w:val="0"/>
          <w:numId w:val="35"/>
        </w:numPr>
      </w:pPr>
      <w:r w:rsidRPr="00083FBC">
        <w:rPr>
          <w:b/>
        </w:rPr>
        <w:t>ILRP</w:t>
      </w:r>
      <w:r w:rsidRPr="00083FBC">
        <w:t>: Inter-layer reference picture.</w:t>
      </w:r>
    </w:p>
    <w:p w14:paraId="4CA43FE9" w14:textId="77777777" w:rsidR="00634A08" w:rsidRPr="00083FBC" w:rsidRDefault="00634A08" w:rsidP="00634A08">
      <w:pPr>
        <w:numPr>
          <w:ilvl w:val="0"/>
          <w:numId w:val="35"/>
        </w:numPr>
      </w:pPr>
      <w:r w:rsidRPr="00083FBC">
        <w:rPr>
          <w:b/>
        </w:rPr>
        <w:t>IPCM</w:t>
      </w:r>
      <w:r w:rsidRPr="00083FBC">
        <w:t>: Intra pulse-code modulation (similar in spirit to IPCM in AVC and HEVC).</w:t>
      </w:r>
    </w:p>
    <w:p w14:paraId="54349EB7" w14:textId="77777777" w:rsidR="00634A08" w:rsidRPr="00083FBC" w:rsidRDefault="00634A08" w:rsidP="00634A08">
      <w:pPr>
        <w:numPr>
          <w:ilvl w:val="0"/>
          <w:numId w:val="35"/>
        </w:numPr>
      </w:pPr>
      <w:r w:rsidRPr="00083FBC">
        <w:rPr>
          <w:b/>
        </w:rPr>
        <w:t>IRAP</w:t>
      </w:r>
      <w:r w:rsidRPr="00083FBC">
        <w:t>: Intra random access picture.</w:t>
      </w:r>
    </w:p>
    <w:p w14:paraId="01B9C0DB" w14:textId="77777777" w:rsidR="00634A08" w:rsidRPr="00083FBC" w:rsidRDefault="00634A08" w:rsidP="00634A08">
      <w:pPr>
        <w:numPr>
          <w:ilvl w:val="0"/>
          <w:numId w:val="35"/>
        </w:numPr>
      </w:pPr>
      <w:r w:rsidRPr="00083FBC">
        <w:rPr>
          <w:b/>
        </w:rPr>
        <w:t>ISP</w:t>
      </w:r>
      <w:r w:rsidRPr="00083FBC">
        <w:t>: Intra subblock partitioning</w:t>
      </w:r>
    </w:p>
    <w:p w14:paraId="4E283406" w14:textId="77777777" w:rsidR="00634A08" w:rsidRPr="00083FBC" w:rsidRDefault="00634A08" w:rsidP="00634A08">
      <w:pPr>
        <w:numPr>
          <w:ilvl w:val="0"/>
          <w:numId w:val="35"/>
        </w:numPr>
      </w:pPr>
      <w:r w:rsidRPr="00083FBC">
        <w:rPr>
          <w:b/>
        </w:rPr>
        <w:t>JCCR</w:t>
      </w:r>
      <w:r w:rsidRPr="00083FBC">
        <w:t>: Joint coding of chroma residuals</w:t>
      </w:r>
    </w:p>
    <w:p w14:paraId="7760B94C" w14:textId="77777777" w:rsidR="00634A08" w:rsidRPr="00083FBC" w:rsidRDefault="00634A08" w:rsidP="00634A08">
      <w:pPr>
        <w:numPr>
          <w:ilvl w:val="0"/>
          <w:numId w:val="35"/>
        </w:numPr>
      </w:pPr>
      <w:r w:rsidRPr="00083FBC">
        <w:rPr>
          <w:b/>
        </w:rPr>
        <w:t>JEM</w:t>
      </w:r>
      <w:r w:rsidRPr="00083FBC">
        <w:t>: Joint exploration model – the software codebase for future video coding exploration.</w:t>
      </w:r>
    </w:p>
    <w:p w14:paraId="54B197C3" w14:textId="77777777" w:rsidR="00634A08" w:rsidRPr="00083FBC" w:rsidRDefault="00634A08" w:rsidP="00634A08">
      <w:pPr>
        <w:numPr>
          <w:ilvl w:val="0"/>
          <w:numId w:val="35"/>
        </w:numPr>
      </w:pPr>
      <w:r w:rsidRPr="00083FBC">
        <w:rPr>
          <w:b/>
        </w:rPr>
        <w:t>JM</w:t>
      </w:r>
      <w:r w:rsidRPr="00083FBC">
        <w:t>: Joint model – the primary software codebase that has been developed for the AVC standard.</w:t>
      </w:r>
    </w:p>
    <w:p w14:paraId="3C17F71F" w14:textId="77777777" w:rsidR="00634A08" w:rsidRPr="00083FBC" w:rsidRDefault="00634A08" w:rsidP="00634A08">
      <w:pPr>
        <w:numPr>
          <w:ilvl w:val="0"/>
          <w:numId w:val="35"/>
        </w:numPr>
      </w:pPr>
      <w:r w:rsidRPr="00083FBC">
        <w:rPr>
          <w:b/>
        </w:rPr>
        <w:t>JSVM</w:t>
      </w:r>
      <w:r w:rsidRPr="00083FBC">
        <w:t>: Joint scalable video model – another software codebase that has been developed for the AVC standard, which includes support for scalable video coding extensions.</w:t>
      </w:r>
    </w:p>
    <w:p w14:paraId="7E702D96" w14:textId="77777777" w:rsidR="00634A08" w:rsidRPr="00083FBC" w:rsidRDefault="00634A08" w:rsidP="00634A08">
      <w:pPr>
        <w:numPr>
          <w:ilvl w:val="0"/>
          <w:numId w:val="35"/>
        </w:numPr>
      </w:pPr>
      <w:r w:rsidRPr="00083FBC">
        <w:rPr>
          <w:b/>
        </w:rPr>
        <w:t>KLT</w:t>
      </w:r>
      <w:r w:rsidRPr="00083FBC">
        <w:t xml:space="preserve">: </w:t>
      </w:r>
      <w:proofErr w:type="spellStart"/>
      <w:r w:rsidRPr="00083FBC">
        <w:t>Karhunen-Loève</w:t>
      </w:r>
      <w:proofErr w:type="spellEnd"/>
      <w:r w:rsidRPr="00083FBC">
        <w:t xml:space="preserve"> transform.</w:t>
      </w:r>
    </w:p>
    <w:p w14:paraId="3091BEB7" w14:textId="77777777" w:rsidR="00634A08" w:rsidRPr="00083FBC" w:rsidRDefault="00634A08" w:rsidP="00634A08">
      <w:pPr>
        <w:numPr>
          <w:ilvl w:val="0"/>
          <w:numId w:val="35"/>
        </w:numPr>
      </w:pPr>
      <w:r w:rsidRPr="00083FBC">
        <w:rPr>
          <w:b/>
        </w:rPr>
        <w:t>LB</w:t>
      </w:r>
      <w:r w:rsidRPr="00083FBC">
        <w:t xml:space="preserve"> or </w:t>
      </w:r>
      <w:r w:rsidRPr="00083FBC">
        <w:rPr>
          <w:b/>
        </w:rPr>
        <w:t>LDB</w:t>
      </w:r>
      <w:r w:rsidRPr="00083FBC">
        <w:t>: Low-delay B – the variant of the LD conditions that uses B pictures.</w:t>
      </w:r>
    </w:p>
    <w:p w14:paraId="624E499F" w14:textId="77777777" w:rsidR="00634A08" w:rsidRPr="00083FBC" w:rsidRDefault="00634A08" w:rsidP="00634A08">
      <w:pPr>
        <w:numPr>
          <w:ilvl w:val="0"/>
          <w:numId w:val="35"/>
        </w:numPr>
      </w:pPr>
      <w:r w:rsidRPr="00083FBC">
        <w:rPr>
          <w:b/>
        </w:rPr>
        <w:t>LD</w:t>
      </w:r>
      <w:r w:rsidRPr="00083FBC">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083FBC" w:rsidRDefault="00634A08" w:rsidP="00634A08">
      <w:pPr>
        <w:numPr>
          <w:ilvl w:val="0"/>
          <w:numId w:val="35"/>
        </w:numPr>
      </w:pPr>
      <w:r w:rsidRPr="00083FBC">
        <w:rPr>
          <w:b/>
        </w:rPr>
        <w:t>LFNST</w:t>
      </w:r>
      <w:r w:rsidRPr="00083FBC">
        <w:t>: Low-frequency non-separable transform</w:t>
      </w:r>
    </w:p>
    <w:p w14:paraId="5CEE1F31" w14:textId="77777777" w:rsidR="00634A08" w:rsidRPr="00083FBC" w:rsidRDefault="00634A08" w:rsidP="00634A08">
      <w:pPr>
        <w:numPr>
          <w:ilvl w:val="0"/>
          <w:numId w:val="35"/>
        </w:numPr>
      </w:pPr>
      <w:r w:rsidRPr="00083FBC">
        <w:rPr>
          <w:b/>
        </w:rPr>
        <w:t>LIC</w:t>
      </w:r>
      <w:r w:rsidRPr="00083FBC">
        <w:t>: Local illumination compensation.</w:t>
      </w:r>
    </w:p>
    <w:p w14:paraId="362F81FA" w14:textId="77777777" w:rsidR="00634A08" w:rsidRPr="00083FBC" w:rsidRDefault="00634A08" w:rsidP="00634A08">
      <w:pPr>
        <w:numPr>
          <w:ilvl w:val="0"/>
          <w:numId w:val="35"/>
        </w:numPr>
      </w:pPr>
      <w:r w:rsidRPr="00083FBC">
        <w:rPr>
          <w:b/>
        </w:rPr>
        <w:t>LM</w:t>
      </w:r>
      <w:r w:rsidRPr="00083FBC">
        <w:t>: Linear model.</w:t>
      </w:r>
    </w:p>
    <w:p w14:paraId="579A323B" w14:textId="77777777" w:rsidR="00634A08" w:rsidRPr="00083FBC" w:rsidRDefault="00634A08" w:rsidP="00634A08">
      <w:pPr>
        <w:numPr>
          <w:ilvl w:val="0"/>
          <w:numId w:val="35"/>
        </w:numPr>
      </w:pPr>
      <w:r w:rsidRPr="00083FBC">
        <w:rPr>
          <w:b/>
        </w:rPr>
        <w:lastRenderedPageBreak/>
        <w:t>LMCS</w:t>
      </w:r>
      <w:r w:rsidRPr="00083FBC">
        <w:t>: Luma mapping with chroma scaling (formerly sometimes called “in-loop reshaping”)</w:t>
      </w:r>
    </w:p>
    <w:p w14:paraId="5185D62D" w14:textId="77777777" w:rsidR="00634A08" w:rsidRPr="00083FBC" w:rsidRDefault="00634A08" w:rsidP="00634A08">
      <w:pPr>
        <w:numPr>
          <w:ilvl w:val="0"/>
          <w:numId w:val="35"/>
        </w:numPr>
      </w:pPr>
      <w:r w:rsidRPr="00083FBC">
        <w:rPr>
          <w:b/>
        </w:rPr>
        <w:t>LP</w:t>
      </w:r>
      <w:r w:rsidRPr="00083FBC">
        <w:t xml:space="preserve"> or </w:t>
      </w:r>
      <w:r w:rsidRPr="00083FBC">
        <w:rPr>
          <w:b/>
        </w:rPr>
        <w:t>LDP</w:t>
      </w:r>
      <w:r w:rsidRPr="00083FBC">
        <w:t>: Low-delay P – the variant of the LD conditions that uses P frames.</w:t>
      </w:r>
    </w:p>
    <w:p w14:paraId="167666E6" w14:textId="77777777" w:rsidR="00634A08" w:rsidRPr="00083FBC" w:rsidRDefault="00634A08" w:rsidP="00634A08">
      <w:pPr>
        <w:numPr>
          <w:ilvl w:val="0"/>
          <w:numId w:val="35"/>
        </w:numPr>
      </w:pPr>
      <w:r w:rsidRPr="00083FBC">
        <w:rPr>
          <w:b/>
        </w:rPr>
        <w:t>LUT</w:t>
      </w:r>
      <w:r w:rsidRPr="00083FBC">
        <w:t>: Look-up table.</w:t>
      </w:r>
    </w:p>
    <w:p w14:paraId="57564445" w14:textId="77777777" w:rsidR="00634A08" w:rsidRPr="00083FBC" w:rsidRDefault="00634A08" w:rsidP="00634A08">
      <w:pPr>
        <w:numPr>
          <w:ilvl w:val="0"/>
          <w:numId w:val="35"/>
        </w:numPr>
      </w:pPr>
      <w:r w:rsidRPr="00083FBC">
        <w:rPr>
          <w:b/>
        </w:rPr>
        <w:t>LTRP</w:t>
      </w:r>
      <w:r w:rsidRPr="00083FBC">
        <w:t>: Long-term reference picture.</w:t>
      </w:r>
    </w:p>
    <w:p w14:paraId="2385E62E" w14:textId="77777777" w:rsidR="00634A08" w:rsidRPr="00083FBC" w:rsidRDefault="00634A08" w:rsidP="00634A08">
      <w:pPr>
        <w:numPr>
          <w:ilvl w:val="0"/>
          <w:numId w:val="35"/>
        </w:numPr>
      </w:pPr>
      <w:r w:rsidRPr="00083FBC">
        <w:rPr>
          <w:b/>
        </w:rPr>
        <w:t>MC</w:t>
      </w:r>
      <w:r w:rsidRPr="00083FBC">
        <w:t>: Motion compensation.</w:t>
      </w:r>
    </w:p>
    <w:p w14:paraId="62DC47C1" w14:textId="77777777" w:rsidR="00634A08" w:rsidRPr="00083FBC" w:rsidRDefault="00634A08" w:rsidP="00634A08">
      <w:pPr>
        <w:numPr>
          <w:ilvl w:val="0"/>
          <w:numId w:val="35"/>
        </w:numPr>
      </w:pPr>
      <w:r w:rsidRPr="00083FBC">
        <w:rPr>
          <w:b/>
        </w:rPr>
        <w:t>MCP</w:t>
      </w:r>
      <w:r w:rsidRPr="00083FBC">
        <w:t>: Motion compensated prediction.</w:t>
      </w:r>
    </w:p>
    <w:p w14:paraId="37B9972C" w14:textId="77777777" w:rsidR="00634A08" w:rsidRPr="00083FBC" w:rsidRDefault="00634A08" w:rsidP="00634A08">
      <w:pPr>
        <w:numPr>
          <w:ilvl w:val="0"/>
          <w:numId w:val="35"/>
        </w:numPr>
      </w:pPr>
      <w:r w:rsidRPr="00083FBC">
        <w:rPr>
          <w:b/>
        </w:rPr>
        <w:t>MDNSST</w:t>
      </w:r>
      <w:r w:rsidRPr="00083FBC">
        <w:t>: Mode dependent non-separable secondary transform.</w:t>
      </w:r>
    </w:p>
    <w:p w14:paraId="65E94794" w14:textId="77777777" w:rsidR="00634A08" w:rsidRPr="00083FBC" w:rsidRDefault="00634A08" w:rsidP="00634A08">
      <w:pPr>
        <w:numPr>
          <w:ilvl w:val="0"/>
          <w:numId w:val="35"/>
        </w:numPr>
      </w:pPr>
      <w:r w:rsidRPr="00083FBC">
        <w:rPr>
          <w:b/>
        </w:rPr>
        <w:t>MIP</w:t>
      </w:r>
      <w:r w:rsidRPr="00083FBC">
        <w:t>: Matrix-based intra prediction</w:t>
      </w:r>
    </w:p>
    <w:p w14:paraId="416BD561" w14:textId="77777777" w:rsidR="00634A08" w:rsidRPr="00083FBC" w:rsidRDefault="00634A08" w:rsidP="00634A08">
      <w:pPr>
        <w:numPr>
          <w:ilvl w:val="0"/>
          <w:numId w:val="35"/>
        </w:numPr>
      </w:pPr>
      <w:r w:rsidRPr="00083FBC">
        <w:rPr>
          <w:b/>
        </w:rPr>
        <w:t>MMLM</w:t>
      </w:r>
      <w:r w:rsidRPr="00083FBC">
        <w:t>: Multi-model (cross component) linear mode.</w:t>
      </w:r>
    </w:p>
    <w:p w14:paraId="60E5B132" w14:textId="77777777" w:rsidR="00634A08" w:rsidRPr="00083FBC" w:rsidRDefault="00634A08" w:rsidP="00634A08">
      <w:pPr>
        <w:numPr>
          <w:ilvl w:val="0"/>
          <w:numId w:val="35"/>
        </w:numPr>
      </w:pPr>
      <w:r w:rsidRPr="00083FBC">
        <w:rPr>
          <w:b/>
        </w:rPr>
        <w:t>MMVD</w:t>
      </w:r>
      <w:r w:rsidRPr="00083FBC">
        <w:t>: Merge with MVD.</w:t>
      </w:r>
    </w:p>
    <w:p w14:paraId="66CBA587" w14:textId="77777777" w:rsidR="00634A08" w:rsidRPr="00083FBC" w:rsidRDefault="00634A08" w:rsidP="00634A08">
      <w:pPr>
        <w:numPr>
          <w:ilvl w:val="0"/>
          <w:numId w:val="35"/>
        </w:numPr>
      </w:pPr>
      <w:r w:rsidRPr="00083FBC">
        <w:rPr>
          <w:b/>
        </w:rPr>
        <w:t>MPEG</w:t>
      </w:r>
      <w:r w:rsidRPr="00083FBC">
        <w:t xml:space="preserve">: Moving picture </w:t>
      </w:r>
      <w:proofErr w:type="gramStart"/>
      <w:r w:rsidRPr="00083FBC">
        <w:t>experts</w:t>
      </w:r>
      <w:proofErr w:type="gramEnd"/>
      <w:r w:rsidRPr="00083FBC">
        <w:t xml:space="preserve"> group (WG 11, the parent body working group in ISO/IEC JTC 1/‌SC 29, one of the two parent bodies of the JVET).</w:t>
      </w:r>
    </w:p>
    <w:p w14:paraId="2D9A0822" w14:textId="77777777" w:rsidR="00634A08" w:rsidRPr="00083FBC" w:rsidRDefault="00634A08" w:rsidP="00634A08">
      <w:pPr>
        <w:numPr>
          <w:ilvl w:val="0"/>
          <w:numId w:val="35"/>
        </w:numPr>
      </w:pPr>
      <w:r w:rsidRPr="00083FBC">
        <w:rPr>
          <w:b/>
        </w:rPr>
        <w:t>MPM</w:t>
      </w:r>
      <w:r w:rsidRPr="00083FBC">
        <w:t>: Most probable mode (in intra prediction).</w:t>
      </w:r>
    </w:p>
    <w:p w14:paraId="0936BCE6" w14:textId="77777777" w:rsidR="00634A08" w:rsidRPr="00083FBC" w:rsidRDefault="00634A08" w:rsidP="00634A08">
      <w:pPr>
        <w:numPr>
          <w:ilvl w:val="0"/>
          <w:numId w:val="35"/>
        </w:numPr>
      </w:pPr>
      <w:r w:rsidRPr="00083FBC">
        <w:rPr>
          <w:b/>
        </w:rPr>
        <w:t>MRL</w:t>
      </w:r>
      <w:r w:rsidRPr="00083FBC">
        <w:t>: Multiple reference line intra prediction.</w:t>
      </w:r>
    </w:p>
    <w:p w14:paraId="13F96E0B" w14:textId="77777777" w:rsidR="00634A08" w:rsidRPr="00083FBC" w:rsidRDefault="00634A08" w:rsidP="00634A08">
      <w:pPr>
        <w:numPr>
          <w:ilvl w:val="0"/>
          <w:numId w:val="35"/>
        </w:numPr>
      </w:pPr>
      <w:r w:rsidRPr="00083FBC">
        <w:rPr>
          <w:b/>
        </w:rPr>
        <w:t>MV</w:t>
      </w:r>
      <w:r w:rsidRPr="00083FBC">
        <w:t>: Motion vector.</w:t>
      </w:r>
    </w:p>
    <w:p w14:paraId="62FF4F18" w14:textId="77777777" w:rsidR="00634A08" w:rsidRPr="00083FBC" w:rsidRDefault="00634A08" w:rsidP="00634A08">
      <w:pPr>
        <w:numPr>
          <w:ilvl w:val="0"/>
          <w:numId w:val="35"/>
        </w:numPr>
      </w:pPr>
      <w:r w:rsidRPr="00083FBC">
        <w:rPr>
          <w:b/>
        </w:rPr>
        <w:t>MVD</w:t>
      </w:r>
      <w:r w:rsidRPr="00083FBC">
        <w:t>: Motion vector difference.</w:t>
      </w:r>
    </w:p>
    <w:p w14:paraId="778A4746" w14:textId="77777777" w:rsidR="00634A08" w:rsidRPr="00083FBC" w:rsidRDefault="00634A08" w:rsidP="00634A08">
      <w:pPr>
        <w:numPr>
          <w:ilvl w:val="0"/>
          <w:numId w:val="35"/>
        </w:numPr>
      </w:pPr>
      <w:r w:rsidRPr="00083FBC">
        <w:rPr>
          <w:b/>
        </w:rPr>
        <w:t>NAL</w:t>
      </w:r>
      <w:r w:rsidRPr="00083FBC">
        <w:t>: Network abstraction layer.</w:t>
      </w:r>
    </w:p>
    <w:p w14:paraId="0EDD366E" w14:textId="77777777" w:rsidR="00634A08" w:rsidRPr="00083FBC" w:rsidRDefault="00634A08" w:rsidP="00634A08">
      <w:pPr>
        <w:numPr>
          <w:ilvl w:val="0"/>
          <w:numId w:val="35"/>
        </w:numPr>
      </w:pPr>
      <w:r w:rsidRPr="00083FBC">
        <w:rPr>
          <w:b/>
        </w:rPr>
        <w:t>NSQT</w:t>
      </w:r>
      <w:r w:rsidRPr="00083FBC">
        <w:t>: Non-square quadtree.</w:t>
      </w:r>
    </w:p>
    <w:p w14:paraId="577DBFF3" w14:textId="77777777" w:rsidR="00634A08" w:rsidRPr="00083FBC" w:rsidRDefault="00634A08" w:rsidP="00634A08">
      <w:pPr>
        <w:numPr>
          <w:ilvl w:val="0"/>
          <w:numId w:val="35"/>
        </w:numPr>
      </w:pPr>
      <w:r w:rsidRPr="00083FBC">
        <w:rPr>
          <w:b/>
        </w:rPr>
        <w:t>NSST</w:t>
      </w:r>
      <w:r w:rsidRPr="00083FBC">
        <w:t>: Non-separable secondary transform.</w:t>
      </w:r>
    </w:p>
    <w:p w14:paraId="0E39AAA4" w14:textId="77777777" w:rsidR="00634A08" w:rsidRPr="00083FBC" w:rsidRDefault="00634A08" w:rsidP="00634A08">
      <w:pPr>
        <w:numPr>
          <w:ilvl w:val="0"/>
          <w:numId w:val="35"/>
        </w:numPr>
      </w:pPr>
      <w:r w:rsidRPr="00083FBC">
        <w:rPr>
          <w:b/>
        </w:rPr>
        <w:t>NUH</w:t>
      </w:r>
      <w:r w:rsidRPr="00083FBC">
        <w:t>: NAL unit header.</w:t>
      </w:r>
    </w:p>
    <w:p w14:paraId="5554157E" w14:textId="77777777" w:rsidR="00634A08" w:rsidRPr="00083FBC" w:rsidRDefault="00634A08" w:rsidP="00634A08">
      <w:pPr>
        <w:numPr>
          <w:ilvl w:val="0"/>
          <w:numId w:val="35"/>
        </w:numPr>
      </w:pPr>
      <w:r w:rsidRPr="00083FBC">
        <w:rPr>
          <w:b/>
        </w:rPr>
        <w:t>NUT</w:t>
      </w:r>
      <w:r w:rsidRPr="00083FBC">
        <w:t>: NAL unit type (as in AVC and HEVC).</w:t>
      </w:r>
    </w:p>
    <w:p w14:paraId="15C95A4B" w14:textId="77777777" w:rsidR="00634A08" w:rsidRPr="00083FBC" w:rsidRDefault="00634A08" w:rsidP="00634A08">
      <w:pPr>
        <w:numPr>
          <w:ilvl w:val="0"/>
          <w:numId w:val="35"/>
        </w:numPr>
      </w:pPr>
      <w:r w:rsidRPr="00083FBC">
        <w:rPr>
          <w:b/>
        </w:rPr>
        <w:t>OBMC</w:t>
      </w:r>
      <w:r w:rsidRPr="00083FBC">
        <w:t>: Overlapped block motion compensation (e.g., as in H.263 Annex F).</w:t>
      </w:r>
    </w:p>
    <w:p w14:paraId="6899A8B7" w14:textId="77777777" w:rsidR="00634A08" w:rsidRPr="00083FBC" w:rsidRDefault="00634A08" w:rsidP="00634A08">
      <w:pPr>
        <w:numPr>
          <w:ilvl w:val="0"/>
          <w:numId w:val="35"/>
        </w:numPr>
      </w:pPr>
      <w:r w:rsidRPr="00083FBC">
        <w:rPr>
          <w:b/>
        </w:rPr>
        <w:t>OETF</w:t>
      </w:r>
      <w:r w:rsidRPr="00083FBC">
        <w:t>: Opto-electronic transfer function – a function that converts to input light (e.g., light input to a camera) to a representation value.</w:t>
      </w:r>
    </w:p>
    <w:p w14:paraId="69EA5A88" w14:textId="77777777" w:rsidR="00634A08" w:rsidRPr="00083FBC" w:rsidRDefault="00634A08" w:rsidP="00634A08">
      <w:pPr>
        <w:numPr>
          <w:ilvl w:val="0"/>
          <w:numId w:val="35"/>
        </w:numPr>
      </w:pPr>
      <w:r w:rsidRPr="00083FBC">
        <w:rPr>
          <w:b/>
        </w:rPr>
        <w:t>OLS</w:t>
      </w:r>
      <w:r w:rsidRPr="00083FBC">
        <w:t>: Output layer set.</w:t>
      </w:r>
    </w:p>
    <w:p w14:paraId="5E9FFC61" w14:textId="77777777" w:rsidR="00634A08" w:rsidRPr="00083FBC" w:rsidRDefault="00634A08" w:rsidP="00634A08">
      <w:pPr>
        <w:numPr>
          <w:ilvl w:val="0"/>
          <w:numId w:val="35"/>
        </w:numPr>
      </w:pPr>
      <w:r w:rsidRPr="00083FBC">
        <w:rPr>
          <w:b/>
        </w:rPr>
        <w:t>OOTF</w:t>
      </w:r>
      <w:r w:rsidRPr="00083FBC">
        <w:t xml:space="preserve">: Optical-to-optical transfer function – a function that converts input light (e.g. </w:t>
      </w:r>
      <w:proofErr w:type="spellStart"/>
      <w:r w:rsidRPr="00083FBC">
        <w:t>l,ight</w:t>
      </w:r>
      <w:proofErr w:type="spellEnd"/>
      <w:r w:rsidRPr="00083FBC">
        <w:t xml:space="preserve"> input to a camera) to output light (e.g., light emitted by a display).</w:t>
      </w:r>
    </w:p>
    <w:p w14:paraId="3AA2016F" w14:textId="77777777" w:rsidR="00634A08" w:rsidRPr="00083FBC" w:rsidRDefault="00634A08" w:rsidP="00634A08">
      <w:pPr>
        <w:numPr>
          <w:ilvl w:val="0"/>
          <w:numId w:val="35"/>
        </w:numPr>
      </w:pPr>
      <w:r w:rsidRPr="00083FBC">
        <w:rPr>
          <w:b/>
        </w:rPr>
        <w:t>operation point</w:t>
      </w:r>
      <w:r w:rsidRPr="00083FBC">
        <w:t>: A temporal subset of an OLS.</w:t>
      </w:r>
    </w:p>
    <w:p w14:paraId="741DE440" w14:textId="77777777" w:rsidR="00634A08" w:rsidRPr="00083FBC" w:rsidRDefault="00634A08" w:rsidP="00634A08">
      <w:pPr>
        <w:numPr>
          <w:ilvl w:val="0"/>
          <w:numId w:val="35"/>
        </w:numPr>
      </w:pPr>
      <w:r w:rsidRPr="00083FBC">
        <w:rPr>
          <w:b/>
        </w:rPr>
        <w:t>PDPC</w:t>
      </w:r>
      <w:r w:rsidRPr="00083FBC">
        <w:t>: Position-dependent (intra) prediction combination.</w:t>
      </w:r>
    </w:p>
    <w:p w14:paraId="39CA5ECA" w14:textId="77777777" w:rsidR="00634A08" w:rsidRPr="00083FBC" w:rsidRDefault="00634A08" w:rsidP="00634A08">
      <w:pPr>
        <w:numPr>
          <w:ilvl w:val="0"/>
          <w:numId w:val="35"/>
        </w:numPr>
      </w:pPr>
      <w:r w:rsidRPr="00083FBC">
        <w:rPr>
          <w:b/>
        </w:rPr>
        <w:t>PERP</w:t>
      </w:r>
      <w:r w:rsidRPr="00083FBC">
        <w:t>: Padded equirectangular projection (a 360° projection format).</w:t>
      </w:r>
    </w:p>
    <w:p w14:paraId="23A348D2" w14:textId="77777777" w:rsidR="00634A08" w:rsidRPr="00083FBC" w:rsidRDefault="00634A08" w:rsidP="00634A08">
      <w:pPr>
        <w:numPr>
          <w:ilvl w:val="0"/>
          <w:numId w:val="35"/>
        </w:numPr>
      </w:pPr>
      <w:r w:rsidRPr="00083FBC">
        <w:rPr>
          <w:b/>
        </w:rPr>
        <w:t>PH</w:t>
      </w:r>
      <w:r w:rsidRPr="00083FBC">
        <w:t>: Picture header.</w:t>
      </w:r>
    </w:p>
    <w:p w14:paraId="4A2D672C" w14:textId="77777777" w:rsidR="00634A08" w:rsidRPr="00083FBC" w:rsidRDefault="00634A08" w:rsidP="00634A08">
      <w:pPr>
        <w:numPr>
          <w:ilvl w:val="0"/>
          <w:numId w:val="35"/>
        </w:numPr>
      </w:pPr>
      <w:r w:rsidRPr="00083FBC">
        <w:rPr>
          <w:b/>
        </w:rPr>
        <w:t>PHEC</w:t>
      </w:r>
      <w:r w:rsidRPr="00083FBC">
        <w:t xml:space="preserve">: Padded hybrid equiangular </w:t>
      </w:r>
      <w:proofErr w:type="spellStart"/>
      <w:r w:rsidRPr="00083FBC">
        <w:t>cubemap</w:t>
      </w:r>
      <w:proofErr w:type="spellEnd"/>
      <w:r w:rsidRPr="00083FBC">
        <w:t xml:space="preserve"> (a 360° projection format).</w:t>
      </w:r>
    </w:p>
    <w:p w14:paraId="4ADBD661" w14:textId="77777777" w:rsidR="00634A08" w:rsidRPr="00083FBC" w:rsidRDefault="00634A08" w:rsidP="00634A08">
      <w:pPr>
        <w:numPr>
          <w:ilvl w:val="0"/>
          <w:numId w:val="35"/>
        </w:numPr>
      </w:pPr>
      <w:r w:rsidRPr="00083FBC">
        <w:rPr>
          <w:b/>
        </w:rPr>
        <w:t>PMMVD</w:t>
      </w:r>
      <w:r w:rsidRPr="00083FBC">
        <w:t>: Pattern-matched motion vector derivation.</w:t>
      </w:r>
    </w:p>
    <w:p w14:paraId="6EBC2772" w14:textId="77777777" w:rsidR="00634A08" w:rsidRPr="00083FBC" w:rsidRDefault="00634A08" w:rsidP="00634A08">
      <w:pPr>
        <w:numPr>
          <w:ilvl w:val="0"/>
          <w:numId w:val="35"/>
        </w:numPr>
      </w:pPr>
      <w:r w:rsidRPr="00083FBC">
        <w:rPr>
          <w:b/>
        </w:rPr>
        <w:t>POC</w:t>
      </w:r>
      <w:r w:rsidRPr="00083FBC">
        <w:t>: Picture order count.</w:t>
      </w:r>
    </w:p>
    <w:p w14:paraId="434222F2" w14:textId="77777777" w:rsidR="00634A08" w:rsidRPr="00083FBC" w:rsidRDefault="00634A08" w:rsidP="00634A08">
      <w:pPr>
        <w:numPr>
          <w:ilvl w:val="0"/>
          <w:numId w:val="35"/>
        </w:numPr>
      </w:pPr>
      <w:proofErr w:type="spellStart"/>
      <w:r w:rsidRPr="00083FBC">
        <w:rPr>
          <w:b/>
        </w:rPr>
        <w:t>PoR</w:t>
      </w:r>
      <w:proofErr w:type="spellEnd"/>
      <w:r w:rsidRPr="00083FBC">
        <w:t>: Plan of record.</w:t>
      </w:r>
    </w:p>
    <w:p w14:paraId="5B43725B" w14:textId="77777777" w:rsidR="00634A08" w:rsidRPr="00083FBC" w:rsidRDefault="00634A08" w:rsidP="00634A08">
      <w:pPr>
        <w:numPr>
          <w:ilvl w:val="0"/>
          <w:numId w:val="35"/>
        </w:numPr>
      </w:pPr>
      <w:r w:rsidRPr="00083FBC">
        <w:rPr>
          <w:b/>
        </w:rPr>
        <w:t>PROF</w:t>
      </w:r>
      <w:r w:rsidRPr="00083FBC">
        <w:t>: Prediction refinement with optical flow</w:t>
      </w:r>
    </w:p>
    <w:p w14:paraId="45870219" w14:textId="77777777" w:rsidR="00634A08" w:rsidRPr="00083FBC" w:rsidRDefault="00634A08" w:rsidP="00634A08">
      <w:pPr>
        <w:numPr>
          <w:ilvl w:val="0"/>
          <w:numId w:val="35"/>
        </w:numPr>
      </w:pPr>
      <w:r w:rsidRPr="00083FBC">
        <w:rPr>
          <w:b/>
        </w:rPr>
        <w:lastRenderedPageBreak/>
        <w:t>PPS</w:t>
      </w:r>
      <w:r w:rsidRPr="00083FBC">
        <w:t>: Picture parameter set (as in AVC and HEVC).</w:t>
      </w:r>
    </w:p>
    <w:p w14:paraId="67684847" w14:textId="77777777" w:rsidR="00634A08" w:rsidRPr="00083FBC" w:rsidRDefault="00634A08" w:rsidP="00634A08">
      <w:pPr>
        <w:numPr>
          <w:ilvl w:val="0"/>
          <w:numId w:val="35"/>
        </w:numPr>
      </w:pPr>
      <w:r w:rsidRPr="00083FBC">
        <w:rPr>
          <w:b/>
        </w:rPr>
        <w:t>PTL</w:t>
      </w:r>
      <w:r w:rsidRPr="00083FBC">
        <w:t>: Profile/tier/level combination.</w:t>
      </w:r>
    </w:p>
    <w:p w14:paraId="26A9CBC6" w14:textId="77777777" w:rsidR="00634A08" w:rsidRPr="00083FBC" w:rsidRDefault="00634A08" w:rsidP="00634A08">
      <w:pPr>
        <w:numPr>
          <w:ilvl w:val="0"/>
          <w:numId w:val="35"/>
        </w:numPr>
      </w:pPr>
      <w:r w:rsidRPr="00083FBC">
        <w:rPr>
          <w:b/>
        </w:rPr>
        <w:t>QM</w:t>
      </w:r>
      <w:r w:rsidRPr="00083FBC">
        <w:t>: Quantization matrix (as in AVC and HEVC).</w:t>
      </w:r>
    </w:p>
    <w:p w14:paraId="5AFB27B2" w14:textId="77777777" w:rsidR="00634A08" w:rsidRPr="00083FBC" w:rsidRDefault="00634A08" w:rsidP="00634A08">
      <w:pPr>
        <w:numPr>
          <w:ilvl w:val="0"/>
          <w:numId w:val="35"/>
        </w:numPr>
      </w:pPr>
      <w:r w:rsidRPr="00083FBC">
        <w:rPr>
          <w:b/>
        </w:rPr>
        <w:t>QP</w:t>
      </w:r>
      <w:r w:rsidRPr="00083FBC">
        <w:t>: Quantization parameter (as in AVC and HEVC, sometimes confused with quantization step size).</w:t>
      </w:r>
    </w:p>
    <w:p w14:paraId="702EBD6A" w14:textId="77777777" w:rsidR="00634A08" w:rsidRPr="00083FBC" w:rsidRDefault="00634A08" w:rsidP="00634A08">
      <w:pPr>
        <w:numPr>
          <w:ilvl w:val="0"/>
          <w:numId w:val="35"/>
        </w:numPr>
      </w:pPr>
      <w:r w:rsidRPr="00083FBC">
        <w:rPr>
          <w:b/>
        </w:rPr>
        <w:t>QT</w:t>
      </w:r>
      <w:r w:rsidRPr="00083FBC">
        <w:t>: Quadtree.</w:t>
      </w:r>
    </w:p>
    <w:p w14:paraId="4C257EF9" w14:textId="77777777" w:rsidR="00634A08" w:rsidRPr="00083FBC" w:rsidRDefault="00634A08" w:rsidP="00634A08">
      <w:pPr>
        <w:numPr>
          <w:ilvl w:val="0"/>
          <w:numId w:val="35"/>
        </w:numPr>
      </w:pPr>
      <w:r w:rsidRPr="00083FBC">
        <w:rPr>
          <w:b/>
        </w:rPr>
        <w:t>RA</w:t>
      </w:r>
      <w:r w:rsidRPr="00083FBC">
        <w:t>: Random access – a set of coding conditions designed to enable relatively-frequent random access points in the coded video data, with less emphasis on minimization of delay (contrast with LD).</w:t>
      </w:r>
    </w:p>
    <w:p w14:paraId="5584ECD9" w14:textId="77777777" w:rsidR="00634A08" w:rsidRPr="00083FBC" w:rsidRDefault="00634A08" w:rsidP="00634A08">
      <w:pPr>
        <w:numPr>
          <w:ilvl w:val="0"/>
          <w:numId w:val="35"/>
        </w:numPr>
      </w:pPr>
      <w:r w:rsidRPr="00083FBC">
        <w:rPr>
          <w:b/>
        </w:rPr>
        <w:t>RADL</w:t>
      </w:r>
      <w:r w:rsidRPr="00083FBC">
        <w:t>: Random-access decodable leading (type of picture).</w:t>
      </w:r>
    </w:p>
    <w:p w14:paraId="677F2B3A" w14:textId="77777777" w:rsidR="00634A08" w:rsidRPr="00083FBC" w:rsidRDefault="00634A08" w:rsidP="00634A08">
      <w:pPr>
        <w:numPr>
          <w:ilvl w:val="0"/>
          <w:numId w:val="35"/>
        </w:numPr>
      </w:pPr>
      <w:r w:rsidRPr="00083FBC">
        <w:rPr>
          <w:b/>
        </w:rPr>
        <w:t>RASL</w:t>
      </w:r>
      <w:r w:rsidRPr="00083FBC">
        <w:t>: Random-access skipped leading (type of picture).</w:t>
      </w:r>
    </w:p>
    <w:p w14:paraId="14AA4D94" w14:textId="77777777" w:rsidR="00634A08" w:rsidRPr="00083FBC" w:rsidRDefault="00634A08" w:rsidP="00634A08">
      <w:pPr>
        <w:numPr>
          <w:ilvl w:val="0"/>
          <w:numId w:val="35"/>
        </w:numPr>
      </w:pPr>
      <w:r w:rsidRPr="00083FBC">
        <w:rPr>
          <w:b/>
        </w:rPr>
        <w:t>R-D</w:t>
      </w:r>
      <w:r w:rsidRPr="00083FBC">
        <w:t>: Rate-distortion.</w:t>
      </w:r>
    </w:p>
    <w:p w14:paraId="646EE3C1" w14:textId="77777777" w:rsidR="00634A08" w:rsidRPr="00083FBC" w:rsidRDefault="00634A08" w:rsidP="00634A08">
      <w:pPr>
        <w:numPr>
          <w:ilvl w:val="0"/>
          <w:numId w:val="35"/>
        </w:numPr>
      </w:pPr>
      <w:r w:rsidRPr="00083FBC">
        <w:rPr>
          <w:b/>
        </w:rPr>
        <w:t>RDO</w:t>
      </w:r>
      <w:r w:rsidRPr="00083FBC">
        <w:t>: Rate-distortion optimization.</w:t>
      </w:r>
    </w:p>
    <w:p w14:paraId="0D245DC6" w14:textId="77777777" w:rsidR="00634A08" w:rsidRPr="00083FBC" w:rsidRDefault="00634A08" w:rsidP="00634A08">
      <w:pPr>
        <w:numPr>
          <w:ilvl w:val="0"/>
          <w:numId w:val="35"/>
        </w:numPr>
      </w:pPr>
      <w:r w:rsidRPr="00083FBC">
        <w:rPr>
          <w:b/>
        </w:rPr>
        <w:t>RDOQ</w:t>
      </w:r>
      <w:r w:rsidRPr="00083FBC">
        <w:t>: Rate-distortion optimized quantization.</w:t>
      </w:r>
    </w:p>
    <w:p w14:paraId="472E35AB" w14:textId="77777777" w:rsidR="00634A08" w:rsidRPr="00083FBC" w:rsidRDefault="00634A08" w:rsidP="00634A08">
      <w:pPr>
        <w:numPr>
          <w:ilvl w:val="0"/>
          <w:numId w:val="35"/>
        </w:numPr>
      </w:pPr>
      <w:r w:rsidRPr="00083FBC">
        <w:rPr>
          <w:b/>
        </w:rPr>
        <w:t>RDPCM</w:t>
      </w:r>
      <w:r w:rsidRPr="00083FBC">
        <w:t>: Residual DPCM</w:t>
      </w:r>
    </w:p>
    <w:p w14:paraId="52CDB890" w14:textId="77777777" w:rsidR="00634A08" w:rsidRPr="00083FBC" w:rsidRDefault="00634A08" w:rsidP="00634A08">
      <w:pPr>
        <w:numPr>
          <w:ilvl w:val="0"/>
          <w:numId w:val="35"/>
        </w:numPr>
      </w:pPr>
      <w:r w:rsidRPr="00083FBC">
        <w:rPr>
          <w:b/>
        </w:rPr>
        <w:t>ROT</w:t>
      </w:r>
      <w:r w:rsidRPr="00083FBC">
        <w:t>: Rotation operation for low-frequency transform coefficients.</w:t>
      </w:r>
    </w:p>
    <w:p w14:paraId="392E452E" w14:textId="77777777" w:rsidR="00634A08" w:rsidRPr="00083FBC" w:rsidRDefault="00634A08" w:rsidP="00634A08">
      <w:pPr>
        <w:numPr>
          <w:ilvl w:val="0"/>
          <w:numId w:val="35"/>
        </w:numPr>
      </w:pPr>
      <w:r w:rsidRPr="00083FBC">
        <w:rPr>
          <w:b/>
        </w:rPr>
        <w:t>RPL</w:t>
      </w:r>
      <w:r w:rsidRPr="00083FBC">
        <w:t>: Reference picture list.</w:t>
      </w:r>
    </w:p>
    <w:p w14:paraId="3F20B985" w14:textId="77777777" w:rsidR="00634A08" w:rsidRPr="00083FBC" w:rsidRDefault="00634A08" w:rsidP="00634A08">
      <w:pPr>
        <w:numPr>
          <w:ilvl w:val="0"/>
          <w:numId w:val="35"/>
        </w:numPr>
      </w:pPr>
      <w:r w:rsidRPr="00083FBC">
        <w:rPr>
          <w:b/>
        </w:rPr>
        <w:t>RPLM</w:t>
      </w:r>
      <w:r w:rsidRPr="00083FBC">
        <w:t>: Reference picture list modification.</w:t>
      </w:r>
    </w:p>
    <w:p w14:paraId="657A0BEA" w14:textId="77777777" w:rsidR="00634A08" w:rsidRPr="00083FBC" w:rsidRDefault="00634A08" w:rsidP="00634A08">
      <w:pPr>
        <w:numPr>
          <w:ilvl w:val="0"/>
          <w:numId w:val="35"/>
        </w:numPr>
      </w:pPr>
      <w:r w:rsidRPr="00083FBC">
        <w:rPr>
          <w:b/>
        </w:rPr>
        <w:t>RPR</w:t>
      </w:r>
      <w:r w:rsidRPr="00083FBC">
        <w:t>: Reference picture resampling (e.g., as in H.263 Annex P), a special case of which is also known as ARC or DRC.</w:t>
      </w:r>
    </w:p>
    <w:p w14:paraId="1627FFBB" w14:textId="77777777" w:rsidR="00634A08" w:rsidRPr="00083FBC" w:rsidRDefault="00634A08" w:rsidP="00634A08">
      <w:pPr>
        <w:numPr>
          <w:ilvl w:val="0"/>
          <w:numId w:val="35"/>
        </w:numPr>
      </w:pPr>
      <w:r w:rsidRPr="00083FBC">
        <w:rPr>
          <w:b/>
        </w:rPr>
        <w:t>RPS</w:t>
      </w:r>
      <w:r w:rsidRPr="00083FBC">
        <w:t>: Reference picture set.</w:t>
      </w:r>
    </w:p>
    <w:p w14:paraId="178A55BE" w14:textId="77777777" w:rsidR="00634A08" w:rsidRPr="00083FBC" w:rsidRDefault="00634A08" w:rsidP="00634A08">
      <w:pPr>
        <w:numPr>
          <w:ilvl w:val="0"/>
          <w:numId w:val="35"/>
        </w:numPr>
      </w:pPr>
      <w:r w:rsidRPr="00083FBC">
        <w:rPr>
          <w:b/>
        </w:rPr>
        <w:t>RQT</w:t>
      </w:r>
      <w:r w:rsidRPr="00083FBC">
        <w:t>: Residual quadtree.</w:t>
      </w:r>
    </w:p>
    <w:p w14:paraId="31082554" w14:textId="77777777" w:rsidR="00634A08" w:rsidRPr="00083FBC" w:rsidRDefault="00634A08" w:rsidP="00634A08">
      <w:pPr>
        <w:numPr>
          <w:ilvl w:val="0"/>
          <w:numId w:val="35"/>
        </w:numPr>
      </w:pPr>
      <w:r w:rsidRPr="00083FBC">
        <w:rPr>
          <w:b/>
        </w:rPr>
        <w:t>RRU</w:t>
      </w:r>
      <w:r w:rsidRPr="00083FBC">
        <w:t>: Reduced-resolution update (e.g. as in H.263 Annex Q).</w:t>
      </w:r>
    </w:p>
    <w:p w14:paraId="208CD00C" w14:textId="77777777" w:rsidR="00634A08" w:rsidRPr="00083FBC" w:rsidRDefault="00634A08" w:rsidP="00634A08">
      <w:pPr>
        <w:numPr>
          <w:ilvl w:val="0"/>
          <w:numId w:val="35"/>
        </w:numPr>
      </w:pPr>
      <w:r w:rsidRPr="00083FBC">
        <w:rPr>
          <w:b/>
        </w:rPr>
        <w:t>RVM</w:t>
      </w:r>
      <w:r w:rsidRPr="00083FBC">
        <w:t>: Rate variation measure.</w:t>
      </w:r>
    </w:p>
    <w:p w14:paraId="55162F9B" w14:textId="77777777" w:rsidR="00634A08" w:rsidRPr="00083FBC" w:rsidRDefault="00634A08" w:rsidP="00634A08">
      <w:pPr>
        <w:numPr>
          <w:ilvl w:val="0"/>
          <w:numId w:val="35"/>
        </w:numPr>
      </w:pPr>
      <w:r w:rsidRPr="00083FBC">
        <w:rPr>
          <w:b/>
        </w:rPr>
        <w:t>SAO</w:t>
      </w:r>
      <w:r w:rsidRPr="00083FBC">
        <w:t>: Sample-adaptive offset.</w:t>
      </w:r>
    </w:p>
    <w:p w14:paraId="4F2D1F94" w14:textId="77777777" w:rsidR="00634A08" w:rsidRPr="00083FBC" w:rsidRDefault="00634A08" w:rsidP="00634A08">
      <w:pPr>
        <w:numPr>
          <w:ilvl w:val="0"/>
          <w:numId w:val="35"/>
        </w:numPr>
      </w:pPr>
      <w:r w:rsidRPr="00083FBC">
        <w:rPr>
          <w:b/>
        </w:rPr>
        <w:t>SBT</w:t>
      </w:r>
      <w:r w:rsidRPr="00083FBC">
        <w:t>: Subblock transform.</w:t>
      </w:r>
    </w:p>
    <w:p w14:paraId="11215B8B" w14:textId="77777777" w:rsidR="00634A08" w:rsidRPr="00083FBC" w:rsidRDefault="00634A08" w:rsidP="00634A08">
      <w:pPr>
        <w:numPr>
          <w:ilvl w:val="0"/>
          <w:numId w:val="35"/>
        </w:numPr>
      </w:pPr>
      <w:proofErr w:type="spellStart"/>
      <w:r w:rsidRPr="00083FBC">
        <w:rPr>
          <w:b/>
        </w:rPr>
        <w:t>SbTMVP</w:t>
      </w:r>
      <w:proofErr w:type="spellEnd"/>
      <w:r w:rsidRPr="00083FBC">
        <w:t>: Subblock based temporal motion vector prediction.</w:t>
      </w:r>
    </w:p>
    <w:p w14:paraId="47C190C1" w14:textId="77777777" w:rsidR="00634A08" w:rsidRPr="00083FBC" w:rsidRDefault="00634A08" w:rsidP="00634A08">
      <w:pPr>
        <w:numPr>
          <w:ilvl w:val="0"/>
          <w:numId w:val="35"/>
        </w:numPr>
      </w:pPr>
      <w:r w:rsidRPr="00083FBC">
        <w:rPr>
          <w:b/>
        </w:rPr>
        <w:t>SCIPU</w:t>
      </w:r>
      <w:r w:rsidRPr="00083FBC">
        <w:t>: Smallest chroma intra prediction unit.</w:t>
      </w:r>
    </w:p>
    <w:p w14:paraId="67DB0ADC" w14:textId="77777777" w:rsidR="00634A08" w:rsidRPr="00083FBC" w:rsidRDefault="00634A08" w:rsidP="00634A08">
      <w:pPr>
        <w:numPr>
          <w:ilvl w:val="0"/>
          <w:numId w:val="35"/>
        </w:numPr>
      </w:pPr>
      <w:r w:rsidRPr="00083FBC">
        <w:rPr>
          <w:b/>
        </w:rPr>
        <w:t>SD</w:t>
      </w:r>
      <w:r w:rsidRPr="00083FBC">
        <w:t>: Slice data; alternatively, standard-definition.</w:t>
      </w:r>
    </w:p>
    <w:p w14:paraId="593C9674" w14:textId="77777777" w:rsidR="00634A08" w:rsidRPr="00083FBC" w:rsidRDefault="00634A08" w:rsidP="00634A08">
      <w:pPr>
        <w:numPr>
          <w:ilvl w:val="0"/>
          <w:numId w:val="35"/>
        </w:numPr>
      </w:pPr>
      <w:r w:rsidRPr="00083FBC">
        <w:rPr>
          <w:b/>
        </w:rPr>
        <w:t>SDH</w:t>
      </w:r>
      <w:r w:rsidRPr="00083FBC">
        <w:t>: Sign data hiding.</w:t>
      </w:r>
    </w:p>
    <w:p w14:paraId="0464B5A3" w14:textId="77777777" w:rsidR="00634A08" w:rsidRPr="00083FBC" w:rsidRDefault="00634A08" w:rsidP="00634A08">
      <w:pPr>
        <w:numPr>
          <w:ilvl w:val="0"/>
          <w:numId w:val="35"/>
        </w:numPr>
      </w:pPr>
      <w:r w:rsidRPr="00083FBC">
        <w:rPr>
          <w:b/>
        </w:rPr>
        <w:t>SDT</w:t>
      </w:r>
      <w:r w:rsidRPr="00083FBC">
        <w:t>: Signal-dependent transform.</w:t>
      </w:r>
    </w:p>
    <w:p w14:paraId="2698EB5C" w14:textId="77777777" w:rsidR="00634A08" w:rsidRPr="00083FBC" w:rsidRDefault="00634A08" w:rsidP="00634A08">
      <w:pPr>
        <w:numPr>
          <w:ilvl w:val="0"/>
          <w:numId w:val="35"/>
        </w:numPr>
      </w:pPr>
      <w:r w:rsidRPr="00083FBC">
        <w:rPr>
          <w:b/>
        </w:rPr>
        <w:t>SE</w:t>
      </w:r>
      <w:r w:rsidRPr="00083FBC">
        <w:t>: Syntax element.</w:t>
      </w:r>
    </w:p>
    <w:p w14:paraId="5389E44A" w14:textId="77777777" w:rsidR="00634A08" w:rsidRPr="00083FBC" w:rsidRDefault="00634A08" w:rsidP="00634A08">
      <w:pPr>
        <w:numPr>
          <w:ilvl w:val="0"/>
          <w:numId w:val="35"/>
        </w:numPr>
      </w:pPr>
      <w:r w:rsidRPr="00083FBC">
        <w:rPr>
          <w:b/>
        </w:rPr>
        <w:t>SEI</w:t>
      </w:r>
      <w:r w:rsidRPr="00083FBC">
        <w:t>: Supplemental enhancement information (as in AVC and HEVC).</w:t>
      </w:r>
    </w:p>
    <w:p w14:paraId="6C07C9BD" w14:textId="77777777" w:rsidR="00634A08" w:rsidRPr="00083FBC" w:rsidRDefault="00634A08" w:rsidP="00634A08">
      <w:pPr>
        <w:numPr>
          <w:ilvl w:val="0"/>
          <w:numId w:val="35"/>
        </w:numPr>
      </w:pPr>
      <w:r w:rsidRPr="00083FBC">
        <w:rPr>
          <w:b/>
        </w:rPr>
        <w:t>SH</w:t>
      </w:r>
      <w:r w:rsidRPr="00083FBC">
        <w:t>: Slice header.</w:t>
      </w:r>
    </w:p>
    <w:p w14:paraId="01D35638" w14:textId="77777777" w:rsidR="00634A08" w:rsidRPr="00083FBC" w:rsidRDefault="00634A08" w:rsidP="00634A08">
      <w:pPr>
        <w:numPr>
          <w:ilvl w:val="0"/>
          <w:numId w:val="35"/>
        </w:numPr>
      </w:pPr>
      <w:r w:rsidRPr="00083FBC">
        <w:rPr>
          <w:b/>
        </w:rPr>
        <w:t>SHM</w:t>
      </w:r>
      <w:r w:rsidRPr="00083FBC">
        <w:t>: Scalable HM.</w:t>
      </w:r>
    </w:p>
    <w:p w14:paraId="239F4DE1" w14:textId="77777777" w:rsidR="00634A08" w:rsidRPr="00083FBC" w:rsidRDefault="00634A08" w:rsidP="00634A08">
      <w:pPr>
        <w:numPr>
          <w:ilvl w:val="0"/>
          <w:numId w:val="35"/>
        </w:numPr>
      </w:pPr>
      <w:r w:rsidRPr="00083FBC">
        <w:rPr>
          <w:b/>
        </w:rPr>
        <w:t>SHVC</w:t>
      </w:r>
      <w:r w:rsidRPr="00083FBC">
        <w:t>: Scalable high efficiency video coding.</w:t>
      </w:r>
    </w:p>
    <w:p w14:paraId="317B78AC" w14:textId="77777777" w:rsidR="00634A08" w:rsidRPr="00083FBC" w:rsidRDefault="00634A08" w:rsidP="00634A08">
      <w:pPr>
        <w:numPr>
          <w:ilvl w:val="0"/>
          <w:numId w:val="35"/>
        </w:numPr>
      </w:pPr>
      <w:r w:rsidRPr="00083FBC">
        <w:rPr>
          <w:b/>
        </w:rPr>
        <w:lastRenderedPageBreak/>
        <w:t>SIF</w:t>
      </w:r>
      <w:r w:rsidRPr="00083FBC">
        <w:t>: Switchable (motion) interpolation filter.</w:t>
      </w:r>
    </w:p>
    <w:p w14:paraId="68D13759" w14:textId="77777777" w:rsidR="00634A08" w:rsidRPr="00083FBC" w:rsidRDefault="00634A08" w:rsidP="00634A08">
      <w:pPr>
        <w:numPr>
          <w:ilvl w:val="0"/>
          <w:numId w:val="35"/>
        </w:numPr>
      </w:pPr>
      <w:r w:rsidRPr="00083FBC">
        <w:rPr>
          <w:b/>
        </w:rPr>
        <w:t>SIMD</w:t>
      </w:r>
      <w:r w:rsidRPr="00083FBC">
        <w:t>: Single instruction, multiple data.</w:t>
      </w:r>
    </w:p>
    <w:p w14:paraId="3D453B82" w14:textId="77777777" w:rsidR="00634A08" w:rsidRPr="00083FBC" w:rsidRDefault="00634A08" w:rsidP="00634A08">
      <w:pPr>
        <w:numPr>
          <w:ilvl w:val="0"/>
          <w:numId w:val="35"/>
        </w:numPr>
      </w:pPr>
      <w:r w:rsidRPr="00083FBC">
        <w:rPr>
          <w:b/>
        </w:rPr>
        <w:t>SMVD</w:t>
      </w:r>
      <w:r w:rsidRPr="00083FBC">
        <w:t>: Symmetric MVD.</w:t>
      </w:r>
    </w:p>
    <w:p w14:paraId="2408AC77" w14:textId="77777777" w:rsidR="00634A08" w:rsidRPr="00083FBC" w:rsidRDefault="00634A08" w:rsidP="00634A08">
      <w:pPr>
        <w:numPr>
          <w:ilvl w:val="0"/>
          <w:numId w:val="35"/>
        </w:numPr>
      </w:pPr>
      <w:r w:rsidRPr="00083FBC">
        <w:rPr>
          <w:b/>
        </w:rPr>
        <w:t>SPS</w:t>
      </w:r>
      <w:r w:rsidRPr="00083FBC">
        <w:t>: Sequence parameter set (as in AVC and HEVC).</w:t>
      </w:r>
    </w:p>
    <w:p w14:paraId="7BCD1A95" w14:textId="77777777" w:rsidR="00634A08" w:rsidRPr="00083FBC" w:rsidRDefault="00634A08" w:rsidP="00634A08">
      <w:pPr>
        <w:numPr>
          <w:ilvl w:val="0"/>
          <w:numId w:val="35"/>
        </w:numPr>
      </w:pPr>
      <w:r w:rsidRPr="00083FBC">
        <w:rPr>
          <w:b/>
        </w:rPr>
        <w:t>STMVP</w:t>
      </w:r>
      <w:r w:rsidRPr="00083FBC">
        <w:t>: Spatial-temporal motion vector prediction.</w:t>
      </w:r>
    </w:p>
    <w:p w14:paraId="0681BFAB" w14:textId="77777777" w:rsidR="00634A08" w:rsidRPr="00083FBC" w:rsidRDefault="00634A08" w:rsidP="00634A08">
      <w:pPr>
        <w:numPr>
          <w:ilvl w:val="0"/>
          <w:numId w:val="35"/>
        </w:numPr>
      </w:pPr>
      <w:r w:rsidRPr="00083FBC">
        <w:rPr>
          <w:b/>
        </w:rPr>
        <w:t>STRP</w:t>
      </w:r>
      <w:r w:rsidRPr="00083FBC">
        <w:t>: Short-term reference picture.</w:t>
      </w:r>
    </w:p>
    <w:p w14:paraId="3AA2A836" w14:textId="77777777" w:rsidR="00634A08" w:rsidRPr="00083FBC" w:rsidRDefault="00634A08" w:rsidP="00634A08">
      <w:pPr>
        <w:numPr>
          <w:ilvl w:val="0"/>
          <w:numId w:val="35"/>
        </w:numPr>
      </w:pPr>
      <w:r w:rsidRPr="00083FBC">
        <w:rPr>
          <w:b/>
        </w:rPr>
        <w:t>STSA</w:t>
      </w:r>
      <w:r w:rsidRPr="00083FBC">
        <w:t>: Step-wise temporal sublayer access.</w:t>
      </w:r>
    </w:p>
    <w:p w14:paraId="0D1BF616" w14:textId="77777777" w:rsidR="00634A08" w:rsidRPr="00083FBC" w:rsidRDefault="00634A08" w:rsidP="00634A08">
      <w:pPr>
        <w:numPr>
          <w:ilvl w:val="0"/>
          <w:numId w:val="35"/>
        </w:numPr>
      </w:pPr>
      <w:r w:rsidRPr="00083FBC">
        <w:rPr>
          <w:b/>
        </w:rPr>
        <w:t>TBA/TBD/TBP</w:t>
      </w:r>
      <w:r w:rsidRPr="00083FBC">
        <w:t>: To be announced/determined/presented.</w:t>
      </w:r>
    </w:p>
    <w:p w14:paraId="04BC7500" w14:textId="77777777" w:rsidR="00634A08" w:rsidRPr="00083FBC" w:rsidRDefault="00634A08" w:rsidP="00634A08">
      <w:pPr>
        <w:numPr>
          <w:ilvl w:val="0"/>
          <w:numId w:val="35"/>
        </w:numPr>
      </w:pPr>
      <w:r w:rsidRPr="00083FBC">
        <w:rPr>
          <w:b/>
        </w:rPr>
        <w:t>TGM</w:t>
      </w:r>
      <w:r w:rsidRPr="00083FBC">
        <w:t>: Text and graphics with motion – a category of content that primarily contains rendered text and graphics with motion, mixed with a relatively small amount of camera-captured content.</w:t>
      </w:r>
    </w:p>
    <w:p w14:paraId="4CE12DA8" w14:textId="77777777" w:rsidR="00634A08" w:rsidRPr="00083FBC" w:rsidRDefault="00634A08" w:rsidP="00634A08">
      <w:pPr>
        <w:numPr>
          <w:ilvl w:val="0"/>
          <w:numId w:val="35"/>
        </w:numPr>
      </w:pPr>
      <w:r w:rsidRPr="00083FBC">
        <w:rPr>
          <w:b/>
        </w:rPr>
        <w:t>TMVP</w:t>
      </w:r>
      <w:r w:rsidRPr="00083FBC">
        <w:t>: Temporal motion vector prediction.</w:t>
      </w:r>
    </w:p>
    <w:p w14:paraId="75A169C2" w14:textId="77777777" w:rsidR="00634A08" w:rsidRPr="00083FBC" w:rsidRDefault="00634A08" w:rsidP="00634A08">
      <w:pPr>
        <w:numPr>
          <w:ilvl w:val="0"/>
          <w:numId w:val="35"/>
        </w:numPr>
      </w:pPr>
      <w:r w:rsidRPr="00083FBC">
        <w:rPr>
          <w:b/>
        </w:rPr>
        <w:t>TS</w:t>
      </w:r>
      <w:r w:rsidRPr="00083FBC">
        <w:t>: Transform skip.</w:t>
      </w:r>
    </w:p>
    <w:p w14:paraId="4C632E9D" w14:textId="77777777" w:rsidR="00634A08" w:rsidRPr="00083FBC" w:rsidRDefault="00634A08" w:rsidP="00634A08">
      <w:pPr>
        <w:numPr>
          <w:ilvl w:val="0"/>
          <w:numId w:val="35"/>
        </w:numPr>
      </w:pPr>
      <w:r w:rsidRPr="00083FBC">
        <w:rPr>
          <w:b/>
        </w:rPr>
        <w:t>TSRC</w:t>
      </w:r>
      <w:r w:rsidRPr="00083FBC">
        <w:t>: Transform skip residual coding.</w:t>
      </w:r>
    </w:p>
    <w:p w14:paraId="14000FAF" w14:textId="77777777" w:rsidR="00634A08" w:rsidRPr="00083FBC" w:rsidRDefault="00634A08" w:rsidP="00634A08">
      <w:pPr>
        <w:numPr>
          <w:ilvl w:val="0"/>
          <w:numId w:val="35"/>
        </w:numPr>
      </w:pPr>
      <w:r w:rsidRPr="00083FBC">
        <w:rPr>
          <w:b/>
        </w:rPr>
        <w:t>TT</w:t>
      </w:r>
      <w:r w:rsidRPr="00083FBC">
        <w:t>: Ternary tree.</w:t>
      </w:r>
    </w:p>
    <w:p w14:paraId="61666D76" w14:textId="77777777" w:rsidR="00634A08" w:rsidRPr="00083FBC" w:rsidRDefault="00634A08" w:rsidP="00634A08">
      <w:pPr>
        <w:numPr>
          <w:ilvl w:val="0"/>
          <w:numId w:val="35"/>
        </w:numPr>
      </w:pPr>
      <w:r w:rsidRPr="00083FBC">
        <w:rPr>
          <w:b/>
        </w:rPr>
        <w:t>UCBDS</w:t>
      </w:r>
      <w:r w:rsidRPr="00083FBC">
        <w:t>: Unrestricted center-biased diamond search.</w:t>
      </w:r>
    </w:p>
    <w:p w14:paraId="31822D3F" w14:textId="77777777" w:rsidR="00634A08" w:rsidRPr="00083FBC" w:rsidRDefault="00634A08" w:rsidP="00634A08">
      <w:pPr>
        <w:numPr>
          <w:ilvl w:val="0"/>
          <w:numId w:val="35"/>
        </w:numPr>
      </w:pPr>
      <w:r w:rsidRPr="00083FBC">
        <w:rPr>
          <w:b/>
        </w:rPr>
        <w:t>UWP</w:t>
      </w:r>
      <w:r w:rsidRPr="00083FBC">
        <w:t>: Unequal weight prediction.</w:t>
      </w:r>
    </w:p>
    <w:p w14:paraId="6A0E9A82" w14:textId="77777777" w:rsidR="00634A08" w:rsidRPr="00083FBC" w:rsidRDefault="00634A08" w:rsidP="00634A08">
      <w:pPr>
        <w:numPr>
          <w:ilvl w:val="0"/>
          <w:numId w:val="35"/>
        </w:numPr>
      </w:pPr>
      <w:r w:rsidRPr="00083FBC">
        <w:rPr>
          <w:b/>
        </w:rPr>
        <w:t>VCEG</w:t>
      </w:r>
      <w:r w:rsidRPr="00083FBC">
        <w:t xml:space="preserve">: Visual coding </w:t>
      </w:r>
      <w:proofErr w:type="gramStart"/>
      <w:r w:rsidRPr="00083FBC">
        <w:t>experts</w:t>
      </w:r>
      <w:proofErr w:type="gramEnd"/>
      <w:r w:rsidRPr="00083FBC">
        <w:t xml:space="preserve"> group (ITU-T Q.6/16, the relevant rapporteur group in ITU-T WP3/16, which is one of the two parent bodies of the JVET).</w:t>
      </w:r>
    </w:p>
    <w:p w14:paraId="4D4A5826" w14:textId="77777777" w:rsidR="00634A08" w:rsidRPr="00083FBC" w:rsidRDefault="00634A08" w:rsidP="00634A08">
      <w:pPr>
        <w:numPr>
          <w:ilvl w:val="0"/>
          <w:numId w:val="35"/>
        </w:numPr>
      </w:pPr>
      <w:r w:rsidRPr="00083FBC">
        <w:rPr>
          <w:b/>
        </w:rPr>
        <w:t>VPS</w:t>
      </w:r>
      <w:r w:rsidRPr="00083FBC">
        <w:t>: Video parameter set – a parameter set that describes the overall characteristics of a coded video sequence – conceptually sitting above the SPS in the syntax hierarchy.</w:t>
      </w:r>
    </w:p>
    <w:p w14:paraId="38248B5D" w14:textId="77777777" w:rsidR="00634A08" w:rsidRPr="00083FBC" w:rsidRDefault="00634A08" w:rsidP="00634A08">
      <w:pPr>
        <w:numPr>
          <w:ilvl w:val="0"/>
          <w:numId w:val="35"/>
        </w:numPr>
      </w:pPr>
      <w:r w:rsidRPr="00083FBC">
        <w:rPr>
          <w:b/>
        </w:rPr>
        <w:t>VTM</w:t>
      </w:r>
      <w:r w:rsidRPr="00083FBC">
        <w:t>: VVC Test Model.</w:t>
      </w:r>
    </w:p>
    <w:p w14:paraId="6D03354A" w14:textId="77777777" w:rsidR="00634A08" w:rsidRPr="00083FBC" w:rsidRDefault="00634A08" w:rsidP="00634A08">
      <w:pPr>
        <w:numPr>
          <w:ilvl w:val="0"/>
          <w:numId w:val="35"/>
        </w:numPr>
      </w:pPr>
      <w:r w:rsidRPr="00083FBC">
        <w:rPr>
          <w:b/>
        </w:rPr>
        <w:t>VUI</w:t>
      </w:r>
      <w:r w:rsidRPr="00083FBC">
        <w:t>: Video usability information.</w:t>
      </w:r>
    </w:p>
    <w:p w14:paraId="2F20552A" w14:textId="77777777" w:rsidR="00634A08" w:rsidRPr="00083FBC" w:rsidRDefault="00634A08" w:rsidP="00634A08">
      <w:pPr>
        <w:numPr>
          <w:ilvl w:val="0"/>
          <w:numId w:val="35"/>
        </w:numPr>
      </w:pPr>
      <w:r w:rsidRPr="00083FBC">
        <w:rPr>
          <w:b/>
        </w:rPr>
        <w:t>VVC</w:t>
      </w:r>
      <w:r w:rsidRPr="00083FBC">
        <w:t>: Versatile Video Coding, the standardization project developed by JVET.</w:t>
      </w:r>
    </w:p>
    <w:p w14:paraId="066FFAB6" w14:textId="77777777" w:rsidR="00634A08" w:rsidRPr="00083FBC" w:rsidRDefault="00634A08" w:rsidP="00634A08">
      <w:pPr>
        <w:numPr>
          <w:ilvl w:val="0"/>
          <w:numId w:val="35"/>
        </w:numPr>
      </w:pPr>
      <w:r w:rsidRPr="00083FBC">
        <w:rPr>
          <w:b/>
        </w:rPr>
        <w:t>WAIP</w:t>
      </w:r>
      <w:r w:rsidRPr="00083FBC">
        <w:t>: Wide-angle intra prediction</w:t>
      </w:r>
    </w:p>
    <w:p w14:paraId="10F1D26A" w14:textId="77777777" w:rsidR="00634A08" w:rsidRPr="00083FBC" w:rsidRDefault="00634A08" w:rsidP="00634A08">
      <w:pPr>
        <w:numPr>
          <w:ilvl w:val="0"/>
          <w:numId w:val="35"/>
        </w:numPr>
      </w:pPr>
      <w:r w:rsidRPr="00083FBC">
        <w:rPr>
          <w:b/>
        </w:rPr>
        <w:t>WCG</w:t>
      </w:r>
      <w:r w:rsidRPr="00083FBC">
        <w:t>: Wide colour gamut.</w:t>
      </w:r>
    </w:p>
    <w:p w14:paraId="2821EC20" w14:textId="77777777" w:rsidR="00634A08" w:rsidRPr="00083FBC" w:rsidRDefault="00634A08" w:rsidP="00634A08">
      <w:pPr>
        <w:numPr>
          <w:ilvl w:val="0"/>
          <w:numId w:val="35"/>
        </w:numPr>
      </w:pPr>
      <w:r w:rsidRPr="00083FBC">
        <w:rPr>
          <w:b/>
        </w:rPr>
        <w:t>WG</w:t>
      </w:r>
      <w:r w:rsidRPr="00083FBC">
        <w:t>: Working group, a group of technical experts (usually used to refer to WG 11, a.k.a. MPEG).</w:t>
      </w:r>
    </w:p>
    <w:p w14:paraId="386C4345" w14:textId="77777777" w:rsidR="00634A08" w:rsidRPr="00083FBC" w:rsidRDefault="00634A08" w:rsidP="00634A08">
      <w:pPr>
        <w:numPr>
          <w:ilvl w:val="0"/>
          <w:numId w:val="35"/>
        </w:numPr>
      </w:pPr>
      <w:r w:rsidRPr="00083FBC">
        <w:rPr>
          <w:b/>
        </w:rPr>
        <w:t>WPP</w:t>
      </w:r>
      <w:r w:rsidRPr="00083FBC">
        <w:t>: Wavefront parallel processing (usually synonymous with ECS).</w:t>
      </w:r>
    </w:p>
    <w:p w14:paraId="2C5D7806" w14:textId="77777777" w:rsidR="00634A08" w:rsidRPr="00083FBC" w:rsidRDefault="00634A08" w:rsidP="00634A08">
      <w:pPr>
        <w:numPr>
          <w:ilvl w:val="0"/>
          <w:numId w:val="35"/>
        </w:numPr>
      </w:pPr>
      <w:r w:rsidRPr="00083FBC">
        <w:t>Block and unit names in HEVC:</w:t>
      </w:r>
    </w:p>
    <w:p w14:paraId="18D23C5F" w14:textId="77777777" w:rsidR="00634A08" w:rsidRPr="00083FBC" w:rsidRDefault="00634A08" w:rsidP="00634A08">
      <w:pPr>
        <w:numPr>
          <w:ilvl w:val="1"/>
          <w:numId w:val="35"/>
        </w:numPr>
      </w:pPr>
      <w:r w:rsidRPr="00083FBC">
        <w:rPr>
          <w:b/>
        </w:rPr>
        <w:t>CTB</w:t>
      </w:r>
      <w:r w:rsidRPr="00083FBC">
        <w:t>: Coding tree block (luma or chroma) – unless the format is monochrome, there are three CTBs per CTU.</w:t>
      </w:r>
    </w:p>
    <w:p w14:paraId="5462D935" w14:textId="77777777" w:rsidR="00634A08" w:rsidRPr="00083FBC" w:rsidRDefault="00634A08" w:rsidP="00634A08">
      <w:pPr>
        <w:numPr>
          <w:ilvl w:val="1"/>
          <w:numId w:val="35"/>
        </w:numPr>
      </w:pPr>
      <w:r w:rsidRPr="00083FBC">
        <w:rPr>
          <w:b/>
        </w:rPr>
        <w:t>CTU</w:t>
      </w:r>
      <w:r w:rsidRPr="00083FBC">
        <w:t>: Coding tree unit (containing both luma and chroma, synonymous with LCU), with a size of 16x16, 32x32, or 64x64 for the luma component.</w:t>
      </w:r>
    </w:p>
    <w:p w14:paraId="6F33B824" w14:textId="77777777" w:rsidR="00634A08" w:rsidRPr="00083FBC" w:rsidRDefault="00634A08" w:rsidP="00634A08">
      <w:pPr>
        <w:numPr>
          <w:ilvl w:val="1"/>
          <w:numId w:val="35"/>
        </w:numPr>
      </w:pPr>
      <w:r w:rsidRPr="00083FBC">
        <w:rPr>
          <w:b/>
        </w:rPr>
        <w:t>CB</w:t>
      </w:r>
      <w:r w:rsidRPr="00083FBC">
        <w:t>: Coding block (luma or chroma), a luma or chroma block in a CU.</w:t>
      </w:r>
    </w:p>
    <w:p w14:paraId="2E2C40E1" w14:textId="77777777" w:rsidR="00634A08" w:rsidRPr="00083FBC" w:rsidRDefault="00634A08" w:rsidP="00634A08">
      <w:pPr>
        <w:numPr>
          <w:ilvl w:val="1"/>
          <w:numId w:val="35"/>
        </w:numPr>
      </w:pPr>
      <w:r w:rsidRPr="00083FBC">
        <w:rPr>
          <w:b/>
        </w:rPr>
        <w:t>CU</w:t>
      </w:r>
      <w:r w:rsidRPr="00083FBC">
        <w:t>: Coding unit (containing both luma and chroma), the level at which the prediction mode, such as intra versus inter, is determined in HEVC, with a size of 2Nx2N for 2N equal to 8, 16, 32, or 64 for luma.</w:t>
      </w:r>
    </w:p>
    <w:p w14:paraId="72C1BEB1" w14:textId="77777777" w:rsidR="00634A08" w:rsidRPr="00083FBC" w:rsidRDefault="00634A08" w:rsidP="00634A08">
      <w:pPr>
        <w:numPr>
          <w:ilvl w:val="1"/>
          <w:numId w:val="35"/>
        </w:numPr>
      </w:pPr>
      <w:r w:rsidRPr="00083FBC">
        <w:rPr>
          <w:b/>
        </w:rPr>
        <w:lastRenderedPageBreak/>
        <w:t>PB</w:t>
      </w:r>
      <w:r w:rsidRPr="00083FBC">
        <w:t>: Prediction block (luma or chroma), a luma or chroma block of a PU, the level at which the prediction information is conveyed or the level at which the prediction process is performed in HEVC.</w:t>
      </w:r>
    </w:p>
    <w:p w14:paraId="0DBD8D08" w14:textId="77777777" w:rsidR="00634A08" w:rsidRPr="00083FBC" w:rsidRDefault="00634A08" w:rsidP="00634A08">
      <w:pPr>
        <w:numPr>
          <w:ilvl w:val="1"/>
          <w:numId w:val="35"/>
        </w:numPr>
      </w:pPr>
      <w:r w:rsidRPr="00083FBC">
        <w:rPr>
          <w:b/>
        </w:rPr>
        <w:t>PU</w:t>
      </w:r>
      <w:r w:rsidRPr="00083FBC">
        <w:t>: Prediction unit (containing both luma and chroma), the level of the prediction control syntax within a CU, with eight shape possibilities in HEVC:</w:t>
      </w:r>
    </w:p>
    <w:p w14:paraId="3BD821C8" w14:textId="77777777" w:rsidR="00634A08" w:rsidRPr="00083FBC" w:rsidRDefault="00634A08" w:rsidP="00634A08">
      <w:pPr>
        <w:numPr>
          <w:ilvl w:val="2"/>
          <w:numId w:val="35"/>
        </w:numPr>
      </w:pPr>
      <w:r w:rsidRPr="00083FBC">
        <w:rPr>
          <w:b/>
        </w:rPr>
        <w:t>2Nx2N</w:t>
      </w:r>
      <w:r w:rsidRPr="00083FBC">
        <w:t>: Having the full width and height of the CU.</w:t>
      </w:r>
    </w:p>
    <w:p w14:paraId="6D94C022" w14:textId="77777777" w:rsidR="00634A08" w:rsidRPr="00083FBC" w:rsidRDefault="00634A08" w:rsidP="00634A08">
      <w:pPr>
        <w:numPr>
          <w:ilvl w:val="2"/>
          <w:numId w:val="35"/>
        </w:numPr>
      </w:pPr>
      <w:r w:rsidRPr="00083FBC">
        <w:rPr>
          <w:b/>
        </w:rPr>
        <w:t>2NxN (or Nx2N)</w:t>
      </w:r>
      <w:r w:rsidRPr="00083FBC">
        <w:t>: Having two areas that each have the full width and half the height of the CU (or having two areas that each have half the width and the full height of the CU).</w:t>
      </w:r>
    </w:p>
    <w:p w14:paraId="7E9BC751" w14:textId="77777777" w:rsidR="00634A08" w:rsidRPr="00083FBC" w:rsidRDefault="00634A08" w:rsidP="00634A08">
      <w:pPr>
        <w:numPr>
          <w:ilvl w:val="2"/>
          <w:numId w:val="35"/>
        </w:numPr>
      </w:pPr>
      <w:proofErr w:type="spellStart"/>
      <w:r w:rsidRPr="00083FBC">
        <w:rPr>
          <w:b/>
        </w:rPr>
        <w:t>NxN</w:t>
      </w:r>
      <w:proofErr w:type="spellEnd"/>
      <w:r w:rsidRPr="00083FBC">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083FBC" w:rsidRDefault="00634A08" w:rsidP="00634A08">
      <w:pPr>
        <w:numPr>
          <w:ilvl w:val="2"/>
          <w:numId w:val="35"/>
        </w:numPr>
      </w:pPr>
      <w:r w:rsidRPr="00083FBC">
        <w:rPr>
          <w:b/>
        </w:rPr>
        <w:t>N/2x2N</w:t>
      </w:r>
      <w:r w:rsidRPr="00083FBC">
        <w:t xml:space="preserve"> paired with </w:t>
      </w:r>
      <w:r w:rsidRPr="00083FBC">
        <w:rPr>
          <w:b/>
        </w:rPr>
        <w:t>3N/2x2N</w:t>
      </w:r>
      <w:r w:rsidRPr="00083FBC">
        <w:t xml:space="preserve"> or </w:t>
      </w:r>
      <w:r w:rsidRPr="00083FBC">
        <w:rPr>
          <w:b/>
        </w:rPr>
        <w:t>2NxN/2</w:t>
      </w:r>
      <w:r w:rsidRPr="00083FBC">
        <w:t xml:space="preserve"> paired with </w:t>
      </w:r>
      <w:r w:rsidRPr="00083FBC">
        <w:rPr>
          <w:b/>
        </w:rPr>
        <w:t>2Nx3N/2</w:t>
      </w:r>
      <w:r w:rsidRPr="00083FBC">
        <w:t>: Having two areas that are different in size – cases referred to as AMP, with 2N equal to 16 or 32 for the luma component.</w:t>
      </w:r>
    </w:p>
    <w:p w14:paraId="11C42776" w14:textId="77777777" w:rsidR="00634A08" w:rsidRPr="00083FBC" w:rsidRDefault="00634A08" w:rsidP="00634A08">
      <w:pPr>
        <w:numPr>
          <w:ilvl w:val="1"/>
          <w:numId w:val="35"/>
        </w:numPr>
      </w:pPr>
      <w:r w:rsidRPr="00083FBC">
        <w:rPr>
          <w:b/>
        </w:rPr>
        <w:t>TB</w:t>
      </w:r>
      <w:r w:rsidRPr="00083FBC">
        <w:t>: Transform block (luma or chroma), a luma or chroma block of a TU, with a size of 4x4, 8x8, 16x16, or 32x32.</w:t>
      </w:r>
    </w:p>
    <w:p w14:paraId="2D2AA180" w14:textId="77777777" w:rsidR="00634A08" w:rsidRPr="00083FBC" w:rsidRDefault="00634A08" w:rsidP="00634A08">
      <w:pPr>
        <w:numPr>
          <w:ilvl w:val="1"/>
          <w:numId w:val="35"/>
        </w:numPr>
      </w:pPr>
      <w:r w:rsidRPr="00083FBC">
        <w:rPr>
          <w:b/>
        </w:rPr>
        <w:t>TU</w:t>
      </w:r>
      <w:r w:rsidRPr="00083FBC">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083FBC" w:rsidRDefault="00634A08" w:rsidP="00634A08">
      <w:pPr>
        <w:numPr>
          <w:ilvl w:val="0"/>
          <w:numId w:val="35"/>
        </w:numPr>
      </w:pPr>
      <w:r w:rsidRPr="00083FBC">
        <w:t>Block and unit names in VVC:</w:t>
      </w:r>
    </w:p>
    <w:p w14:paraId="433CC38E" w14:textId="77777777" w:rsidR="00634A08" w:rsidRPr="00083FBC" w:rsidRDefault="00634A08" w:rsidP="00634A08">
      <w:pPr>
        <w:numPr>
          <w:ilvl w:val="1"/>
          <w:numId w:val="35"/>
        </w:numPr>
      </w:pPr>
      <w:r w:rsidRPr="00083FBC">
        <w:rPr>
          <w:b/>
        </w:rPr>
        <w:t>CTB</w:t>
      </w:r>
      <w:r w:rsidRPr="00083FBC">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083FBC" w:rsidRDefault="00634A08" w:rsidP="00634A08">
      <w:pPr>
        <w:numPr>
          <w:ilvl w:val="1"/>
          <w:numId w:val="35"/>
        </w:numPr>
      </w:pPr>
      <w:r w:rsidRPr="00083FBC">
        <w:rPr>
          <w:b/>
        </w:rPr>
        <w:t>CTU</w:t>
      </w:r>
      <w:r w:rsidRPr="00083FBC">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083FBC" w:rsidRDefault="00634A08" w:rsidP="00634A08">
      <w:pPr>
        <w:numPr>
          <w:ilvl w:val="1"/>
          <w:numId w:val="35"/>
        </w:numPr>
      </w:pPr>
      <w:r w:rsidRPr="00083FBC">
        <w:rPr>
          <w:b/>
        </w:rPr>
        <w:t>CB</w:t>
      </w:r>
      <w:r w:rsidRPr="00083FBC">
        <w:t>: Coding block, a luma or chroma block in a CU.</w:t>
      </w:r>
    </w:p>
    <w:p w14:paraId="6AD1BD4E" w14:textId="77777777" w:rsidR="00634A08" w:rsidRPr="00083FBC" w:rsidRDefault="00634A08" w:rsidP="00634A08">
      <w:pPr>
        <w:numPr>
          <w:ilvl w:val="1"/>
          <w:numId w:val="35"/>
        </w:numPr>
      </w:pPr>
      <w:r w:rsidRPr="00083FBC">
        <w:rPr>
          <w:b/>
        </w:rPr>
        <w:t>CU</w:t>
      </w:r>
      <w:r w:rsidRPr="00083FBC">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083FBC" w:rsidRDefault="00634A08" w:rsidP="00634A08">
      <w:pPr>
        <w:numPr>
          <w:ilvl w:val="1"/>
          <w:numId w:val="35"/>
        </w:numPr>
      </w:pPr>
      <w:r w:rsidRPr="00083FBC">
        <w:rPr>
          <w:b/>
        </w:rPr>
        <w:t>PB</w:t>
      </w:r>
      <w:r w:rsidRPr="00083FBC">
        <w:t>: Prediction block, a luma or chroma block of a PU.</w:t>
      </w:r>
    </w:p>
    <w:p w14:paraId="5384A217" w14:textId="77777777" w:rsidR="00634A08" w:rsidRPr="00083FBC" w:rsidRDefault="00634A08" w:rsidP="00634A08">
      <w:pPr>
        <w:numPr>
          <w:ilvl w:val="1"/>
          <w:numId w:val="35"/>
        </w:numPr>
      </w:pPr>
      <w:r w:rsidRPr="00083FBC">
        <w:rPr>
          <w:b/>
        </w:rPr>
        <w:t>PU</w:t>
      </w:r>
      <w:r w:rsidRPr="00083FBC">
        <w:t>: Prediction unit, has the same size as a CU in the VVC context.</w:t>
      </w:r>
    </w:p>
    <w:p w14:paraId="224B2021" w14:textId="77777777" w:rsidR="00634A08" w:rsidRPr="00083FBC" w:rsidRDefault="00634A08" w:rsidP="00634A08">
      <w:pPr>
        <w:numPr>
          <w:ilvl w:val="1"/>
          <w:numId w:val="35"/>
        </w:numPr>
      </w:pPr>
      <w:r w:rsidRPr="00083FBC">
        <w:rPr>
          <w:b/>
        </w:rPr>
        <w:t>TB</w:t>
      </w:r>
      <w:r w:rsidRPr="00083FBC">
        <w:t>: Transform block, a luma or chroma block of a TU.</w:t>
      </w:r>
    </w:p>
    <w:p w14:paraId="371C4850" w14:textId="77777777" w:rsidR="00634A08" w:rsidRPr="00083FBC" w:rsidRDefault="00634A08" w:rsidP="00634A08">
      <w:pPr>
        <w:numPr>
          <w:ilvl w:val="1"/>
          <w:numId w:val="35"/>
        </w:numPr>
      </w:pPr>
      <w:r w:rsidRPr="00083FBC">
        <w:rPr>
          <w:b/>
        </w:rPr>
        <w:t>TU</w:t>
      </w:r>
      <w:r w:rsidRPr="00083FBC">
        <w:t>: Transform unit, has the same size as a CU in the VVC context.</w:t>
      </w:r>
    </w:p>
    <w:p w14:paraId="2DB64AFD" w14:textId="3DAF1082" w:rsidR="00D94473" w:rsidRPr="00083FBC" w:rsidRDefault="00D94473" w:rsidP="009F5B0B">
      <w:pPr>
        <w:pStyle w:val="berschrift2"/>
        <w:ind w:left="578" w:hanging="578"/>
        <w:rPr>
          <w:lang w:val="en-CA"/>
        </w:rPr>
      </w:pPr>
      <w:bookmarkStart w:id="14" w:name="_Ref43878169"/>
      <w:r w:rsidRPr="00083FBC">
        <w:rPr>
          <w:lang w:val="en-CA"/>
        </w:rPr>
        <w:t>Opening remarks</w:t>
      </w:r>
      <w:bookmarkEnd w:id="14"/>
    </w:p>
    <w:p w14:paraId="4567A959" w14:textId="7879D0AB" w:rsidR="00431F3D" w:rsidRPr="00083FBC" w:rsidRDefault="00C07252" w:rsidP="00C54445">
      <w:r w:rsidRPr="00083FBC">
        <w:t>Remarks during</w:t>
      </w:r>
      <w:r w:rsidR="00645F85" w:rsidRPr="00083FBC">
        <w:t xml:space="preserve"> the o</w:t>
      </w:r>
      <w:r w:rsidR="00431F3D" w:rsidRPr="00083FBC">
        <w:t xml:space="preserve">pening </w:t>
      </w:r>
      <w:r w:rsidRPr="00083FBC">
        <w:t>session</w:t>
      </w:r>
      <w:r w:rsidR="008F616E" w:rsidRPr="00083FBC">
        <w:t xml:space="preserve"> </w:t>
      </w:r>
      <w:r w:rsidR="00431F3D" w:rsidRPr="00083FBC">
        <w:t xml:space="preserve">of </w:t>
      </w:r>
      <w:r w:rsidR="008F616E" w:rsidRPr="00083FBC">
        <w:t xml:space="preserve">the </w:t>
      </w:r>
      <w:r w:rsidR="00431F3D" w:rsidRPr="00083FBC">
        <w:t xml:space="preserve">meeting </w:t>
      </w:r>
      <w:r w:rsidR="00143ABD" w:rsidRPr="00083FBC">
        <w:t>Wednes</w:t>
      </w:r>
      <w:r w:rsidR="009B3B8E" w:rsidRPr="00083FBC">
        <w:t xml:space="preserve">day </w:t>
      </w:r>
      <w:r w:rsidR="00143ABD" w:rsidRPr="00083FBC">
        <w:t>7</w:t>
      </w:r>
      <w:r w:rsidR="009B3B8E" w:rsidRPr="00083FBC">
        <w:t xml:space="preserve"> </w:t>
      </w:r>
      <w:r w:rsidR="00143ABD" w:rsidRPr="00083FBC">
        <w:t>October</w:t>
      </w:r>
      <w:r w:rsidR="009B3B8E" w:rsidRPr="00083FBC">
        <w:t xml:space="preserve"> </w:t>
      </w:r>
      <w:r w:rsidR="006F0FEB" w:rsidRPr="00083FBC">
        <w:t xml:space="preserve">at </w:t>
      </w:r>
      <w:r w:rsidR="00143ABD" w:rsidRPr="00083FBC">
        <w:t>0500</w:t>
      </w:r>
      <w:r w:rsidR="006F0FEB" w:rsidRPr="00083FBC">
        <w:t xml:space="preserve"> UTC </w:t>
      </w:r>
      <w:r w:rsidR="00431F3D" w:rsidRPr="00083FBC">
        <w:t>(</w:t>
      </w:r>
      <w:r w:rsidR="00645F85" w:rsidRPr="00083FBC">
        <w:t xml:space="preserve">chaired by </w:t>
      </w:r>
      <w:r w:rsidR="00431F3D" w:rsidRPr="00083FBC">
        <w:t>GJS</w:t>
      </w:r>
      <w:r w:rsidR="00EC2C83" w:rsidRPr="00083FBC">
        <w:t xml:space="preserve"> and JRO</w:t>
      </w:r>
      <w:r w:rsidR="00431F3D" w:rsidRPr="00083FBC">
        <w:t>)</w:t>
      </w:r>
      <w:r w:rsidR="00645F85" w:rsidRPr="00083FBC">
        <w:t xml:space="preserve"> were as follows.</w:t>
      </w:r>
    </w:p>
    <w:p w14:paraId="3A84A7D0" w14:textId="716947BF" w:rsidR="004E13F0" w:rsidRDefault="004E13F0" w:rsidP="009B3B8E">
      <w:pPr>
        <w:pStyle w:val="Aufzhlungszeichen2"/>
        <w:numPr>
          <w:ilvl w:val="0"/>
          <w:numId w:val="21"/>
        </w:numPr>
        <w:contextualSpacing w:val="0"/>
      </w:pPr>
      <w:r>
        <w:t>Merger of JVET</w:t>
      </w:r>
    </w:p>
    <w:p w14:paraId="4F65DA3C" w14:textId="78B45DF0" w:rsidR="009B3B8E" w:rsidRPr="00083FBC" w:rsidRDefault="00EC2C83" w:rsidP="009B3B8E">
      <w:pPr>
        <w:pStyle w:val="Aufzhlungszeichen2"/>
        <w:numPr>
          <w:ilvl w:val="0"/>
          <w:numId w:val="21"/>
        </w:numPr>
        <w:contextualSpacing w:val="0"/>
      </w:pPr>
      <w:r w:rsidRPr="00083FBC">
        <w:t>Timing and organization of online meetings, calendar</w:t>
      </w:r>
    </w:p>
    <w:p w14:paraId="1171FE06" w14:textId="53CD04D8" w:rsidR="009B3B8E" w:rsidRPr="00083FBC" w:rsidRDefault="00143ABD" w:rsidP="009B3B8E">
      <w:pPr>
        <w:pStyle w:val="Aufzhlungszeichen2"/>
        <w:numPr>
          <w:ilvl w:val="0"/>
          <w:numId w:val="21"/>
        </w:numPr>
        <w:contextualSpacing w:val="0"/>
      </w:pPr>
      <w:r w:rsidRPr="00083FBC">
        <w:lastRenderedPageBreak/>
        <w:t>VVC/VSEI</w:t>
      </w:r>
      <w:r w:rsidR="009B3B8E" w:rsidRPr="00083FBC">
        <w:t xml:space="preserve"> approval </w:t>
      </w:r>
      <w:r w:rsidRPr="00083FBC">
        <w:t>and publication status</w:t>
      </w:r>
      <w:r w:rsidR="009B3B8E" w:rsidRPr="00083FBC">
        <w:t xml:space="preserve">: </w:t>
      </w:r>
      <w:r w:rsidR="00EC2C83" w:rsidRPr="00083FBC">
        <w:br/>
      </w:r>
      <w:r w:rsidR="009B3B8E" w:rsidRPr="00083FBC">
        <w:t>"H.</w:t>
      </w:r>
      <w:r w:rsidRPr="00083FBC">
        <w:t>266</w:t>
      </w:r>
      <w:r w:rsidR="009B3B8E" w:rsidRPr="00083FBC">
        <w:t xml:space="preserve">" </w:t>
      </w:r>
      <w:r w:rsidR="00EE34E1" w:rsidRPr="00083FBC">
        <w:t xml:space="preserve">| </w:t>
      </w:r>
      <w:r w:rsidR="009B3B8E" w:rsidRPr="00083FBC">
        <w:t>ISO/IEC 23090-3</w:t>
      </w:r>
      <w:r w:rsidR="00EE34E1" w:rsidRPr="00083FBC">
        <w:t xml:space="preserve"> for VVC and H.</w:t>
      </w:r>
      <w:r w:rsidRPr="00083FBC">
        <w:t>274</w:t>
      </w:r>
      <w:r w:rsidR="00EE34E1" w:rsidRPr="00083FBC">
        <w:t xml:space="preserve"> | ISO/IEC 23002-7</w:t>
      </w:r>
      <w:r w:rsidR="004E13F0">
        <w:t xml:space="preserve"> for VSEI</w:t>
      </w:r>
    </w:p>
    <w:p w14:paraId="6E5C0CFE" w14:textId="73ABF696" w:rsidR="00B61107" w:rsidRPr="00083FBC" w:rsidRDefault="004E13F0" w:rsidP="00B910BD">
      <w:pPr>
        <w:pStyle w:val="Aufzhlungszeichen2"/>
        <w:numPr>
          <w:ilvl w:val="1"/>
          <w:numId w:val="21"/>
        </w:numPr>
        <w:contextualSpacing w:val="0"/>
      </w:pPr>
      <w:r>
        <w:t xml:space="preserve">H.266 and H.274 pre-published </w:t>
      </w:r>
      <w:r w:rsidRPr="004E13F0">
        <w:t>2020-09-09</w:t>
      </w:r>
    </w:p>
    <w:p w14:paraId="06018B01" w14:textId="5BCB7A48" w:rsidR="00F22748" w:rsidRDefault="00F22748" w:rsidP="00BE2B88">
      <w:pPr>
        <w:pStyle w:val="Aufzhlungszeichen2"/>
        <w:numPr>
          <w:ilvl w:val="0"/>
          <w:numId w:val="21"/>
        </w:numPr>
        <w:contextualSpacing w:val="0"/>
      </w:pPr>
      <w:r>
        <w:t>WPOM approval and publication status</w:t>
      </w:r>
    </w:p>
    <w:p w14:paraId="6E673B51" w14:textId="36877789" w:rsidR="00143ABD" w:rsidRPr="00083FBC" w:rsidRDefault="00143ABD" w:rsidP="00BE2B88">
      <w:pPr>
        <w:pStyle w:val="Aufzhlungszeichen2"/>
        <w:numPr>
          <w:ilvl w:val="0"/>
          <w:numId w:val="21"/>
        </w:numPr>
        <w:contextualSpacing w:val="0"/>
      </w:pPr>
      <w:r w:rsidRPr="00083FBC">
        <w:t>AVC, HEVC and CICP status</w:t>
      </w:r>
    </w:p>
    <w:p w14:paraId="34D88237" w14:textId="0866E4E1" w:rsidR="008E3BE5" w:rsidRPr="00083FBC" w:rsidRDefault="00645F85" w:rsidP="00BE2B88">
      <w:pPr>
        <w:pStyle w:val="Aufzhlungszeichen2"/>
        <w:numPr>
          <w:ilvl w:val="0"/>
          <w:numId w:val="21"/>
        </w:numPr>
        <w:contextualSpacing w:val="0"/>
      </w:pPr>
      <w:r w:rsidRPr="00083FBC">
        <w:t xml:space="preserve">The meeting </w:t>
      </w:r>
      <w:r w:rsidR="008E3BE5" w:rsidRPr="00083FBC">
        <w:t xml:space="preserve">logistics, agenda, working practices, policies, </w:t>
      </w:r>
      <w:r w:rsidRPr="00083FBC">
        <w:t xml:space="preserve">and </w:t>
      </w:r>
      <w:r w:rsidR="008E3BE5" w:rsidRPr="00083FBC">
        <w:t>document allocation</w:t>
      </w:r>
      <w:r w:rsidRPr="00083FBC">
        <w:t xml:space="preserve"> were reviewed.</w:t>
      </w:r>
    </w:p>
    <w:p w14:paraId="6267CF05" w14:textId="17112547" w:rsidR="004A688A" w:rsidRPr="00083FBC" w:rsidRDefault="00520699" w:rsidP="004A688A">
      <w:pPr>
        <w:pStyle w:val="Aufzhlungszeichen2"/>
        <w:numPr>
          <w:ilvl w:val="1"/>
          <w:numId w:val="21"/>
        </w:numPr>
        <w:contextualSpacing w:val="0"/>
      </w:pPr>
      <w:r w:rsidRPr="00083FBC">
        <w:t xml:space="preserve">The meeting </w:t>
      </w:r>
      <w:r w:rsidR="004A688A" w:rsidRPr="00083FBC">
        <w:t xml:space="preserve">is </w:t>
      </w:r>
      <w:r w:rsidR="006F0FEB" w:rsidRPr="00083FBC">
        <w:t xml:space="preserve">conducted using </w:t>
      </w:r>
      <w:r w:rsidR="00EC2C83" w:rsidRPr="00083FBC">
        <w:t>Zoom</w:t>
      </w:r>
    </w:p>
    <w:p w14:paraId="5CE1A9A1" w14:textId="3E4A1BA4" w:rsidR="00970279" w:rsidRPr="00083FBC" w:rsidRDefault="00970279" w:rsidP="004A688A">
      <w:pPr>
        <w:pStyle w:val="Aufzhlungszeichen2"/>
        <w:numPr>
          <w:ilvl w:val="1"/>
          <w:numId w:val="21"/>
        </w:numPr>
        <w:contextualSpacing w:val="0"/>
      </w:pPr>
      <w:r w:rsidRPr="00083FBC">
        <w:t xml:space="preserve">Having text </w:t>
      </w:r>
      <w:r w:rsidR="00EE34E1" w:rsidRPr="00083FBC">
        <w:t xml:space="preserve">and software </w:t>
      </w:r>
      <w:r w:rsidRPr="00083FBC">
        <w:t>available is crucial (and not just arriving at the end of the meeting).</w:t>
      </w:r>
    </w:p>
    <w:p w14:paraId="07BC1010" w14:textId="37EBFCA7" w:rsidR="00A3422F" w:rsidRPr="00083FBC" w:rsidRDefault="00A3422F" w:rsidP="00931B4C">
      <w:pPr>
        <w:pStyle w:val="Aufzhlungszeichen2"/>
        <w:numPr>
          <w:ilvl w:val="1"/>
          <w:numId w:val="21"/>
        </w:numPr>
        <w:contextualSpacing w:val="0"/>
      </w:pPr>
      <w:r w:rsidRPr="00083FBC">
        <w:t>There were no objections voiced in the opening plenary to the consideration of late contributions.</w:t>
      </w:r>
    </w:p>
    <w:p w14:paraId="71084B5F" w14:textId="19B159D0" w:rsidR="008E3BE5" w:rsidRPr="00083FBC" w:rsidRDefault="00645F85" w:rsidP="00BE2B88">
      <w:pPr>
        <w:numPr>
          <w:ilvl w:val="0"/>
          <w:numId w:val="21"/>
        </w:numPr>
      </w:pPr>
      <w:r w:rsidRPr="00083FBC">
        <w:t>The r</w:t>
      </w:r>
      <w:r w:rsidR="008E3BE5" w:rsidRPr="00083FBC">
        <w:t xml:space="preserve">esults of </w:t>
      </w:r>
      <w:r w:rsidRPr="00083FBC">
        <w:t xml:space="preserve">the </w:t>
      </w:r>
      <w:r w:rsidR="008E3BE5" w:rsidRPr="00083FBC">
        <w:t>previous meeting</w:t>
      </w:r>
      <w:r w:rsidR="00D25620" w:rsidRPr="00083FBC">
        <w:t xml:space="preserve"> </w:t>
      </w:r>
      <w:r w:rsidR="00EE34E1" w:rsidRPr="00083FBC">
        <w:t xml:space="preserve">and the meeting report </w:t>
      </w:r>
      <w:r w:rsidRPr="00083FBC">
        <w:t>were reviewed.</w:t>
      </w:r>
    </w:p>
    <w:p w14:paraId="1CFF5835" w14:textId="1C4BA5C1" w:rsidR="00C81972" w:rsidRPr="00083FBC" w:rsidRDefault="002773A7" w:rsidP="00C81972">
      <w:pPr>
        <w:numPr>
          <w:ilvl w:val="0"/>
          <w:numId w:val="21"/>
        </w:numPr>
      </w:pPr>
      <w:r w:rsidRPr="00083FBC">
        <w:t>There was somewhat less of a problem of late non-cross-check documents and no “</w:t>
      </w:r>
      <w:r w:rsidR="00C81972" w:rsidRPr="00083FBC">
        <w:t>placeholders</w:t>
      </w:r>
      <w:r w:rsidRPr="00083FBC">
        <w:t>”</w:t>
      </w:r>
      <w:r w:rsidR="00C81972" w:rsidRPr="00083FBC">
        <w:t xml:space="preserve"> </w:t>
      </w:r>
      <w:proofErr w:type="gramStart"/>
      <w:r w:rsidR="00C81972" w:rsidRPr="00083FBC">
        <w:t>–  (</w:t>
      </w:r>
      <w:proofErr w:type="gramEnd"/>
      <w:r w:rsidR="00C81972" w:rsidRPr="00083FBC">
        <w:t xml:space="preserve">see section </w:t>
      </w:r>
      <w:r w:rsidR="00C81972" w:rsidRPr="00083FBC">
        <w:fldChar w:fldCharType="begin"/>
      </w:r>
      <w:r w:rsidR="00C81972" w:rsidRPr="00083FBC">
        <w:instrText xml:space="preserve"> REF _Ref369460175 \r \h  \* MERGEFORMAT </w:instrText>
      </w:r>
      <w:r w:rsidR="00C81972" w:rsidRPr="00083FBC">
        <w:fldChar w:fldCharType="separate"/>
      </w:r>
      <w:r w:rsidR="00C81972" w:rsidRPr="00083FBC">
        <w:t>2.4.2</w:t>
      </w:r>
      <w:r w:rsidR="00C81972" w:rsidRPr="00083FBC">
        <w:fldChar w:fldCharType="end"/>
      </w:r>
      <w:r w:rsidR="00C81972" w:rsidRPr="00083FBC">
        <w:t>).</w:t>
      </w:r>
    </w:p>
    <w:p w14:paraId="37B5F344" w14:textId="0B365CEF" w:rsidR="008E3BE5" w:rsidRDefault="00645F85" w:rsidP="00BE2B88">
      <w:pPr>
        <w:numPr>
          <w:ilvl w:val="0"/>
          <w:numId w:val="21"/>
        </w:numPr>
      </w:pPr>
      <w:r w:rsidRPr="00083FBC">
        <w:t>The p</w:t>
      </w:r>
      <w:r w:rsidR="008E3BE5" w:rsidRPr="00083FBC">
        <w:t>rimary goal</w:t>
      </w:r>
      <w:r w:rsidR="00E94B81" w:rsidRPr="00083FBC">
        <w:t>s</w:t>
      </w:r>
      <w:r w:rsidR="008E3BE5" w:rsidRPr="00083FBC">
        <w:t xml:space="preserve"> of the meeting</w:t>
      </w:r>
      <w:r w:rsidRPr="00083FBC">
        <w:t xml:space="preserve"> </w:t>
      </w:r>
      <w:r w:rsidR="00E94B81" w:rsidRPr="00083FBC">
        <w:t>were</w:t>
      </w:r>
    </w:p>
    <w:p w14:paraId="48DC54DC" w14:textId="3A11FFB5" w:rsidR="004E13F0" w:rsidRDefault="004E13F0" w:rsidP="004E13F0">
      <w:pPr>
        <w:numPr>
          <w:ilvl w:val="1"/>
          <w:numId w:val="21"/>
        </w:numPr>
      </w:pPr>
      <w:r>
        <w:t>Errata</w:t>
      </w:r>
    </w:p>
    <w:p w14:paraId="1669DC3A" w14:textId="01CB86D3" w:rsidR="004E13F0" w:rsidRDefault="004E13F0" w:rsidP="004E13F0">
      <w:pPr>
        <w:numPr>
          <w:ilvl w:val="1"/>
          <w:numId w:val="21"/>
        </w:numPr>
      </w:pPr>
      <w:r>
        <w:t>Conformance and software for VVC &amp; VSEI</w:t>
      </w:r>
    </w:p>
    <w:p w14:paraId="77FFEE11" w14:textId="21A5E1EF" w:rsidR="00E82975" w:rsidRDefault="00E82975" w:rsidP="00E82975">
      <w:pPr>
        <w:numPr>
          <w:ilvl w:val="2"/>
          <w:numId w:val="21"/>
        </w:numPr>
      </w:pPr>
      <w:r>
        <w:t>Requests for these were already approved in ISO/IEC, targeting CD at this meeting</w:t>
      </w:r>
    </w:p>
    <w:p w14:paraId="4B785B54" w14:textId="6873442C" w:rsidR="004E13F0" w:rsidRDefault="004E13F0" w:rsidP="004E13F0">
      <w:pPr>
        <w:numPr>
          <w:ilvl w:val="1"/>
          <w:numId w:val="21"/>
        </w:numPr>
      </w:pPr>
      <w:r>
        <w:t>Verification test planning</w:t>
      </w:r>
    </w:p>
    <w:p w14:paraId="56E91413" w14:textId="2DE1D36A" w:rsidR="004E13F0" w:rsidRDefault="004E13F0" w:rsidP="004E13F0">
      <w:pPr>
        <w:numPr>
          <w:ilvl w:val="1"/>
          <w:numId w:val="21"/>
        </w:numPr>
      </w:pPr>
      <w:r>
        <w:t>Potential extensions of VVC</w:t>
      </w:r>
    </w:p>
    <w:p w14:paraId="237AE9C4" w14:textId="2653E075" w:rsidR="004E13F0" w:rsidRDefault="004E13F0" w:rsidP="004E13F0">
      <w:pPr>
        <w:numPr>
          <w:ilvl w:val="2"/>
          <w:numId w:val="21"/>
        </w:numPr>
      </w:pPr>
      <w:r>
        <w:t>Neural network tools</w:t>
      </w:r>
    </w:p>
    <w:p w14:paraId="7AD6BAC6" w14:textId="2ACDA28D" w:rsidR="004E13F0" w:rsidRDefault="004E13F0" w:rsidP="006B7CAF">
      <w:pPr>
        <w:numPr>
          <w:ilvl w:val="2"/>
          <w:numId w:val="21"/>
        </w:numPr>
      </w:pPr>
      <w:r>
        <w:t>High bit rate / high bit depth</w:t>
      </w:r>
    </w:p>
    <w:p w14:paraId="7B535D26" w14:textId="763254D0" w:rsidR="004E13F0" w:rsidRDefault="004E13F0" w:rsidP="004E13F0">
      <w:pPr>
        <w:numPr>
          <w:ilvl w:val="1"/>
          <w:numId w:val="21"/>
        </w:numPr>
      </w:pPr>
      <w:r>
        <w:t>Potential additional SEI messages for VSEI</w:t>
      </w:r>
    </w:p>
    <w:p w14:paraId="0AB8A98F" w14:textId="74B2B952" w:rsidR="00143ABD" w:rsidRPr="00083FBC" w:rsidRDefault="00143ABD" w:rsidP="00BE2B88">
      <w:pPr>
        <w:numPr>
          <w:ilvl w:val="0"/>
          <w:numId w:val="21"/>
        </w:numPr>
      </w:pPr>
      <w:r w:rsidRPr="00083FBC">
        <w:t xml:space="preserve">Less documents than recently, not necessary to conduct </w:t>
      </w:r>
      <w:r w:rsidR="00EB75CF" w:rsidRPr="00083FBC">
        <w:t>sessions</w:t>
      </w:r>
      <w:r w:rsidRPr="00083FBC">
        <w:t xml:space="preserve"> in parallel</w:t>
      </w:r>
    </w:p>
    <w:p w14:paraId="3D487CF5" w14:textId="5F0D19F3" w:rsidR="00763B9E" w:rsidRPr="00083FBC" w:rsidRDefault="00763B9E" w:rsidP="00C81972">
      <w:pPr>
        <w:numPr>
          <w:ilvl w:val="0"/>
          <w:numId w:val="21"/>
        </w:numPr>
      </w:pPr>
      <w:r w:rsidRPr="00083FBC">
        <w:t>Scheduling was discussed</w:t>
      </w:r>
    </w:p>
    <w:p w14:paraId="6A35CC35" w14:textId="1BA2DBA5" w:rsidR="00C81972" w:rsidRPr="00083FBC" w:rsidRDefault="00C81972" w:rsidP="00C81972">
      <w:pPr>
        <w:numPr>
          <w:ilvl w:val="0"/>
          <w:numId w:val="21"/>
        </w:numPr>
      </w:pPr>
      <w:r w:rsidRPr="00083FBC">
        <w:t>Principles of standards development were discussed.</w:t>
      </w:r>
    </w:p>
    <w:p w14:paraId="793F1878" w14:textId="1D2327A9" w:rsidR="00A611F5" w:rsidRPr="00083FBC" w:rsidRDefault="00A611F5" w:rsidP="009F5B0B">
      <w:pPr>
        <w:pStyle w:val="berschrift2"/>
        <w:ind w:left="578" w:hanging="578"/>
        <w:rPr>
          <w:lang w:val="en-CA"/>
        </w:rPr>
      </w:pPr>
      <w:r w:rsidRPr="00083FBC">
        <w:rPr>
          <w:lang w:val="en-CA"/>
        </w:rPr>
        <w:t>Scheduling of discussions</w:t>
      </w:r>
    </w:p>
    <w:p w14:paraId="723BE5A8" w14:textId="52C2ED2B" w:rsidR="00980639" w:rsidRPr="00083FBC" w:rsidRDefault="00980639" w:rsidP="00980639">
      <w:pPr>
        <w:pStyle w:val="Aufzhlungszeichen2"/>
        <w:numPr>
          <w:ilvl w:val="0"/>
          <w:numId w:val="0"/>
        </w:numPr>
        <w:contextualSpacing w:val="0"/>
      </w:pPr>
      <w:bookmarkStart w:id="15" w:name="_Hlk37968316"/>
      <w:r w:rsidRPr="00083FBC">
        <w:t>The plans for the times of meeting sessions were established as follows, in UTC (2 hours behind the time in Geneva, Paris; 7 hours ahead of the time in Los Angeles, etc.). No session should last longer than 2 hrs.</w:t>
      </w:r>
    </w:p>
    <w:p w14:paraId="5393EA88" w14:textId="622F0925" w:rsidR="00980639" w:rsidRPr="00083FBC" w:rsidRDefault="00143ABD" w:rsidP="00980639">
      <w:pPr>
        <w:pStyle w:val="Aufzhlungszeichen2"/>
      </w:pPr>
      <w:bookmarkStart w:id="16" w:name="_Hlk43841798"/>
      <w:r w:rsidRPr="00083FBC">
        <w:t>0500</w:t>
      </w:r>
      <w:r w:rsidR="00980639" w:rsidRPr="00083FBC">
        <w:t>-</w:t>
      </w:r>
      <w:r w:rsidRPr="00083FBC">
        <w:t>0700</w:t>
      </w:r>
      <w:r w:rsidR="00980639" w:rsidRPr="00083FBC">
        <w:t xml:space="preserve"> 1st “</w:t>
      </w:r>
      <w:r w:rsidRPr="00083FBC">
        <w:t>morning</w:t>
      </w:r>
      <w:r w:rsidR="00980639" w:rsidRPr="00083FBC">
        <w:t>” session [break after 2 hours]</w:t>
      </w:r>
    </w:p>
    <w:p w14:paraId="6C993B98" w14:textId="208F7424" w:rsidR="00980639" w:rsidRPr="00083FBC" w:rsidRDefault="00143ABD" w:rsidP="00980639">
      <w:pPr>
        <w:pStyle w:val="Aufzhlungszeichen2"/>
      </w:pPr>
      <w:r w:rsidRPr="00083FBC">
        <w:t>07</w:t>
      </w:r>
      <w:r w:rsidR="00D07FB7" w:rsidRPr="00083FBC">
        <w:t>20</w:t>
      </w:r>
      <w:r w:rsidR="00980639" w:rsidRPr="00083FBC">
        <w:t>-</w:t>
      </w:r>
      <w:r w:rsidRPr="00083FBC">
        <w:t>09</w:t>
      </w:r>
      <w:r w:rsidR="00D07FB7" w:rsidRPr="00083FBC">
        <w:t>20</w:t>
      </w:r>
      <w:r w:rsidR="00980639" w:rsidRPr="00083FBC">
        <w:t xml:space="preserve"> 2nd “</w:t>
      </w:r>
      <w:r w:rsidR="00D07FB7" w:rsidRPr="00083FBC">
        <w:t>afternoon</w:t>
      </w:r>
      <w:r w:rsidR="00980639" w:rsidRPr="00083FBC">
        <w:t>” session</w:t>
      </w:r>
    </w:p>
    <w:p w14:paraId="4D902E67" w14:textId="19715E0F" w:rsidR="00980639" w:rsidRPr="00083FBC" w:rsidRDefault="00980639" w:rsidP="00980639">
      <w:pPr>
        <w:pStyle w:val="Aufzhlungszeichen2"/>
      </w:pPr>
      <w:r w:rsidRPr="00083FBC">
        <w:t>[“</w:t>
      </w:r>
      <w:proofErr w:type="spellStart"/>
      <w:r w:rsidR="00143ABD" w:rsidRPr="00083FBC">
        <w:t>overday</w:t>
      </w:r>
      <w:proofErr w:type="spellEnd"/>
      <w:r w:rsidRPr="00083FBC">
        <w:t xml:space="preserve">” break – nearly </w:t>
      </w:r>
      <w:r w:rsidR="00143ABD" w:rsidRPr="00083FBC">
        <w:t>10</w:t>
      </w:r>
      <w:r w:rsidRPr="00083FBC">
        <w:t xml:space="preserve"> hours]</w:t>
      </w:r>
    </w:p>
    <w:p w14:paraId="2F510CBF" w14:textId="31A15D6C" w:rsidR="00980639" w:rsidRPr="00083FBC" w:rsidRDefault="00D07FB7" w:rsidP="00980639">
      <w:pPr>
        <w:pStyle w:val="Aufzhlungszeichen2"/>
      </w:pPr>
      <w:r w:rsidRPr="00083FBC">
        <w:t>19</w:t>
      </w:r>
      <w:r w:rsidR="00980639" w:rsidRPr="00083FBC">
        <w:t>00-</w:t>
      </w:r>
      <w:r w:rsidRPr="00083FBC">
        <w:t>21</w:t>
      </w:r>
      <w:r w:rsidR="00980639" w:rsidRPr="00083FBC">
        <w:t>00 1st “</w:t>
      </w:r>
      <w:r w:rsidRPr="00083FBC">
        <w:t>evening</w:t>
      </w:r>
      <w:r w:rsidR="00980639" w:rsidRPr="00083FBC">
        <w:t>” session [break after 2 hours]</w:t>
      </w:r>
    </w:p>
    <w:p w14:paraId="5362C15E" w14:textId="02BB7447" w:rsidR="00980639" w:rsidRPr="00083FBC" w:rsidRDefault="00D07FB7" w:rsidP="009F6A19">
      <w:pPr>
        <w:pStyle w:val="Aufzhlungszeichen2"/>
      </w:pPr>
      <w:r w:rsidRPr="00083FBC">
        <w:t>2120</w:t>
      </w:r>
      <w:r w:rsidR="00980639" w:rsidRPr="00083FBC">
        <w:t>-</w:t>
      </w:r>
      <w:r w:rsidRPr="00083FBC">
        <w:t>2320</w:t>
      </w:r>
      <w:r w:rsidR="00980639" w:rsidRPr="00083FBC">
        <w:t xml:space="preserve"> 2nd “</w:t>
      </w:r>
      <w:r w:rsidRPr="00083FBC">
        <w:t>evening</w:t>
      </w:r>
      <w:r w:rsidR="00980639" w:rsidRPr="00083FBC">
        <w:t>” session</w:t>
      </w:r>
    </w:p>
    <w:bookmarkEnd w:id="15"/>
    <w:bookmarkEnd w:id="16"/>
    <w:p w14:paraId="049A9A40" w14:textId="7C7D7AEE" w:rsidR="00556EEC" w:rsidRPr="00083FBC" w:rsidRDefault="00065E9E" w:rsidP="009F6A19">
      <w:pPr>
        <w:keepNext/>
        <w:keepLines/>
      </w:pPr>
      <w:r w:rsidRPr="00083FBC">
        <w:lastRenderedPageBreak/>
        <w:t xml:space="preserve">All sessions were announced via the calendar in the JVET document site at least 22 hrs. in advance. </w:t>
      </w:r>
      <w:r w:rsidR="00980639" w:rsidRPr="00083FBC">
        <w:t>P</w:t>
      </w:r>
      <w:r w:rsidR="00980C47" w:rsidRPr="00083FBC">
        <w:t>articular scheduling notes are shown below, although not necessarily 100% accurate</w:t>
      </w:r>
      <w:r w:rsidR="00565724" w:rsidRPr="00083FBC">
        <w:t xml:space="preserve"> or complete</w:t>
      </w:r>
      <w:r w:rsidR="00980C47" w:rsidRPr="00083FBC">
        <w:t>:</w:t>
      </w:r>
    </w:p>
    <w:p w14:paraId="3A1C3708" w14:textId="32403D16" w:rsidR="00B164D2" w:rsidRPr="00083FBC" w:rsidRDefault="00143ABD" w:rsidP="009F6A19">
      <w:pPr>
        <w:keepNext/>
        <w:numPr>
          <w:ilvl w:val="0"/>
          <w:numId w:val="21"/>
        </w:numPr>
      </w:pPr>
      <w:r w:rsidRPr="00083FBC">
        <w:t>Wed</w:t>
      </w:r>
      <w:r w:rsidR="00B164D2" w:rsidRPr="00083FBC">
        <w:t xml:space="preserve">. </w:t>
      </w:r>
      <w:r w:rsidRPr="00083FBC">
        <w:t>7</w:t>
      </w:r>
      <w:r w:rsidR="00980639" w:rsidRPr="00083FBC">
        <w:t xml:space="preserve"> </w:t>
      </w:r>
      <w:r w:rsidRPr="00083FBC">
        <w:t>October</w:t>
      </w:r>
      <w:r w:rsidR="00B164D2" w:rsidRPr="00083FBC">
        <w:t>, 1</w:t>
      </w:r>
      <w:r w:rsidR="00B164D2" w:rsidRPr="00083FBC">
        <w:rPr>
          <w:vertAlign w:val="superscript"/>
        </w:rPr>
        <w:t>st</w:t>
      </w:r>
      <w:r w:rsidR="00B164D2" w:rsidRPr="00083FBC">
        <w:t xml:space="preserve"> day</w:t>
      </w:r>
    </w:p>
    <w:p w14:paraId="7F997072" w14:textId="63DEDAC6" w:rsidR="008F7BF3" w:rsidRDefault="008F7BF3" w:rsidP="009F6A19">
      <w:pPr>
        <w:pStyle w:val="Aufzhlungszeichen2"/>
        <w:keepNext/>
        <w:numPr>
          <w:ilvl w:val="1"/>
          <w:numId w:val="11"/>
        </w:numPr>
        <w:spacing w:before="0"/>
        <w:contextualSpacing w:val="0"/>
      </w:pPr>
      <w:r>
        <w:t>Session 1:</w:t>
      </w:r>
    </w:p>
    <w:p w14:paraId="7E6BF298" w14:textId="455789C0" w:rsidR="009B3B8E" w:rsidRPr="00083FBC" w:rsidRDefault="00143ABD" w:rsidP="006B7CAF">
      <w:pPr>
        <w:pStyle w:val="Aufzhlungszeichen2"/>
        <w:keepNext/>
        <w:numPr>
          <w:ilvl w:val="2"/>
          <w:numId w:val="11"/>
        </w:numPr>
        <w:spacing w:before="0"/>
        <w:contextualSpacing w:val="0"/>
      </w:pPr>
      <w:r w:rsidRPr="00083FBC">
        <w:t>0500</w:t>
      </w:r>
      <w:r w:rsidR="009B3B8E" w:rsidRPr="00083FBC">
        <w:t>–</w:t>
      </w:r>
      <w:r w:rsidR="00DE1E65" w:rsidRPr="00083FBC">
        <w:t>05</w:t>
      </w:r>
      <w:r w:rsidR="00BE762D">
        <w:t>5</w:t>
      </w:r>
      <w:r w:rsidR="00DE1E65" w:rsidRPr="00083FBC">
        <w:t>0</w:t>
      </w:r>
      <w:r w:rsidR="00787D93" w:rsidRPr="00083FBC">
        <w:t xml:space="preserve"> </w:t>
      </w:r>
      <w:r w:rsidR="009B3B8E" w:rsidRPr="00083FBC">
        <w:t>Opening remarks, review of practices, agenda, IPR reminder</w:t>
      </w:r>
    </w:p>
    <w:p w14:paraId="0E46B698" w14:textId="3BD9669B" w:rsidR="009B3B8E" w:rsidRDefault="00DE1E65" w:rsidP="006B7CAF">
      <w:pPr>
        <w:pStyle w:val="Aufzhlungszeichen2"/>
        <w:keepNext/>
        <w:numPr>
          <w:ilvl w:val="2"/>
          <w:numId w:val="11"/>
        </w:numPr>
        <w:spacing w:before="0"/>
        <w:contextualSpacing w:val="0"/>
      </w:pPr>
      <w:r w:rsidRPr="00083FBC">
        <w:t>05</w:t>
      </w:r>
      <w:r w:rsidR="00BE762D">
        <w:t>5</w:t>
      </w:r>
      <w:r w:rsidR="00D07FB7" w:rsidRPr="00083FBC">
        <w:t>0</w:t>
      </w:r>
      <w:r w:rsidR="00B47A99" w:rsidRPr="00083FBC">
        <w:t>–</w:t>
      </w:r>
      <w:r w:rsidR="00BE762D">
        <w:t>0700</w:t>
      </w:r>
      <w:r w:rsidR="00BE762D" w:rsidRPr="00083FBC">
        <w:t xml:space="preserve"> </w:t>
      </w:r>
      <w:r w:rsidR="009B3B8E" w:rsidRPr="00083FBC">
        <w:t xml:space="preserve">Reports of AHGs </w:t>
      </w:r>
      <w:r w:rsidR="00BE762D">
        <w:t>1–3</w:t>
      </w:r>
    </w:p>
    <w:p w14:paraId="0D625D1A" w14:textId="77777777" w:rsidR="008F7BF3" w:rsidRDefault="008F7BF3" w:rsidP="009F6A19">
      <w:pPr>
        <w:pStyle w:val="Aufzhlungszeichen2"/>
        <w:keepNext/>
        <w:numPr>
          <w:ilvl w:val="1"/>
          <w:numId w:val="11"/>
        </w:numPr>
        <w:spacing w:before="0"/>
        <w:contextualSpacing w:val="0"/>
      </w:pPr>
      <w:r>
        <w:t>Session 2</w:t>
      </w:r>
    </w:p>
    <w:p w14:paraId="3A0F7737" w14:textId="41E1C57E" w:rsidR="00BE762D" w:rsidRPr="00083FBC" w:rsidRDefault="00BE762D" w:rsidP="006B7CAF">
      <w:pPr>
        <w:pStyle w:val="Aufzhlungszeichen2"/>
        <w:keepNext/>
        <w:numPr>
          <w:ilvl w:val="2"/>
          <w:numId w:val="11"/>
        </w:numPr>
        <w:spacing w:before="0"/>
        <w:contextualSpacing w:val="0"/>
      </w:pPr>
      <w:r>
        <w:t>0720–0920 Reports of AHGs 4–9</w:t>
      </w:r>
    </w:p>
    <w:p w14:paraId="37289ED8" w14:textId="77777777" w:rsidR="008F7BF3" w:rsidRDefault="008F7BF3" w:rsidP="009F6A19">
      <w:pPr>
        <w:pStyle w:val="Aufzhlungszeichen2"/>
        <w:keepNext/>
        <w:numPr>
          <w:ilvl w:val="1"/>
          <w:numId w:val="11"/>
        </w:numPr>
        <w:spacing w:before="0"/>
        <w:contextualSpacing w:val="0"/>
      </w:pPr>
      <w:r>
        <w:t>Session 3</w:t>
      </w:r>
    </w:p>
    <w:p w14:paraId="5478193F" w14:textId="1E4227C5" w:rsidR="00980639" w:rsidRPr="00083FBC" w:rsidRDefault="008F7BF3" w:rsidP="006B7CAF">
      <w:pPr>
        <w:pStyle w:val="Aufzhlungszeichen2"/>
        <w:keepNext/>
        <w:numPr>
          <w:ilvl w:val="2"/>
          <w:numId w:val="11"/>
        </w:numPr>
        <w:spacing w:before="0"/>
        <w:contextualSpacing w:val="0"/>
      </w:pPr>
      <w:r>
        <w:t xml:space="preserve">1900–2100 </w:t>
      </w:r>
      <w:r w:rsidR="004E13F0">
        <w:t>Errata</w:t>
      </w:r>
    </w:p>
    <w:p w14:paraId="35CD9500" w14:textId="03CCE612" w:rsidR="008F7BF3" w:rsidRDefault="008F7BF3" w:rsidP="008F7BF3">
      <w:pPr>
        <w:pStyle w:val="Aufzhlungszeichen2"/>
        <w:keepNext/>
        <w:numPr>
          <w:ilvl w:val="1"/>
          <w:numId w:val="11"/>
        </w:numPr>
        <w:spacing w:before="0"/>
        <w:contextualSpacing w:val="0"/>
      </w:pPr>
      <w:r>
        <w:t>Session 4</w:t>
      </w:r>
    </w:p>
    <w:p w14:paraId="47237F90" w14:textId="396BDF75" w:rsidR="008F7BF3" w:rsidRDefault="008F7BF3" w:rsidP="008F7BF3">
      <w:pPr>
        <w:pStyle w:val="Aufzhlungszeichen2"/>
        <w:keepNext/>
        <w:numPr>
          <w:ilvl w:val="2"/>
          <w:numId w:val="11"/>
        </w:numPr>
        <w:spacing w:before="0"/>
        <w:contextualSpacing w:val="0"/>
      </w:pPr>
      <w:r>
        <w:t>2120–2320 SEI messages</w:t>
      </w:r>
    </w:p>
    <w:p w14:paraId="5927A402" w14:textId="5031E76D" w:rsidR="00601E72" w:rsidRPr="00083FBC" w:rsidRDefault="00601E72" w:rsidP="00601E72">
      <w:pPr>
        <w:keepNext/>
        <w:numPr>
          <w:ilvl w:val="0"/>
          <w:numId w:val="11"/>
        </w:numPr>
        <w:rPr>
          <w:ins w:id="17" w:author="Gary Sullivan" w:date="2020-10-08T23:36:00Z"/>
        </w:rPr>
      </w:pPr>
      <w:ins w:id="18" w:author="Gary Sullivan" w:date="2020-10-08T23:36:00Z">
        <w:r>
          <w:t>Thu</w:t>
        </w:r>
        <w:r w:rsidRPr="00083FBC">
          <w:t xml:space="preserve">. </w:t>
        </w:r>
      </w:ins>
      <w:ins w:id="19" w:author="Gary Sullivan" w:date="2020-10-08T23:37:00Z">
        <w:r>
          <w:t>8</w:t>
        </w:r>
      </w:ins>
      <w:ins w:id="20" w:author="Gary Sullivan" w:date="2020-10-08T23:36:00Z">
        <w:r w:rsidRPr="00083FBC">
          <w:t xml:space="preserve"> October, </w:t>
        </w:r>
      </w:ins>
      <w:ins w:id="21" w:author="Gary Sullivan" w:date="2020-10-08T23:37:00Z">
        <w:r>
          <w:t>2</w:t>
        </w:r>
        <w:r>
          <w:rPr>
            <w:vertAlign w:val="superscript"/>
          </w:rPr>
          <w:t>nd</w:t>
        </w:r>
      </w:ins>
      <w:ins w:id="22" w:author="Gary Sullivan" w:date="2020-10-08T23:36:00Z">
        <w:r w:rsidRPr="00083FBC">
          <w:t xml:space="preserve"> day</w:t>
        </w:r>
      </w:ins>
    </w:p>
    <w:p w14:paraId="7A686557" w14:textId="3707726F" w:rsidR="0048752E" w:rsidRDefault="0048752E" w:rsidP="0048752E">
      <w:pPr>
        <w:pStyle w:val="Aufzhlungszeichen2"/>
        <w:keepNext/>
        <w:numPr>
          <w:ilvl w:val="1"/>
          <w:numId w:val="11"/>
        </w:numPr>
        <w:spacing w:before="0"/>
        <w:contextualSpacing w:val="0"/>
      </w:pPr>
      <w:r>
        <w:t>Session 5</w:t>
      </w:r>
    </w:p>
    <w:p w14:paraId="33BDDA2D" w14:textId="0DF9C477" w:rsidR="0048752E" w:rsidRDefault="0048752E" w:rsidP="0048752E">
      <w:pPr>
        <w:pStyle w:val="Aufzhlungszeichen2"/>
        <w:keepNext/>
        <w:numPr>
          <w:ilvl w:val="2"/>
          <w:numId w:val="11"/>
        </w:numPr>
        <w:spacing w:before="0"/>
        <w:contextualSpacing w:val="0"/>
        <w:rPr>
          <w:ins w:id="23" w:author="Gary Sullivan" w:date="2020-10-08T23:35:00Z"/>
        </w:rPr>
      </w:pPr>
      <w:r>
        <w:t>0500–</w:t>
      </w:r>
      <w:ins w:id="24" w:author="Gary Sullivan" w:date="2020-10-09T02:34:00Z">
        <w:r w:rsidR="00FF0E03">
          <w:t>0700</w:t>
        </w:r>
      </w:ins>
      <w:r>
        <w:t xml:space="preserve"> High bit depth (incl. AHG12)</w:t>
      </w:r>
    </w:p>
    <w:p w14:paraId="440D32CF" w14:textId="78D93C15" w:rsidR="00601E72" w:rsidRDefault="00601E72" w:rsidP="00601E72">
      <w:pPr>
        <w:pStyle w:val="Aufzhlungszeichen2"/>
        <w:keepNext/>
        <w:numPr>
          <w:ilvl w:val="1"/>
          <w:numId w:val="11"/>
        </w:numPr>
        <w:spacing w:before="0"/>
        <w:contextualSpacing w:val="0"/>
        <w:rPr>
          <w:ins w:id="25" w:author="Gary Sullivan" w:date="2020-10-08T23:36:00Z"/>
        </w:rPr>
      </w:pPr>
      <w:ins w:id="26" w:author="Gary Sullivan" w:date="2020-10-08T23:36:00Z">
        <w:r>
          <w:t>Session 6</w:t>
        </w:r>
      </w:ins>
    </w:p>
    <w:p w14:paraId="40E2EBD6" w14:textId="28E146FD" w:rsidR="00601E72" w:rsidRDefault="00601E72">
      <w:pPr>
        <w:pStyle w:val="Aufzhlungszeichen2"/>
        <w:keepNext/>
        <w:numPr>
          <w:ilvl w:val="2"/>
          <w:numId w:val="11"/>
        </w:numPr>
        <w:spacing w:before="0"/>
        <w:contextualSpacing w:val="0"/>
        <w:rPr>
          <w:ins w:id="27" w:author="Gary Sullivan" w:date="2020-10-08T23:36:00Z"/>
        </w:rPr>
        <w:pPrChange w:id="28" w:author="Gary Sullivan" w:date="2020-10-08T23:36:00Z">
          <w:pPr>
            <w:pStyle w:val="Aufzhlungszeichen2"/>
            <w:keepNext/>
            <w:numPr>
              <w:ilvl w:val="1"/>
              <w:numId w:val="11"/>
            </w:numPr>
            <w:tabs>
              <w:tab w:val="clear" w:pos="643"/>
            </w:tabs>
            <w:spacing w:before="0"/>
            <w:ind w:left="1080"/>
            <w:contextualSpacing w:val="0"/>
          </w:pPr>
        </w:pPrChange>
      </w:pPr>
      <w:ins w:id="29" w:author="Gary Sullivan" w:date="2020-10-08T23:36:00Z">
        <w:r>
          <w:t>07</w:t>
        </w:r>
      </w:ins>
      <w:ins w:id="30" w:author="Gary Sullivan" w:date="2020-10-09T02:33:00Z">
        <w:r w:rsidR="00FF0E03">
          <w:t>20–</w:t>
        </w:r>
      </w:ins>
      <w:ins w:id="31" w:author="Gary Sullivan" w:date="2020-10-09T02:34:00Z">
        <w:r w:rsidR="00FF0E03">
          <w:t>0920</w:t>
        </w:r>
      </w:ins>
      <w:ins w:id="32" w:author="Gary Sullivan" w:date="2020-10-08T23:36:00Z">
        <w:r>
          <w:t xml:space="preserve"> </w:t>
        </w:r>
      </w:ins>
      <w:ins w:id="33" w:author="Gary Sullivan" w:date="2020-10-09T02:33:00Z">
        <w:r w:rsidR="00FF0E03">
          <w:t>N</w:t>
        </w:r>
      </w:ins>
      <w:ins w:id="34" w:author="Gary Sullivan" w:date="2020-10-08T23:36:00Z">
        <w:r>
          <w:t>eural network</w:t>
        </w:r>
      </w:ins>
      <w:ins w:id="35" w:author="Gary Sullivan" w:date="2020-10-09T02:33:00Z">
        <w:r w:rsidR="00FF0E03">
          <w:t xml:space="preserve"> coding tools (incl. AHG11)</w:t>
        </w:r>
      </w:ins>
    </w:p>
    <w:p w14:paraId="2588314B" w14:textId="206741A7" w:rsidR="00601E72" w:rsidRPr="00083FBC" w:rsidRDefault="00601E72" w:rsidP="00601E72">
      <w:pPr>
        <w:keepNext/>
        <w:numPr>
          <w:ilvl w:val="0"/>
          <w:numId w:val="11"/>
        </w:numPr>
        <w:rPr>
          <w:ins w:id="36" w:author="Gary Sullivan" w:date="2020-10-08T23:37:00Z"/>
        </w:rPr>
      </w:pPr>
      <w:ins w:id="37" w:author="Gary Sullivan" w:date="2020-10-08T23:37:00Z">
        <w:r>
          <w:t>Fri</w:t>
        </w:r>
        <w:r w:rsidRPr="00083FBC">
          <w:t xml:space="preserve">. </w:t>
        </w:r>
        <w:r>
          <w:t>9</w:t>
        </w:r>
        <w:r w:rsidRPr="00083FBC">
          <w:t xml:space="preserve"> October, </w:t>
        </w:r>
        <w:r>
          <w:t>3</w:t>
        </w:r>
        <w:r>
          <w:rPr>
            <w:vertAlign w:val="superscript"/>
          </w:rPr>
          <w:t>rd</w:t>
        </w:r>
        <w:r w:rsidRPr="00083FBC">
          <w:t xml:space="preserve"> day</w:t>
        </w:r>
      </w:ins>
    </w:p>
    <w:p w14:paraId="77C06722" w14:textId="6D8AFB58" w:rsidR="00601E72" w:rsidRDefault="00601E72" w:rsidP="00601E72">
      <w:pPr>
        <w:pStyle w:val="Aufzhlungszeichen2"/>
        <w:keepNext/>
        <w:numPr>
          <w:ilvl w:val="1"/>
          <w:numId w:val="11"/>
        </w:numPr>
        <w:spacing w:before="0"/>
        <w:contextualSpacing w:val="0"/>
        <w:rPr>
          <w:ins w:id="38" w:author="Gary Sullivan" w:date="2020-10-08T23:35:00Z"/>
        </w:rPr>
      </w:pPr>
      <w:ins w:id="39" w:author="Gary Sullivan" w:date="2020-10-08T23:35:00Z">
        <w:r>
          <w:t>Session 7</w:t>
        </w:r>
      </w:ins>
    </w:p>
    <w:p w14:paraId="07D94001" w14:textId="344E7A23" w:rsidR="00601E72" w:rsidRDefault="00601E72" w:rsidP="00601E72">
      <w:pPr>
        <w:pStyle w:val="Aufzhlungszeichen2"/>
        <w:keepNext/>
        <w:numPr>
          <w:ilvl w:val="2"/>
          <w:numId w:val="11"/>
        </w:numPr>
        <w:spacing w:before="0"/>
        <w:contextualSpacing w:val="0"/>
        <w:rPr>
          <w:ins w:id="40" w:author="Gary Sullivan" w:date="2020-10-08T23:37:00Z"/>
        </w:rPr>
      </w:pPr>
      <w:ins w:id="41" w:author="Gary Sullivan" w:date="2020-10-08T23:35:00Z">
        <w:r>
          <w:t>0500</w:t>
        </w:r>
      </w:ins>
      <w:ins w:id="42" w:author="Gary Sullivan" w:date="2020-10-08T23:36:00Z">
        <w:r>
          <w:t>–</w:t>
        </w:r>
      </w:ins>
      <w:ins w:id="43" w:author="Gary Sullivan" w:date="2020-10-08T23:35:00Z">
        <w:r>
          <w:t>0635 AHGs 10 &amp; 13, JCT-VC AHGs 1-5</w:t>
        </w:r>
      </w:ins>
    </w:p>
    <w:p w14:paraId="41B05BB8" w14:textId="239742D3" w:rsidR="00601E72" w:rsidRDefault="00601E72" w:rsidP="00601E72">
      <w:pPr>
        <w:pStyle w:val="Aufzhlungszeichen2"/>
        <w:keepNext/>
        <w:numPr>
          <w:ilvl w:val="2"/>
          <w:numId w:val="11"/>
        </w:numPr>
        <w:spacing w:before="0"/>
        <w:contextualSpacing w:val="0"/>
        <w:rPr>
          <w:ins w:id="44" w:author="Gary Sullivan" w:date="2020-10-09T00:30:00Z"/>
        </w:rPr>
      </w:pPr>
      <w:ins w:id="45" w:author="Gary Sullivan" w:date="2020-10-08T23:37:00Z">
        <w:r>
          <w:t>0635</w:t>
        </w:r>
      </w:ins>
      <w:ins w:id="46" w:author="Gary Sullivan" w:date="2020-10-09T02:31:00Z">
        <w:r w:rsidR="00FF0E03">
          <w:t>–0700</w:t>
        </w:r>
      </w:ins>
      <w:ins w:id="47" w:author="Gary Sullivan" w:date="2020-10-08T23:37:00Z">
        <w:r>
          <w:t xml:space="preserve"> SEI messages</w:t>
        </w:r>
      </w:ins>
    </w:p>
    <w:p w14:paraId="57BE1A19" w14:textId="4C909729" w:rsidR="00973ACB" w:rsidRDefault="00973ACB" w:rsidP="00973ACB">
      <w:pPr>
        <w:pStyle w:val="Aufzhlungszeichen2"/>
        <w:keepNext/>
        <w:numPr>
          <w:ilvl w:val="1"/>
          <w:numId w:val="11"/>
        </w:numPr>
        <w:spacing w:before="0"/>
        <w:contextualSpacing w:val="0"/>
        <w:rPr>
          <w:ins w:id="48" w:author="Gary Sullivan" w:date="2020-10-09T00:30:00Z"/>
        </w:rPr>
      </w:pPr>
      <w:ins w:id="49" w:author="Gary Sullivan" w:date="2020-10-09T00:30:00Z">
        <w:r>
          <w:t>Session 8</w:t>
        </w:r>
      </w:ins>
    </w:p>
    <w:p w14:paraId="6203E113" w14:textId="7CEB5F02" w:rsidR="00973ACB" w:rsidRDefault="00973ACB" w:rsidP="00973ACB">
      <w:pPr>
        <w:pStyle w:val="Aufzhlungszeichen2"/>
        <w:keepNext/>
        <w:numPr>
          <w:ilvl w:val="2"/>
          <w:numId w:val="11"/>
        </w:numPr>
        <w:spacing w:before="0"/>
        <w:contextualSpacing w:val="0"/>
        <w:rPr>
          <w:ins w:id="50" w:author="Gary Sullivan" w:date="2020-10-09T02:32:00Z"/>
        </w:rPr>
      </w:pPr>
      <w:ins w:id="51" w:author="Gary Sullivan" w:date="2020-10-09T00:30:00Z">
        <w:r>
          <w:t>0720–</w:t>
        </w:r>
      </w:ins>
      <w:ins w:id="52" w:author="Gary Sullivan" w:date="2020-10-09T02:30:00Z">
        <w:r w:rsidR="00FF0E03">
          <w:t>0920</w:t>
        </w:r>
      </w:ins>
      <w:ins w:id="53" w:author="Gary Sullivan" w:date="2020-10-09T00:30:00Z">
        <w:r>
          <w:t xml:space="preserve"> Verification testing</w:t>
        </w:r>
      </w:ins>
    </w:p>
    <w:p w14:paraId="5F3362B3" w14:textId="2CFBF458" w:rsidR="00FF0E03" w:rsidRDefault="00FF0E03" w:rsidP="00FF0E03">
      <w:pPr>
        <w:pStyle w:val="Aufzhlungszeichen2"/>
        <w:keepNext/>
        <w:numPr>
          <w:ilvl w:val="1"/>
          <w:numId w:val="11"/>
        </w:numPr>
        <w:spacing w:before="0"/>
        <w:contextualSpacing w:val="0"/>
        <w:rPr>
          <w:ins w:id="54" w:author="Gary Sullivan" w:date="2020-10-09T02:33:00Z"/>
        </w:rPr>
      </w:pPr>
      <w:ins w:id="55" w:author="Gary Sullivan" w:date="2020-10-09T02:33:00Z">
        <w:r>
          <w:t>Session 9</w:t>
        </w:r>
      </w:ins>
    </w:p>
    <w:p w14:paraId="6CA8BF11" w14:textId="23682677" w:rsidR="00FF0E03" w:rsidRPr="00083FBC" w:rsidRDefault="00FF0E03">
      <w:pPr>
        <w:pStyle w:val="Aufzhlungszeichen2"/>
        <w:keepNext/>
        <w:numPr>
          <w:ilvl w:val="2"/>
          <w:numId w:val="11"/>
        </w:numPr>
        <w:spacing w:before="0"/>
        <w:contextualSpacing w:val="0"/>
      </w:pPr>
      <w:ins w:id="56" w:author="Gary Sullivan" w:date="2020-10-09T02:32:00Z">
        <w:r>
          <w:t>2100–2300 Neural network coding tools</w:t>
        </w:r>
      </w:ins>
    </w:p>
    <w:p w14:paraId="63A387F9" w14:textId="1F9DD44A" w:rsidR="008F3124" w:rsidRPr="00083FBC" w:rsidRDefault="00DE1E65" w:rsidP="00B910BD">
      <w:pPr>
        <w:pStyle w:val="Aufzhlungszeichen2"/>
        <w:keepNext/>
        <w:numPr>
          <w:ilvl w:val="0"/>
          <w:numId w:val="11"/>
        </w:numPr>
        <w:spacing w:before="0"/>
        <w:contextualSpacing w:val="0"/>
      </w:pPr>
      <w:r w:rsidRPr="00083FBC">
        <w:t>…</w:t>
      </w:r>
    </w:p>
    <w:p w14:paraId="6C974BCC" w14:textId="24CAB378" w:rsidR="00BC2EF4" w:rsidRPr="00083FBC" w:rsidRDefault="00BC2EF4" w:rsidP="009F5B0B">
      <w:pPr>
        <w:pStyle w:val="berschrift2"/>
        <w:ind w:left="578" w:hanging="578"/>
        <w:rPr>
          <w:lang w:val="en-CA"/>
        </w:rPr>
      </w:pPr>
      <w:bookmarkStart w:id="57" w:name="_Ref298716123"/>
      <w:bookmarkStart w:id="58" w:name="_Ref502857719"/>
      <w:r w:rsidRPr="00083FBC">
        <w:rPr>
          <w:lang w:val="en-CA"/>
        </w:rPr>
        <w:t>Contribution topic overview</w:t>
      </w:r>
      <w:bookmarkEnd w:id="57"/>
      <w:bookmarkEnd w:id="58"/>
    </w:p>
    <w:p w14:paraId="0343D177" w14:textId="31132789" w:rsidR="00556EEC" w:rsidRPr="00083FBC" w:rsidRDefault="00BC2EF4" w:rsidP="0037108D">
      <w:bookmarkStart w:id="59" w:name="_Hlk519523879"/>
      <w:r w:rsidRPr="00083FBC">
        <w:t xml:space="preserve">The approximate subject </w:t>
      </w:r>
      <w:r w:rsidR="00387BF6" w:rsidRPr="00083FBC">
        <w:t xml:space="preserve">categories </w:t>
      </w:r>
      <w:r w:rsidRPr="00083FBC">
        <w:t xml:space="preserve">and quantity of contributions </w:t>
      </w:r>
      <w:r w:rsidR="00387BF6" w:rsidRPr="00083FBC">
        <w:t xml:space="preserve">per category </w:t>
      </w:r>
      <w:r w:rsidRPr="00083FBC">
        <w:t xml:space="preserve">for the meeting </w:t>
      </w:r>
      <w:r w:rsidR="00054952" w:rsidRPr="00083FBC">
        <w:t xml:space="preserve">were </w:t>
      </w:r>
      <w:r w:rsidRPr="00083FBC">
        <w:t>summarized</w:t>
      </w:r>
      <w:r w:rsidR="00645F85" w:rsidRPr="00083FBC">
        <w:t xml:space="preserve"> as follows</w:t>
      </w:r>
      <w:r w:rsidR="001660AB" w:rsidRPr="00083FBC">
        <w:t xml:space="preserve"> (</w:t>
      </w:r>
      <w:r w:rsidR="004E54CB" w:rsidRPr="00083FBC">
        <w:t xml:space="preserve">note that </w:t>
      </w:r>
      <w:r w:rsidR="007713DC" w:rsidRPr="00083FBC">
        <w:t xml:space="preserve">the noted </w:t>
      </w:r>
      <w:r w:rsidR="001660AB" w:rsidRPr="00083FBC">
        <w:t>document count</w:t>
      </w:r>
      <w:r w:rsidR="007713DC" w:rsidRPr="00083FBC">
        <w:t>s</w:t>
      </w:r>
      <w:r w:rsidR="001660AB" w:rsidRPr="00083FBC">
        <w:t xml:space="preserve"> </w:t>
      </w:r>
      <w:r w:rsidR="004E54CB" w:rsidRPr="00083FBC">
        <w:t xml:space="preserve">do not include crosschecks, and may not be </w:t>
      </w:r>
      <w:r w:rsidR="007713DC" w:rsidRPr="00083FBC">
        <w:t>completely accurate</w:t>
      </w:r>
      <w:r w:rsidR="001660AB" w:rsidRPr="00083FBC">
        <w:t>)</w:t>
      </w:r>
      <w:r w:rsidR="00645F85" w:rsidRPr="00083FBC">
        <w:t>:</w:t>
      </w:r>
    </w:p>
    <w:bookmarkEnd w:id="59"/>
    <w:p w14:paraId="5BC77B8D" w14:textId="67DF8876" w:rsidR="00556EEC" w:rsidRPr="00083FBC" w:rsidRDefault="00AE16B5" w:rsidP="00BE2B88">
      <w:pPr>
        <w:pStyle w:val="Aufzhlungszeichen2"/>
        <w:numPr>
          <w:ilvl w:val="0"/>
          <w:numId w:val="3"/>
        </w:numPr>
        <w:contextualSpacing w:val="0"/>
      </w:pPr>
      <w:r w:rsidRPr="00083FBC">
        <w:t>AHG reports</w:t>
      </w:r>
      <w:r w:rsidR="00EB0C48" w:rsidRPr="00083FBC">
        <w:t xml:space="preserve"> </w:t>
      </w:r>
      <w:r w:rsidR="00F503C1" w:rsidRPr="00083FBC">
        <w:t>(</w:t>
      </w:r>
      <w:r w:rsidR="003143E1" w:rsidRPr="00083FBC">
        <w:t>13 JVET + 5 JCT-VC</w:t>
      </w:r>
      <w:r w:rsidR="00F503C1" w:rsidRPr="00083FBC">
        <w:t xml:space="preserve">) </w:t>
      </w:r>
      <w:r w:rsidR="00EB0C48" w:rsidRPr="00083FBC">
        <w:t xml:space="preserve">(section </w:t>
      </w:r>
      <w:r w:rsidR="004E54CB" w:rsidRPr="00083FBC">
        <w:fldChar w:fldCharType="begin"/>
      </w:r>
      <w:r w:rsidR="004E54CB" w:rsidRPr="00083FBC">
        <w:instrText xml:space="preserve"> REF _Ref400626869 \r \h </w:instrText>
      </w:r>
      <w:r w:rsidR="004E54CB" w:rsidRPr="00083FBC">
        <w:fldChar w:fldCharType="separate"/>
      </w:r>
      <w:r w:rsidR="003143E1" w:rsidRPr="00083FBC">
        <w:t>3</w:t>
      </w:r>
      <w:r w:rsidR="004E54CB" w:rsidRPr="00083FBC">
        <w:fldChar w:fldCharType="end"/>
      </w:r>
      <w:r w:rsidR="00EB0C48" w:rsidRPr="00083FBC">
        <w:t>)</w:t>
      </w:r>
      <w:r w:rsidR="00E90842" w:rsidRPr="00083FBC">
        <w:t xml:space="preserve"> </w:t>
      </w:r>
    </w:p>
    <w:p w14:paraId="0EDBA858" w14:textId="0900AED1" w:rsidR="00556EEC" w:rsidRPr="00083FBC" w:rsidRDefault="00EB409B" w:rsidP="00BE2B88">
      <w:pPr>
        <w:pStyle w:val="Aufzhlungszeichen2"/>
        <w:numPr>
          <w:ilvl w:val="0"/>
          <w:numId w:val="3"/>
        </w:numPr>
        <w:contextualSpacing w:val="0"/>
      </w:pPr>
      <w:r w:rsidRPr="00083FBC">
        <w:t>Project development</w:t>
      </w:r>
      <w:r w:rsidR="00F503C1" w:rsidRPr="00083FBC">
        <w:t xml:space="preserve"> (section </w:t>
      </w:r>
      <w:r w:rsidR="00F02BC4" w:rsidRPr="00083FBC">
        <w:fldChar w:fldCharType="begin"/>
      </w:r>
      <w:r w:rsidR="00F02BC4" w:rsidRPr="00083FBC">
        <w:instrText xml:space="preserve"> REF _Ref12827018 \r \h </w:instrText>
      </w:r>
      <w:r w:rsidR="00F02BC4" w:rsidRPr="00083FBC">
        <w:fldChar w:fldCharType="separate"/>
      </w:r>
      <w:r w:rsidR="003143E1" w:rsidRPr="00083FBC">
        <w:t>4</w:t>
      </w:r>
      <w:r w:rsidR="00F02BC4" w:rsidRPr="00083FBC">
        <w:fldChar w:fldCharType="end"/>
      </w:r>
      <w:r w:rsidR="00F503C1" w:rsidRPr="00083FBC">
        <w:t>)</w:t>
      </w:r>
      <w:r w:rsidR="00E90842" w:rsidRPr="00083FBC">
        <w:t xml:space="preserve"> </w:t>
      </w:r>
    </w:p>
    <w:p w14:paraId="202501A1" w14:textId="476F8E20" w:rsidR="002311AE" w:rsidRPr="00083FBC" w:rsidRDefault="002311AE" w:rsidP="00C33E5D">
      <w:pPr>
        <w:pStyle w:val="Aufzhlungszeichen2"/>
        <w:numPr>
          <w:ilvl w:val="1"/>
          <w:numId w:val="11"/>
        </w:numPr>
      </w:pPr>
      <w:r w:rsidRPr="00083FBC">
        <w:t>General (</w:t>
      </w:r>
      <w:r w:rsidR="00792A14" w:rsidRPr="00083FBC">
        <w:t>0</w:t>
      </w:r>
      <w:r w:rsidRPr="00083FBC">
        <w:t>)</w:t>
      </w:r>
    </w:p>
    <w:p w14:paraId="1BD5F377" w14:textId="71F27082" w:rsidR="00C33E5D" w:rsidRPr="00083FBC" w:rsidRDefault="00951577" w:rsidP="00C33E5D">
      <w:pPr>
        <w:pStyle w:val="Aufzhlungszeichen2"/>
        <w:numPr>
          <w:ilvl w:val="1"/>
          <w:numId w:val="11"/>
        </w:numPr>
      </w:pPr>
      <w:r w:rsidRPr="00083FBC">
        <w:t xml:space="preserve">Text </w:t>
      </w:r>
      <w:r w:rsidR="00F0506A" w:rsidRPr="00083FBC">
        <w:t>development</w:t>
      </w:r>
      <w:r w:rsidR="003143E1" w:rsidRPr="00083FBC">
        <w:t xml:space="preserve"> and errata reporting</w:t>
      </w:r>
      <w:r w:rsidR="00F0506A" w:rsidRPr="00083FBC">
        <w:t xml:space="preserve"> (</w:t>
      </w:r>
      <w:r w:rsidR="00E90B50">
        <w:t>6</w:t>
      </w:r>
      <w:r w:rsidR="00F0506A" w:rsidRPr="00083FBC">
        <w:t>)</w:t>
      </w:r>
    </w:p>
    <w:p w14:paraId="79E9D83F" w14:textId="6B77BE71" w:rsidR="00F0506A" w:rsidRPr="00083FBC" w:rsidRDefault="00E14047" w:rsidP="00C33E5D">
      <w:pPr>
        <w:pStyle w:val="Aufzhlungszeichen2"/>
        <w:numPr>
          <w:ilvl w:val="1"/>
          <w:numId w:val="11"/>
        </w:numPr>
      </w:pPr>
      <w:r w:rsidRPr="00083FBC">
        <w:t>T</w:t>
      </w:r>
      <w:r w:rsidR="00F0506A" w:rsidRPr="00083FBC">
        <w:t>est conditions (</w:t>
      </w:r>
      <w:r w:rsidR="003143E1" w:rsidRPr="00083FBC">
        <w:t>1</w:t>
      </w:r>
      <w:r w:rsidR="00F0506A" w:rsidRPr="00083FBC">
        <w:t>)</w:t>
      </w:r>
    </w:p>
    <w:p w14:paraId="4A263233" w14:textId="7CD3158C" w:rsidR="00E17363" w:rsidRPr="00083FBC" w:rsidRDefault="00496D15" w:rsidP="00C33E5D">
      <w:pPr>
        <w:pStyle w:val="Aufzhlungszeichen2"/>
        <w:numPr>
          <w:ilvl w:val="1"/>
          <w:numId w:val="11"/>
        </w:numPr>
      </w:pPr>
      <w:r w:rsidRPr="00083FBC">
        <w:t xml:space="preserve">Verification test </w:t>
      </w:r>
      <w:r w:rsidR="00E17363" w:rsidRPr="00083FBC">
        <w:t>(</w:t>
      </w:r>
      <w:r w:rsidR="008E7D86">
        <w:t>7</w:t>
      </w:r>
      <w:r w:rsidR="00E17363" w:rsidRPr="00083FBC">
        <w:t>)</w:t>
      </w:r>
    </w:p>
    <w:p w14:paraId="1B19D5AF" w14:textId="726F55E0" w:rsidR="00F0506A" w:rsidRPr="00083FBC" w:rsidRDefault="00F0506A" w:rsidP="0016676F">
      <w:pPr>
        <w:pStyle w:val="Aufzhlungszeichen2"/>
        <w:numPr>
          <w:ilvl w:val="1"/>
          <w:numId w:val="11"/>
        </w:numPr>
      </w:pPr>
      <w:r w:rsidRPr="00083FBC">
        <w:t xml:space="preserve">Coding studies </w:t>
      </w:r>
      <w:r w:rsidR="00964C55" w:rsidRPr="00083FBC">
        <w:t xml:space="preserve">and tools </w:t>
      </w:r>
      <w:r w:rsidR="00E14047" w:rsidRPr="00083FBC">
        <w:t xml:space="preserve">on </w:t>
      </w:r>
      <w:r w:rsidRPr="00083FBC">
        <w:t>specific use cases (</w:t>
      </w:r>
      <w:r w:rsidR="00792A14" w:rsidRPr="00083FBC">
        <w:t>0</w:t>
      </w:r>
      <w:r w:rsidRPr="00083FBC">
        <w:t>)</w:t>
      </w:r>
    </w:p>
    <w:p w14:paraId="0833CD1B" w14:textId="613E9303" w:rsidR="00951577" w:rsidRPr="00083FBC" w:rsidRDefault="00951577" w:rsidP="0016676F">
      <w:pPr>
        <w:pStyle w:val="Aufzhlungszeichen2"/>
        <w:numPr>
          <w:ilvl w:val="1"/>
          <w:numId w:val="11"/>
        </w:numPr>
      </w:pPr>
      <w:r w:rsidRPr="00083FBC">
        <w:t>Test Material (</w:t>
      </w:r>
      <w:r w:rsidR="003143E1" w:rsidRPr="00083FBC">
        <w:t>2</w:t>
      </w:r>
      <w:r w:rsidRPr="00083FBC">
        <w:t>)</w:t>
      </w:r>
    </w:p>
    <w:p w14:paraId="23A7024B" w14:textId="48EE9278" w:rsidR="00E966D6" w:rsidRPr="00083FBC" w:rsidRDefault="00E966D6" w:rsidP="0016676F">
      <w:pPr>
        <w:pStyle w:val="Aufzhlungszeichen2"/>
        <w:numPr>
          <w:ilvl w:val="1"/>
          <w:numId w:val="11"/>
        </w:numPr>
      </w:pPr>
      <w:r w:rsidRPr="00083FBC">
        <w:t xml:space="preserve">Conformance </w:t>
      </w:r>
      <w:r w:rsidR="003143E1" w:rsidRPr="00083FBC">
        <w:t xml:space="preserve">development </w:t>
      </w:r>
      <w:r w:rsidRPr="00083FBC">
        <w:t>(</w:t>
      </w:r>
      <w:r w:rsidR="008E7D86">
        <w:t>1</w:t>
      </w:r>
      <w:r w:rsidRPr="00083FBC">
        <w:t>)</w:t>
      </w:r>
    </w:p>
    <w:p w14:paraId="66AADAFD" w14:textId="67865267" w:rsidR="003143E1" w:rsidRPr="00083FBC" w:rsidRDefault="003143E1" w:rsidP="0016676F">
      <w:pPr>
        <w:pStyle w:val="Aufzhlungszeichen2"/>
        <w:numPr>
          <w:ilvl w:val="1"/>
          <w:numId w:val="11"/>
        </w:numPr>
      </w:pPr>
      <w:r w:rsidRPr="00083FBC">
        <w:t>Software development (3)</w:t>
      </w:r>
    </w:p>
    <w:p w14:paraId="24B71D1A" w14:textId="2FAC1917" w:rsidR="00E966D6" w:rsidRPr="00083FBC" w:rsidRDefault="00E966D6" w:rsidP="0016676F">
      <w:pPr>
        <w:pStyle w:val="Aufzhlungszeichen2"/>
        <w:numPr>
          <w:ilvl w:val="1"/>
          <w:numId w:val="11"/>
        </w:numPr>
      </w:pPr>
      <w:r w:rsidRPr="00083FBC">
        <w:t>Implementation</w:t>
      </w:r>
      <w:r w:rsidR="004D4A1B" w:rsidRPr="00083FBC">
        <w:t xml:space="preserve"> studies</w:t>
      </w:r>
      <w:r w:rsidRPr="00083FBC">
        <w:t xml:space="preserve"> (</w:t>
      </w:r>
      <w:r w:rsidR="00083FBC" w:rsidRPr="00083FBC">
        <w:t>3</w:t>
      </w:r>
      <w:r w:rsidRPr="00083FBC">
        <w:t>)</w:t>
      </w:r>
    </w:p>
    <w:p w14:paraId="4D9A3E71" w14:textId="28359DCD" w:rsidR="003143E1" w:rsidRPr="00083FBC" w:rsidRDefault="003143E1" w:rsidP="0016676F">
      <w:pPr>
        <w:pStyle w:val="Aufzhlungszeichen2"/>
        <w:numPr>
          <w:ilvl w:val="1"/>
          <w:numId w:val="11"/>
        </w:numPr>
      </w:pPr>
      <w:r w:rsidRPr="00083FBC">
        <w:t>Complexity analysis (2)</w:t>
      </w:r>
    </w:p>
    <w:p w14:paraId="2BF37D7E" w14:textId="3AFC7BED" w:rsidR="003143E1" w:rsidRPr="00083FBC" w:rsidRDefault="003143E1" w:rsidP="0016676F">
      <w:pPr>
        <w:pStyle w:val="Aufzhlungszeichen2"/>
        <w:numPr>
          <w:ilvl w:val="1"/>
          <w:numId w:val="11"/>
        </w:numPr>
      </w:pPr>
      <w:r w:rsidRPr="00083FBC">
        <w:t>Encoder optimization (2)</w:t>
      </w:r>
    </w:p>
    <w:p w14:paraId="702DBDBF" w14:textId="6DC7C6C8" w:rsidR="004D4A1B" w:rsidRPr="00083FBC" w:rsidRDefault="004D4A1B" w:rsidP="0016676F">
      <w:pPr>
        <w:pStyle w:val="Aufzhlungszeichen2"/>
        <w:numPr>
          <w:ilvl w:val="1"/>
          <w:numId w:val="11"/>
        </w:numPr>
      </w:pPr>
      <w:r w:rsidRPr="00083FBC">
        <w:t>Profile</w:t>
      </w:r>
      <w:r w:rsidR="003143E1" w:rsidRPr="00083FBC">
        <w:t>/tier</w:t>
      </w:r>
      <w:r w:rsidRPr="00083FBC">
        <w:t>/level specification (</w:t>
      </w:r>
      <w:r w:rsidR="003143E1" w:rsidRPr="00083FBC">
        <w:t>1</w:t>
      </w:r>
      <w:r w:rsidRPr="00083FBC">
        <w:t>)</w:t>
      </w:r>
    </w:p>
    <w:p w14:paraId="49276A86" w14:textId="68CCC8BB" w:rsidR="00556EEC" w:rsidRPr="00083FBC" w:rsidRDefault="002311AE" w:rsidP="00BE2B88">
      <w:pPr>
        <w:pStyle w:val="Aufzhlungszeichen2"/>
        <w:numPr>
          <w:ilvl w:val="0"/>
          <w:numId w:val="3"/>
        </w:numPr>
        <w:contextualSpacing w:val="0"/>
      </w:pPr>
      <w:r w:rsidRPr="00083FBC">
        <w:t>Low-level tool technology proposals</w:t>
      </w:r>
      <w:r w:rsidR="002B06F9" w:rsidRPr="00083FBC">
        <w:t xml:space="preserve"> (section</w:t>
      </w:r>
      <w:r w:rsidRPr="00083FBC">
        <w:t xml:space="preserve"> </w:t>
      </w:r>
      <w:r w:rsidRPr="00083FBC">
        <w:fldChar w:fldCharType="begin"/>
      </w:r>
      <w:r w:rsidRPr="00083FBC">
        <w:instrText xml:space="preserve"> REF _Ref37795373 \r \h </w:instrText>
      </w:r>
      <w:r w:rsidRPr="00083FBC">
        <w:fldChar w:fldCharType="separate"/>
      </w:r>
      <w:r w:rsidR="003143E1" w:rsidRPr="00083FBC">
        <w:t>5</w:t>
      </w:r>
      <w:r w:rsidRPr="00083FBC">
        <w:fldChar w:fldCharType="end"/>
      </w:r>
      <w:r w:rsidR="002B06F9" w:rsidRPr="00083FBC">
        <w:t>)</w:t>
      </w:r>
      <w:r w:rsidR="003143E1" w:rsidRPr="00083FBC">
        <w:t xml:space="preserve"> with subtopics</w:t>
      </w:r>
    </w:p>
    <w:p w14:paraId="47EBA127" w14:textId="3115020F" w:rsidR="003143E1" w:rsidRPr="00083FBC" w:rsidRDefault="003143E1" w:rsidP="003143E1">
      <w:pPr>
        <w:pStyle w:val="Aufzhlungszeichen2"/>
        <w:numPr>
          <w:ilvl w:val="1"/>
          <w:numId w:val="3"/>
        </w:numPr>
        <w:contextualSpacing w:val="0"/>
      </w:pPr>
      <w:r w:rsidRPr="00083FBC">
        <w:t>AHG12: High bit depth coding (</w:t>
      </w:r>
      <w:r w:rsidR="00B75BDB">
        <w:t>11</w:t>
      </w:r>
      <w:r w:rsidRPr="00083FBC">
        <w:t xml:space="preserve">) (section </w:t>
      </w:r>
      <w:r w:rsidRPr="00083FBC">
        <w:fldChar w:fldCharType="begin"/>
      </w:r>
      <w:r w:rsidRPr="00083FBC">
        <w:instrText xml:space="preserve"> REF _Ref52705146 \r \h </w:instrText>
      </w:r>
      <w:r w:rsidRPr="00083FBC">
        <w:fldChar w:fldCharType="separate"/>
      </w:r>
      <w:r w:rsidRPr="00083FBC">
        <w:t>5.1</w:t>
      </w:r>
      <w:r w:rsidRPr="00083FBC">
        <w:fldChar w:fldCharType="end"/>
      </w:r>
      <w:r w:rsidRPr="00083FBC">
        <w:t>)</w:t>
      </w:r>
    </w:p>
    <w:p w14:paraId="2FBCCD52" w14:textId="784B659D" w:rsidR="003143E1" w:rsidRPr="00083FBC" w:rsidRDefault="003143E1" w:rsidP="003143E1">
      <w:pPr>
        <w:pStyle w:val="Aufzhlungszeichen2"/>
        <w:numPr>
          <w:ilvl w:val="1"/>
          <w:numId w:val="3"/>
        </w:numPr>
        <w:contextualSpacing w:val="0"/>
      </w:pPr>
      <w:r w:rsidRPr="00083FBC">
        <w:t>AHG10: Neural-network-based technology (</w:t>
      </w:r>
      <w:r w:rsidR="00870E57" w:rsidRPr="00083FBC">
        <w:t>11</w:t>
      </w:r>
      <w:r w:rsidRPr="00083FBC">
        <w:t xml:space="preserve">) (section </w:t>
      </w:r>
      <w:r w:rsidRPr="00083FBC">
        <w:fldChar w:fldCharType="begin"/>
      </w:r>
      <w:r w:rsidRPr="00083FBC">
        <w:instrText xml:space="preserve"> REF _Ref52705215 \r \h </w:instrText>
      </w:r>
      <w:r w:rsidRPr="00083FBC">
        <w:fldChar w:fldCharType="separate"/>
      </w:r>
      <w:r w:rsidRPr="00083FBC">
        <w:t>5.2</w:t>
      </w:r>
      <w:r w:rsidRPr="00083FBC">
        <w:fldChar w:fldCharType="end"/>
      </w:r>
      <w:r w:rsidRPr="00083FBC">
        <w:t>)</w:t>
      </w:r>
    </w:p>
    <w:p w14:paraId="2BF300C4" w14:textId="0DFCCAE6" w:rsidR="003143E1" w:rsidRPr="00083FBC" w:rsidRDefault="003143E1" w:rsidP="003143E1">
      <w:pPr>
        <w:pStyle w:val="Aufzhlungszeichen2"/>
        <w:numPr>
          <w:ilvl w:val="1"/>
          <w:numId w:val="3"/>
        </w:numPr>
        <w:contextualSpacing w:val="0"/>
      </w:pPr>
      <w:r w:rsidRPr="00083FBC">
        <w:t>Other (</w:t>
      </w:r>
      <w:r w:rsidR="00B75BDB">
        <w:t>0</w:t>
      </w:r>
      <w:r w:rsidRPr="00083FBC">
        <w:t xml:space="preserve">) (section </w:t>
      </w:r>
      <w:r w:rsidRPr="00083FBC">
        <w:fldChar w:fldCharType="begin"/>
      </w:r>
      <w:r w:rsidRPr="00083FBC">
        <w:instrText xml:space="preserve"> REF _Ref52705245 \r \h </w:instrText>
      </w:r>
      <w:r w:rsidRPr="00083FBC">
        <w:fldChar w:fldCharType="separate"/>
      </w:r>
      <w:r w:rsidRPr="00083FBC">
        <w:t>5.3</w:t>
      </w:r>
      <w:r w:rsidRPr="00083FBC">
        <w:fldChar w:fldCharType="end"/>
      </w:r>
      <w:r w:rsidRPr="00083FBC">
        <w:t>)</w:t>
      </w:r>
    </w:p>
    <w:p w14:paraId="28F13F49" w14:textId="2E4801E7" w:rsidR="00556EEC" w:rsidRPr="00083FBC" w:rsidRDefault="002311AE" w:rsidP="00BE2B88">
      <w:pPr>
        <w:pStyle w:val="Aufzhlungszeichen2"/>
        <w:numPr>
          <w:ilvl w:val="0"/>
          <w:numId w:val="3"/>
        </w:numPr>
        <w:contextualSpacing w:val="0"/>
      </w:pPr>
      <w:r w:rsidRPr="00083FBC">
        <w:lastRenderedPageBreak/>
        <w:t>High-level syntax (HLS)</w:t>
      </w:r>
      <w:r w:rsidR="00EB409B" w:rsidRPr="00083FBC">
        <w:t xml:space="preserve"> proposals </w:t>
      </w:r>
      <w:r w:rsidR="00F503C1" w:rsidRPr="00083FBC">
        <w:t xml:space="preserve">(section </w:t>
      </w:r>
      <w:r w:rsidRPr="00083FBC">
        <w:fldChar w:fldCharType="begin"/>
      </w:r>
      <w:r w:rsidRPr="00083FBC">
        <w:instrText xml:space="preserve"> REF _Ref37794812 \r \h </w:instrText>
      </w:r>
      <w:r w:rsidRPr="00083FBC">
        <w:fldChar w:fldCharType="separate"/>
      </w:r>
      <w:r w:rsidR="003143E1" w:rsidRPr="00083FBC">
        <w:t>6</w:t>
      </w:r>
      <w:r w:rsidRPr="00083FBC">
        <w:fldChar w:fldCharType="end"/>
      </w:r>
      <w:r w:rsidR="00F503C1" w:rsidRPr="00083FBC">
        <w:t>)</w:t>
      </w:r>
      <w:r w:rsidR="004E6446" w:rsidRPr="00083FBC">
        <w:t xml:space="preserve"> with subtopics</w:t>
      </w:r>
    </w:p>
    <w:p w14:paraId="084B47A0" w14:textId="5F878099" w:rsidR="003143E1" w:rsidRPr="00083FBC" w:rsidRDefault="003143E1" w:rsidP="003143E1">
      <w:pPr>
        <w:pStyle w:val="Aufzhlungszeichen2"/>
        <w:numPr>
          <w:ilvl w:val="1"/>
          <w:numId w:val="3"/>
        </w:numPr>
      </w:pPr>
      <w:r w:rsidRPr="00083FBC">
        <w:t xml:space="preserve">AHG8: Layered coding and resolution adaptation (2) (section </w:t>
      </w:r>
      <w:r w:rsidRPr="00083FBC">
        <w:fldChar w:fldCharType="begin"/>
      </w:r>
      <w:r w:rsidRPr="00083FBC">
        <w:instrText xml:space="preserve"> REF _Ref12827254 \r \h </w:instrText>
      </w:r>
      <w:r w:rsidRPr="00083FBC">
        <w:fldChar w:fldCharType="separate"/>
      </w:r>
      <w:r w:rsidRPr="00083FBC">
        <w:t>6.1</w:t>
      </w:r>
      <w:r w:rsidRPr="00083FBC">
        <w:fldChar w:fldCharType="end"/>
      </w:r>
      <w:r w:rsidRPr="00083FBC">
        <w:t>)</w:t>
      </w:r>
    </w:p>
    <w:p w14:paraId="7A538EEE" w14:textId="02EA34B8" w:rsidR="003F16E2" w:rsidRPr="00083FBC" w:rsidRDefault="002C0E75" w:rsidP="003F16E2">
      <w:pPr>
        <w:pStyle w:val="Aufzhlungszeichen2"/>
        <w:numPr>
          <w:ilvl w:val="1"/>
          <w:numId w:val="3"/>
        </w:numPr>
      </w:pPr>
      <w:r w:rsidRPr="00083FBC">
        <w:t>AHG9</w:t>
      </w:r>
      <w:r w:rsidR="003F16E2" w:rsidRPr="00083FBC">
        <w:t xml:space="preserve">: </w:t>
      </w:r>
      <w:r w:rsidR="003143E1" w:rsidRPr="00083FBC">
        <w:t xml:space="preserve">SEI message studies and proposals </w:t>
      </w:r>
      <w:r w:rsidR="003F16E2" w:rsidRPr="00083FBC">
        <w:t>(</w:t>
      </w:r>
      <w:r w:rsidR="00E90B50">
        <w:t>14</w:t>
      </w:r>
      <w:r w:rsidR="003F16E2" w:rsidRPr="00083FBC">
        <w:t xml:space="preserve">) (section </w:t>
      </w:r>
      <w:r w:rsidR="003143E1" w:rsidRPr="00083FBC">
        <w:fldChar w:fldCharType="begin"/>
      </w:r>
      <w:r w:rsidR="003143E1" w:rsidRPr="00083FBC">
        <w:instrText xml:space="preserve"> REF _Ref52705340 \r \h </w:instrText>
      </w:r>
      <w:r w:rsidR="003143E1" w:rsidRPr="00083FBC">
        <w:fldChar w:fldCharType="separate"/>
      </w:r>
      <w:r w:rsidR="003143E1" w:rsidRPr="00083FBC">
        <w:t>6.2</w:t>
      </w:r>
      <w:r w:rsidR="003143E1" w:rsidRPr="00083FBC">
        <w:fldChar w:fldCharType="end"/>
      </w:r>
      <w:r w:rsidR="002311AE" w:rsidRPr="00083FBC">
        <w:fldChar w:fldCharType="begin"/>
      </w:r>
      <w:r w:rsidR="002311AE" w:rsidRPr="00083FBC">
        <w:instrText xml:space="preserve"> REF _Ref37794875 \r \h </w:instrText>
      </w:r>
      <w:r w:rsidR="002311AE" w:rsidRPr="00083FBC">
        <w:fldChar w:fldCharType="end"/>
      </w:r>
      <w:r w:rsidR="003F16E2" w:rsidRPr="00083FBC">
        <w:t>)</w:t>
      </w:r>
    </w:p>
    <w:p w14:paraId="45C5FAD3" w14:textId="417ACE01" w:rsidR="00F02BC4" w:rsidRPr="00083FBC" w:rsidRDefault="003143E1" w:rsidP="00F02BC4">
      <w:pPr>
        <w:pStyle w:val="Aufzhlungszeichen2"/>
        <w:numPr>
          <w:ilvl w:val="1"/>
          <w:numId w:val="3"/>
        </w:numPr>
      </w:pPr>
      <w:r w:rsidRPr="00083FBC">
        <w:t>Other</w:t>
      </w:r>
      <w:r w:rsidR="00F02BC4" w:rsidRPr="00083FBC">
        <w:t xml:space="preserve"> (</w:t>
      </w:r>
      <w:r w:rsidRPr="00083FBC">
        <w:t>1</w:t>
      </w:r>
      <w:r w:rsidR="00F02BC4" w:rsidRPr="00083FBC">
        <w:t>) (section</w:t>
      </w:r>
      <w:r w:rsidRPr="00083FBC">
        <w:t xml:space="preserve"> </w:t>
      </w:r>
      <w:r w:rsidRPr="00083FBC">
        <w:fldChar w:fldCharType="begin"/>
      </w:r>
      <w:r w:rsidRPr="00083FBC">
        <w:instrText xml:space="preserve"> REF _Ref52705371 \r \h </w:instrText>
      </w:r>
      <w:r w:rsidRPr="00083FBC">
        <w:fldChar w:fldCharType="separate"/>
      </w:r>
      <w:r w:rsidRPr="00083FBC">
        <w:t>6.3</w:t>
      </w:r>
      <w:r w:rsidRPr="00083FBC">
        <w:fldChar w:fldCharType="end"/>
      </w:r>
      <w:r w:rsidR="002311AE" w:rsidRPr="00083FBC">
        <w:t>)</w:t>
      </w:r>
    </w:p>
    <w:p w14:paraId="4DE7590B" w14:textId="5940EE34" w:rsidR="001660AB" w:rsidRPr="00083FBC" w:rsidRDefault="001660AB" w:rsidP="00BE2B88">
      <w:pPr>
        <w:pStyle w:val="Aufzhlungszeichen2"/>
        <w:numPr>
          <w:ilvl w:val="0"/>
          <w:numId w:val="3"/>
        </w:numPr>
        <w:contextualSpacing w:val="0"/>
      </w:pPr>
      <w:r w:rsidRPr="00083FBC">
        <w:t>Withdrawn (</w:t>
      </w:r>
      <w:r w:rsidR="00792A14" w:rsidRPr="00083FBC">
        <w:t>1</w:t>
      </w:r>
      <w:r w:rsidRPr="00083FBC">
        <w:t xml:space="preserve">) </w:t>
      </w:r>
      <w:r w:rsidR="003F16E2" w:rsidRPr="00083FBC">
        <w:t xml:space="preserve">(section </w:t>
      </w:r>
      <w:r w:rsidR="002311AE" w:rsidRPr="00083FBC">
        <w:fldChar w:fldCharType="begin"/>
      </w:r>
      <w:r w:rsidR="002311AE" w:rsidRPr="00083FBC">
        <w:instrText xml:space="preserve"> REF _Ref37795146 \r \h </w:instrText>
      </w:r>
      <w:r w:rsidR="002311AE" w:rsidRPr="00083FBC">
        <w:fldChar w:fldCharType="separate"/>
      </w:r>
      <w:r w:rsidR="003143E1" w:rsidRPr="00083FBC">
        <w:t>7</w:t>
      </w:r>
      <w:r w:rsidR="002311AE" w:rsidRPr="00083FBC">
        <w:fldChar w:fldCharType="end"/>
      </w:r>
      <w:r w:rsidR="002C0E75" w:rsidRPr="00083FBC">
        <w:fldChar w:fldCharType="begin"/>
      </w:r>
      <w:r w:rsidR="002C0E75" w:rsidRPr="00083FBC">
        <w:instrText xml:space="preserve"> REF _Ref28875704 \r \h </w:instrText>
      </w:r>
      <w:r w:rsidR="002C0E75" w:rsidRPr="00083FBC">
        <w:fldChar w:fldCharType="end"/>
      </w:r>
      <w:r w:rsidR="003F16E2" w:rsidRPr="00083FBC">
        <w:t>)</w:t>
      </w:r>
    </w:p>
    <w:p w14:paraId="3F4FD9A2" w14:textId="3CDA7248" w:rsidR="00556EEC" w:rsidRPr="00083FBC" w:rsidRDefault="00AE16B5" w:rsidP="00BE2B88">
      <w:pPr>
        <w:pStyle w:val="Aufzhlungszeichen2"/>
        <w:numPr>
          <w:ilvl w:val="0"/>
          <w:numId w:val="3"/>
        </w:numPr>
        <w:contextualSpacing w:val="0"/>
      </w:pPr>
      <w:r w:rsidRPr="00083FBC">
        <w:t xml:space="preserve">Joint meetings, plenary discussions, </w:t>
      </w:r>
      <w:proofErr w:type="spellStart"/>
      <w:r w:rsidRPr="00083FBC">
        <w:t>BoG</w:t>
      </w:r>
      <w:proofErr w:type="spellEnd"/>
      <w:r w:rsidRPr="00083FBC">
        <w:t xml:space="preserve"> reports, Summary of actions (section </w:t>
      </w:r>
      <w:r w:rsidR="003143E1" w:rsidRPr="00083FBC">
        <w:fldChar w:fldCharType="begin"/>
      </w:r>
      <w:r w:rsidR="003143E1" w:rsidRPr="00083FBC">
        <w:instrText xml:space="preserve"> REF _Ref52705416 \r \h </w:instrText>
      </w:r>
      <w:r w:rsidR="003143E1" w:rsidRPr="00083FBC">
        <w:fldChar w:fldCharType="separate"/>
      </w:r>
      <w:r w:rsidR="003143E1" w:rsidRPr="00083FBC">
        <w:t>8</w:t>
      </w:r>
      <w:r w:rsidR="003143E1" w:rsidRPr="00083FBC">
        <w:fldChar w:fldCharType="end"/>
      </w:r>
      <w:r w:rsidRPr="00083FBC">
        <w:t>)</w:t>
      </w:r>
    </w:p>
    <w:p w14:paraId="755CDF22" w14:textId="641EECA9" w:rsidR="00556EEC" w:rsidRPr="00083FBC" w:rsidRDefault="00AE16B5" w:rsidP="00BE2B88">
      <w:pPr>
        <w:pStyle w:val="Aufzhlungszeichen2"/>
        <w:numPr>
          <w:ilvl w:val="0"/>
          <w:numId w:val="3"/>
        </w:numPr>
        <w:contextualSpacing w:val="0"/>
      </w:pPr>
      <w:r w:rsidRPr="00083FBC">
        <w:t xml:space="preserve">Project planning (section </w:t>
      </w:r>
      <w:r w:rsidR="001660AB" w:rsidRPr="00083FBC">
        <w:fldChar w:fldCharType="begin"/>
      </w:r>
      <w:r w:rsidR="001660AB" w:rsidRPr="00083FBC">
        <w:instrText xml:space="preserve"> REF _Ref354594526 \r \h </w:instrText>
      </w:r>
      <w:r w:rsidR="001660AB" w:rsidRPr="00083FBC">
        <w:fldChar w:fldCharType="separate"/>
      </w:r>
      <w:r w:rsidR="003143E1" w:rsidRPr="00083FBC">
        <w:t>9</w:t>
      </w:r>
      <w:r w:rsidR="001660AB" w:rsidRPr="00083FBC">
        <w:fldChar w:fldCharType="end"/>
      </w:r>
      <w:r w:rsidRPr="00083FBC">
        <w:t>)</w:t>
      </w:r>
    </w:p>
    <w:p w14:paraId="06E91FE7" w14:textId="29CEB5D2" w:rsidR="00556EEC" w:rsidRPr="00083FBC" w:rsidRDefault="00EB409B" w:rsidP="00BE2B88">
      <w:pPr>
        <w:pStyle w:val="Aufzhlungszeichen2"/>
        <w:numPr>
          <w:ilvl w:val="0"/>
          <w:numId w:val="3"/>
        </w:numPr>
        <w:contextualSpacing w:val="0"/>
      </w:pPr>
      <w:r w:rsidRPr="00083FBC">
        <w:t>Establishment of</w:t>
      </w:r>
      <w:r w:rsidR="00AE16B5" w:rsidRPr="00083FBC">
        <w:t xml:space="preserve"> AHGs (section </w:t>
      </w:r>
      <w:r w:rsidR="001660AB" w:rsidRPr="00083FBC">
        <w:fldChar w:fldCharType="begin"/>
      </w:r>
      <w:r w:rsidR="001660AB" w:rsidRPr="00083FBC">
        <w:instrText xml:space="preserve"> REF _Ref354594530 \r \h </w:instrText>
      </w:r>
      <w:r w:rsidR="001660AB" w:rsidRPr="00083FBC">
        <w:fldChar w:fldCharType="separate"/>
      </w:r>
      <w:r w:rsidR="003143E1" w:rsidRPr="00083FBC">
        <w:t>10</w:t>
      </w:r>
      <w:r w:rsidR="001660AB" w:rsidRPr="00083FBC">
        <w:fldChar w:fldCharType="end"/>
      </w:r>
      <w:r w:rsidR="00AE16B5" w:rsidRPr="00083FBC">
        <w:t>)</w:t>
      </w:r>
    </w:p>
    <w:p w14:paraId="3879A0D5" w14:textId="058FE9D5" w:rsidR="00EB409B" w:rsidRPr="00083FBC" w:rsidRDefault="00EB409B" w:rsidP="00BE2B88">
      <w:pPr>
        <w:pStyle w:val="Aufzhlungszeichen2"/>
        <w:numPr>
          <w:ilvl w:val="0"/>
          <w:numId w:val="3"/>
        </w:numPr>
        <w:contextualSpacing w:val="0"/>
      </w:pPr>
      <w:r w:rsidRPr="00083FBC">
        <w:t xml:space="preserve">Output documents (section </w:t>
      </w:r>
      <w:r w:rsidR="001660AB" w:rsidRPr="00083FBC">
        <w:fldChar w:fldCharType="begin"/>
      </w:r>
      <w:r w:rsidR="001660AB" w:rsidRPr="00083FBC">
        <w:instrText xml:space="preserve"> REF _Ref518892973 \r \h </w:instrText>
      </w:r>
      <w:r w:rsidR="001660AB" w:rsidRPr="00083FBC">
        <w:fldChar w:fldCharType="separate"/>
      </w:r>
      <w:r w:rsidR="003143E1" w:rsidRPr="00083FBC">
        <w:t>11</w:t>
      </w:r>
      <w:r w:rsidR="001660AB" w:rsidRPr="00083FBC">
        <w:fldChar w:fldCharType="end"/>
      </w:r>
      <w:r w:rsidRPr="00083FBC">
        <w:t>)</w:t>
      </w:r>
    </w:p>
    <w:p w14:paraId="2D1BE2E6" w14:textId="0D27C241" w:rsidR="008E10F7" w:rsidRPr="00083FBC" w:rsidRDefault="004E6446">
      <w:pPr>
        <w:pStyle w:val="Aufzhlungszeichen2"/>
        <w:widowControl w:val="0"/>
        <w:numPr>
          <w:ilvl w:val="0"/>
          <w:numId w:val="3"/>
        </w:numPr>
        <w:contextualSpacing w:val="0"/>
      </w:pPr>
      <w:r w:rsidRPr="00083FBC">
        <w:t xml:space="preserve">Future meeting plans and concluding remarks (section </w:t>
      </w:r>
      <w:r w:rsidR="001660AB" w:rsidRPr="00083FBC">
        <w:fldChar w:fldCharType="begin"/>
      </w:r>
      <w:r w:rsidR="001660AB" w:rsidRPr="00083FBC">
        <w:instrText xml:space="preserve"> REF _Ref510716061 \r \h </w:instrText>
      </w:r>
      <w:r w:rsidR="001660AB" w:rsidRPr="00083FBC">
        <w:fldChar w:fldCharType="separate"/>
      </w:r>
      <w:r w:rsidR="003143E1" w:rsidRPr="00083FBC">
        <w:t>12</w:t>
      </w:r>
      <w:r w:rsidR="001660AB" w:rsidRPr="00083FBC">
        <w:fldChar w:fldCharType="end"/>
      </w:r>
      <w:r w:rsidRPr="00083FBC">
        <w:t>)</w:t>
      </w:r>
    </w:p>
    <w:p w14:paraId="7787C04C" w14:textId="33BA89EB" w:rsidR="00247EBD" w:rsidRPr="00083FBC" w:rsidRDefault="00247EBD" w:rsidP="002437A2">
      <w:r w:rsidRPr="00083FBC">
        <w:t>The document counts above do not include cross-checks</w:t>
      </w:r>
      <w:r w:rsidR="000D75B7" w:rsidRPr="00083FBC">
        <w:t xml:space="preserve"> and summary reports</w:t>
      </w:r>
      <w:r w:rsidRPr="00083FBC">
        <w:t>.</w:t>
      </w:r>
    </w:p>
    <w:p w14:paraId="30E7011B" w14:textId="77777777" w:rsidR="001E4BC8" w:rsidRPr="00083FBC" w:rsidRDefault="001E4BC8" w:rsidP="002437A2"/>
    <w:p w14:paraId="0C5EA5EE" w14:textId="711EC468" w:rsidR="00AF2799" w:rsidRPr="00083FBC" w:rsidRDefault="00175107" w:rsidP="00F822D4">
      <w:pPr>
        <w:pStyle w:val="berschrift1"/>
      </w:pPr>
      <w:bookmarkStart w:id="60" w:name="_Ref400626869"/>
      <w:r w:rsidRPr="00083FBC">
        <w:t>AHG reports</w:t>
      </w:r>
      <w:r w:rsidR="002A185F" w:rsidRPr="00083FBC">
        <w:t xml:space="preserve"> </w:t>
      </w:r>
      <w:r w:rsidR="000C1738" w:rsidRPr="00083FBC">
        <w:t>(</w:t>
      </w:r>
      <w:r w:rsidR="00D730AA" w:rsidRPr="00083FBC">
        <w:t>1</w:t>
      </w:r>
      <w:r w:rsidR="004378A9" w:rsidRPr="00083FBC">
        <w:t>3</w:t>
      </w:r>
      <w:ins w:id="61" w:author="Gary Sullivan" w:date="2020-10-08T23:53:00Z">
        <w:r w:rsidR="00601E72">
          <w:t xml:space="preserve"> JVET </w:t>
        </w:r>
      </w:ins>
      <w:r w:rsidR="004378A9" w:rsidRPr="00083FBC">
        <w:t>+</w:t>
      </w:r>
      <w:ins w:id="62" w:author="Gary Sullivan" w:date="2020-10-08T23:53:00Z">
        <w:r w:rsidR="00601E72">
          <w:t xml:space="preserve"> </w:t>
        </w:r>
      </w:ins>
      <w:r w:rsidR="004378A9" w:rsidRPr="00083FBC">
        <w:t>5</w:t>
      </w:r>
      <w:ins w:id="63" w:author="Gary Sullivan" w:date="2020-10-08T23:53:00Z">
        <w:r w:rsidR="00601E72">
          <w:t xml:space="preserve"> form</w:t>
        </w:r>
      </w:ins>
      <w:ins w:id="64" w:author="Gary Sullivan" w:date="2020-10-08T23:54:00Z">
        <w:r w:rsidR="00601E72">
          <w:t>erly JCT-VC</w:t>
        </w:r>
      </w:ins>
      <w:r w:rsidR="000C1738" w:rsidRPr="00083FBC">
        <w:t>)</w:t>
      </w:r>
      <w:bookmarkEnd w:id="60"/>
    </w:p>
    <w:p w14:paraId="26105263" w14:textId="74C8BA6E" w:rsidR="00556EEC" w:rsidRPr="00083FBC" w:rsidRDefault="0031122D" w:rsidP="0037108D">
      <w:r w:rsidRPr="00083FBC">
        <w:t>These reports</w:t>
      </w:r>
      <w:r w:rsidR="00F83200" w:rsidRPr="00083FBC">
        <w:t xml:space="preserve"> were discussed </w:t>
      </w:r>
      <w:r w:rsidR="00DE1E65" w:rsidRPr="00083FBC">
        <w:t>Wednes</w:t>
      </w:r>
      <w:r w:rsidR="005922F3" w:rsidRPr="00083FBC">
        <w:t xml:space="preserve">day </w:t>
      </w:r>
      <w:r w:rsidR="00DE1E65" w:rsidRPr="00083FBC">
        <w:t>7</w:t>
      </w:r>
      <w:r w:rsidR="005922F3" w:rsidRPr="00083FBC">
        <w:t xml:space="preserve"> </w:t>
      </w:r>
      <w:r w:rsidR="00DE1E65" w:rsidRPr="00083FBC">
        <w:t>October</w:t>
      </w:r>
      <w:r w:rsidR="005922F3" w:rsidRPr="00083FBC">
        <w:t xml:space="preserve"> 2020 during </w:t>
      </w:r>
      <w:r w:rsidR="00E82975">
        <w:t>0550</w:t>
      </w:r>
      <w:r w:rsidR="00DE1E65" w:rsidRPr="00083FBC">
        <w:t>-</w:t>
      </w:r>
      <w:r w:rsidR="00F23BBA">
        <w:t>0700</w:t>
      </w:r>
      <w:r w:rsidR="00AA06A4" w:rsidRPr="00083FBC">
        <w:t xml:space="preserve"> and </w:t>
      </w:r>
      <w:r w:rsidR="00F23BBA">
        <w:t>0720–0920</w:t>
      </w:r>
      <w:r w:rsidR="00F23BBA" w:rsidRPr="00083FBC">
        <w:t xml:space="preserve"> </w:t>
      </w:r>
      <w:r w:rsidR="003E3473" w:rsidRPr="00083FBC">
        <w:t xml:space="preserve">UTC </w:t>
      </w:r>
      <w:r w:rsidR="005922F3" w:rsidRPr="00083FBC">
        <w:t xml:space="preserve">(chaired by </w:t>
      </w:r>
      <w:r w:rsidR="003E3473" w:rsidRPr="00083FBC">
        <w:t>GJS &amp; JRO</w:t>
      </w:r>
      <w:r w:rsidR="005922F3" w:rsidRPr="00083FBC">
        <w:t>)</w:t>
      </w:r>
      <w:r w:rsidR="00AA06A4" w:rsidRPr="00083FBC">
        <w:t>, except as otherwise noted.</w:t>
      </w:r>
    </w:p>
    <w:p w14:paraId="553FB3D6" w14:textId="0E3DF215" w:rsidR="00756C2A" w:rsidRPr="00083FBC" w:rsidRDefault="001D68D2" w:rsidP="00756C2A">
      <w:pPr>
        <w:pStyle w:val="berschrift9"/>
        <w:rPr>
          <w:rFonts w:eastAsia="Times New Roman"/>
          <w:szCs w:val="24"/>
          <w:lang w:val="en-CA"/>
        </w:rPr>
      </w:pPr>
      <w:hyperlink r:id="rId32" w:history="1">
        <w:r w:rsidR="00756C2A" w:rsidRPr="00083FBC">
          <w:rPr>
            <w:rFonts w:eastAsia="Times New Roman"/>
            <w:color w:val="0000FF"/>
            <w:szCs w:val="24"/>
            <w:u w:val="single"/>
            <w:lang w:val="en-CA"/>
          </w:rPr>
          <w:t>JVET-T0001</w:t>
        </w:r>
      </w:hyperlink>
      <w:r w:rsidR="00756C2A" w:rsidRPr="00083FBC">
        <w:rPr>
          <w:rFonts w:eastAsia="Times New Roman"/>
          <w:szCs w:val="24"/>
          <w:lang w:val="en-CA"/>
        </w:rPr>
        <w:t xml:space="preserve"> JVET AHG report: Project management (AHG1) [J.-R. Ohm, G. J. Sullivan]</w:t>
      </w:r>
    </w:p>
    <w:p w14:paraId="3A1B15E3" w14:textId="77777777" w:rsidR="00E82975" w:rsidRPr="00E82975" w:rsidRDefault="00E82975" w:rsidP="00E82975">
      <w:r w:rsidRPr="00E82975">
        <w:t>This document reports on the work of the JVET ad hoc group on Project Management, including an overall status report on the VVC standardization project and the progress made during the interim period since the preceding meeting.</w:t>
      </w:r>
    </w:p>
    <w:p w14:paraId="6556B1D3" w14:textId="77777777" w:rsidR="00E82975" w:rsidRPr="00E82975" w:rsidRDefault="00E82975" w:rsidP="00E82975">
      <w:r w:rsidRPr="00E82975">
        <w:t>The work of the JVET overall had proceeded well in the interim period with a moderate number of input documents submitted to the current meeting. Intense discussion had been carried out on the group email reflector, and all output documents from the preceding meeting had been produced.</w:t>
      </w:r>
    </w:p>
    <w:p w14:paraId="49F0EAE1" w14:textId="77777777" w:rsidR="00E82975" w:rsidRPr="00E82975" w:rsidRDefault="00E82975" w:rsidP="00E82975">
      <w:r w:rsidRPr="00E82975">
        <w:t>Output documents from the preceding meeting had been made available at the "</w:t>
      </w:r>
      <w:proofErr w:type="spellStart"/>
      <w:r w:rsidRPr="00E82975">
        <w:t>Phenix</w:t>
      </w:r>
      <w:proofErr w:type="spellEnd"/>
      <w:r w:rsidRPr="00E82975">
        <w:t xml:space="preserve">" site </w:t>
      </w:r>
      <w:r w:rsidRPr="00E82975">
        <w:rPr>
          <w:lang w:val="en-US"/>
        </w:rPr>
        <w:t>(http://phenix.int-evry.fr/jvet/)</w:t>
      </w:r>
      <w:r w:rsidRPr="00E82975">
        <w:t xml:space="preserve"> or the ITU-based JVET site (</w:t>
      </w:r>
      <w:hyperlink r:id="rId33" w:history="1">
        <w:r w:rsidRPr="00E82975">
          <w:rPr>
            <w:rStyle w:val="Hyperlink"/>
          </w:rPr>
          <w:t>http://wftp3.itu.int/av-arch/jvet-site/2020_06_S_Virtual/</w:t>
        </w:r>
      </w:hyperlink>
      <w:r w:rsidRPr="00E82975">
        <w:t>), particularly including the following:</w:t>
      </w:r>
    </w:p>
    <w:p w14:paraId="3A6FA3EA" w14:textId="4DF369D5" w:rsidR="00E82975" w:rsidRPr="00E82975" w:rsidRDefault="00E82975" w:rsidP="00E82975">
      <w:pPr>
        <w:numPr>
          <w:ilvl w:val="0"/>
          <w:numId w:val="42"/>
        </w:numPr>
      </w:pPr>
      <w:r w:rsidRPr="00E82975">
        <w:t>The meeting report (JVET-S2000) [Posted 2020-10-0</w:t>
      </w:r>
      <w:r>
        <w:t>7</w:t>
      </w:r>
      <w:r w:rsidRPr="00E82975">
        <w:t>]</w:t>
      </w:r>
    </w:p>
    <w:p w14:paraId="67F00A3E" w14:textId="77777777" w:rsidR="00E82975" w:rsidRPr="00E82975" w:rsidRDefault="00E82975" w:rsidP="00E82975">
      <w:pPr>
        <w:numPr>
          <w:ilvl w:val="0"/>
          <w:numId w:val="42"/>
        </w:numPr>
      </w:pPr>
      <w:r w:rsidRPr="00E82975">
        <w:t>Versatile Video Coding (Draft 10) (JVET-S2001) [Posted 2020-06-23, last update 2020-09-04]</w:t>
      </w:r>
    </w:p>
    <w:p w14:paraId="7EC5DC3D" w14:textId="77777777" w:rsidR="00E82975" w:rsidRPr="00E82975" w:rsidRDefault="00E82975" w:rsidP="00E82975">
      <w:pPr>
        <w:numPr>
          <w:ilvl w:val="0"/>
          <w:numId w:val="42"/>
        </w:numPr>
      </w:pPr>
      <w:r w:rsidRPr="00E82975">
        <w:rPr>
          <w:lang w:val="en-US"/>
        </w:rPr>
        <w:t>Algorithm description for Versatile Video Coding and Test Model 10 (VTM 10)</w:t>
      </w:r>
      <w:r w:rsidRPr="00E82975">
        <w:t xml:space="preserve"> (JVET-S2002) [Posted 2020-08-12]</w:t>
      </w:r>
    </w:p>
    <w:p w14:paraId="079F09B3" w14:textId="157D320D" w:rsidR="00E82975" w:rsidRPr="00E82975" w:rsidRDefault="00E82975" w:rsidP="00E82975">
      <w:pPr>
        <w:numPr>
          <w:ilvl w:val="0"/>
          <w:numId w:val="42"/>
        </w:numPr>
      </w:pPr>
      <w:r w:rsidRPr="00E82975">
        <w:t>Algorithm descriptions of projection format conversion and video quality metrics in 360Lib (Version</w:t>
      </w:r>
      <w:r>
        <w:t> </w:t>
      </w:r>
      <w:r w:rsidRPr="00E82975">
        <w:t>11) (JVET-S2004) [Posted 2020-10-02]</w:t>
      </w:r>
    </w:p>
    <w:p w14:paraId="7B43BD1D" w14:textId="77777777" w:rsidR="00E82975" w:rsidRPr="00E82975" w:rsidRDefault="00E82975" w:rsidP="00E82975">
      <w:pPr>
        <w:numPr>
          <w:ilvl w:val="0"/>
          <w:numId w:val="42"/>
        </w:numPr>
      </w:pPr>
      <w:r w:rsidRPr="00E82975">
        <w:rPr>
          <w:lang w:val="en-US"/>
        </w:rPr>
        <w:t>Methodology and reporting template for coding tool testing</w:t>
      </w:r>
      <w:r w:rsidRPr="00E82975">
        <w:t xml:space="preserve"> (JVET-S2005) [Posted 2020-07-20]</w:t>
      </w:r>
    </w:p>
    <w:p w14:paraId="70BAFE5D" w14:textId="77777777" w:rsidR="00E82975" w:rsidRPr="00E82975" w:rsidRDefault="00E82975" w:rsidP="00E82975">
      <w:pPr>
        <w:numPr>
          <w:ilvl w:val="0"/>
          <w:numId w:val="42"/>
        </w:numPr>
      </w:pPr>
      <w:r w:rsidRPr="00E82975">
        <w:rPr>
          <w:lang w:val="en-US"/>
        </w:rPr>
        <w:t>Supplemental enhancement information messages for coded video bitstreams (Draft 5)</w:t>
      </w:r>
      <w:r w:rsidRPr="00E82975">
        <w:t xml:space="preserve"> (JVET-S2007) [Posted 2020-06-29, last update 2020-09-04]</w:t>
      </w:r>
    </w:p>
    <w:p w14:paraId="50BD274D" w14:textId="77777777" w:rsidR="00E82975" w:rsidRPr="00E82975" w:rsidRDefault="00E82975" w:rsidP="00E82975">
      <w:pPr>
        <w:numPr>
          <w:ilvl w:val="0"/>
          <w:numId w:val="42"/>
        </w:numPr>
      </w:pPr>
      <w:r w:rsidRPr="00E82975">
        <w:rPr>
          <w:lang w:val="en-US"/>
        </w:rPr>
        <w:t>Conformance testing for Versatile Video Coding (Draft 4)</w:t>
      </w:r>
      <w:r w:rsidRPr="00E82975">
        <w:t xml:space="preserve"> (JVET-S2008) [Posted 2020-10-06]</w:t>
      </w:r>
    </w:p>
    <w:p w14:paraId="03999602" w14:textId="6063CE8D" w:rsidR="00E82975" w:rsidRPr="00E82975" w:rsidRDefault="00E82975" w:rsidP="00E82975">
      <w:pPr>
        <w:numPr>
          <w:ilvl w:val="0"/>
          <w:numId w:val="42"/>
        </w:numPr>
      </w:pPr>
      <w:r>
        <w:rPr>
          <w:lang w:val="en-US"/>
        </w:rPr>
        <w:t>V</w:t>
      </w:r>
      <w:r w:rsidRPr="00E82975">
        <w:rPr>
          <w:lang w:val="en-US"/>
        </w:rPr>
        <w:t>erification test plan (Draft 3)</w:t>
      </w:r>
      <w:r w:rsidRPr="00E82975">
        <w:t xml:space="preserve"> (JVET-S2009) [Posted 2020-07-11, last update 2020-07-31]</w:t>
      </w:r>
    </w:p>
    <w:p w14:paraId="361C86D2" w14:textId="77777777" w:rsidR="00E82975" w:rsidRPr="00E82975" w:rsidRDefault="00E82975" w:rsidP="00E82975">
      <w:pPr>
        <w:numPr>
          <w:ilvl w:val="0"/>
          <w:numId w:val="42"/>
        </w:numPr>
      </w:pPr>
      <w:r w:rsidRPr="00E82975">
        <w:rPr>
          <w:lang w:val="en-US"/>
        </w:rPr>
        <w:t xml:space="preserve">JVET common test conditions and evaluation procedures for HDR/WCG video </w:t>
      </w:r>
      <w:r w:rsidRPr="00E82975">
        <w:t>(JVET-S2011) [Posted 2020-07-23]</w:t>
      </w:r>
    </w:p>
    <w:p w14:paraId="7F6CF3B0" w14:textId="37CAFFFE" w:rsidR="00E82975" w:rsidRPr="00E82975" w:rsidRDefault="00E82975" w:rsidP="00E82975">
      <w:pPr>
        <w:numPr>
          <w:ilvl w:val="0"/>
          <w:numId w:val="42"/>
        </w:numPr>
      </w:pPr>
      <w:r w:rsidRPr="00E82975">
        <w:rPr>
          <w:lang w:val="en-US"/>
        </w:rPr>
        <w:t>Working practices using objective metrics for evaluation of video coding efficiency experiments (Draft</w:t>
      </w:r>
      <w:r>
        <w:rPr>
          <w:lang w:val="en-US"/>
        </w:rPr>
        <w:t> </w:t>
      </w:r>
      <w:r w:rsidRPr="00E82975">
        <w:rPr>
          <w:lang w:val="en-US"/>
        </w:rPr>
        <w:t xml:space="preserve">3) </w:t>
      </w:r>
      <w:r w:rsidRPr="00E82975">
        <w:t>(JVET-S2016) [Posted 2020-07-10]</w:t>
      </w:r>
    </w:p>
    <w:p w14:paraId="11CD9922" w14:textId="77777777" w:rsidR="00E82975" w:rsidRPr="00E82975" w:rsidRDefault="00E82975" w:rsidP="00E82975">
      <w:pPr>
        <w:numPr>
          <w:ilvl w:val="0"/>
          <w:numId w:val="42"/>
        </w:numPr>
      </w:pPr>
      <w:r w:rsidRPr="00E82975">
        <w:lastRenderedPageBreak/>
        <w:t>Technologies under consideration for VSEI (JVET-S2017) [Posted 2020-08-05]</w:t>
      </w:r>
    </w:p>
    <w:p w14:paraId="177859F0" w14:textId="77777777" w:rsidR="00E82975" w:rsidRPr="00E82975" w:rsidRDefault="00E82975" w:rsidP="00E82975">
      <w:r w:rsidRPr="00E82975">
        <w:t>As a major achievement, JVET-S2001 was submitted to the parent bodies for publication as ITU-T Rec. H.266, and ISO/IEC FDIS 23090-3. Likewise, JVET-S2007 was submitted for publication as ITU-T Rec. H.-274, and ISO/IEC FDIS 23002-7.</w:t>
      </w:r>
    </w:p>
    <w:p w14:paraId="7F1F0295" w14:textId="77777777" w:rsidR="00E82975" w:rsidRPr="00E82975" w:rsidRDefault="00E82975" w:rsidP="00E82975">
      <w:r w:rsidRPr="00E82975">
        <w:t xml:space="preserve">The thirteen </w:t>
      </w:r>
      <w:r w:rsidRPr="00E82975">
        <w:rPr>
          <w:i/>
        </w:rPr>
        <w:t>ad hoc</w:t>
      </w:r>
      <w:r w:rsidRPr="00E82975">
        <w:t xml:space="preserve"> groups had made progress, and reports from those activities had been submitted.</w:t>
      </w:r>
    </w:p>
    <w:p w14:paraId="63B30962" w14:textId="77777777" w:rsidR="00E82975" w:rsidRPr="00E82975" w:rsidRDefault="00E82975" w:rsidP="00E82975">
      <w:pPr>
        <w:rPr>
          <w:lang w:val="en-US"/>
        </w:rPr>
      </w:pPr>
      <w:r w:rsidRPr="00E82975">
        <w:rPr>
          <w:lang w:val="en-US"/>
        </w:rPr>
        <w:t xml:space="preserve">Due to issues associated with the COVID-19 pandemic, a conversion of the meeting to be conducted only online was necessitated. </w:t>
      </w:r>
    </w:p>
    <w:p w14:paraId="667BED29" w14:textId="77777777" w:rsidR="00E82975" w:rsidRPr="00E82975" w:rsidRDefault="00E82975" w:rsidP="00E82975">
      <w:pPr>
        <w:rPr>
          <w:lang w:val="en-US"/>
        </w:rPr>
      </w:pPr>
      <w:r w:rsidRPr="00E82975">
        <w:rPr>
          <w:lang w:val="en-US"/>
        </w:rPr>
        <w:t>During the interim period, meetings of AHG4 (for preparing the verification tests) and AHG11 (for discussing aspect of neural-network-based video coding) were held.</w:t>
      </w:r>
    </w:p>
    <w:p w14:paraId="3B4621B3" w14:textId="77777777" w:rsidR="00E82975" w:rsidRPr="00E82975" w:rsidRDefault="00E82975" w:rsidP="00E82975">
      <w:r w:rsidRPr="00E82975">
        <w:t>Software integration of VTM was finalized approximately according to the plan. Significant activities were also conducted on preparation of verification tests, and on development of VVC conformance testing.</w:t>
      </w:r>
    </w:p>
    <w:p w14:paraId="0C87A7C6" w14:textId="77777777" w:rsidR="00E82975" w:rsidRPr="00E82975" w:rsidRDefault="00E82975" w:rsidP="00E82975">
      <w:r w:rsidRPr="00E8297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B3BFEF1" w14:textId="778104F5" w:rsidR="00E82975" w:rsidRPr="00E82975" w:rsidRDefault="00E82975" w:rsidP="00E82975">
      <w:r w:rsidRPr="00E82975">
        <w:t xml:space="preserve">Roughly </w:t>
      </w:r>
      <w:r>
        <w:t>6</w:t>
      </w:r>
      <w:r w:rsidRPr="00E82975">
        <w:t>0 input contributions to the current meeting (not counting the AHG summary reports and crosschecks) had been registered for consideration at the meeting. No CEs had been conducted.</w:t>
      </w:r>
    </w:p>
    <w:p w14:paraId="57B03D3D" w14:textId="77777777" w:rsidR="00E82975" w:rsidRPr="00E82975" w:rsidRDefault="00E82975" w:rsidP="00E82975">
      <w:pPr>
        <w:rPr>
          <w:lang w:val="en-US"/>
        </w:rPr>
      </w:pPr>
      <w:r w:rsidRPr="00E8297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1F2A3743" w14:textId="77777777" w:rsidR="00E82975" w:rsidRPr="00E82975" w:rsidRDefault="00E82975" w:rsidP="00E82975">
      <w:pPr>
        <w:numPr>
          <w:ilvl w:val="0"/>
          <w:numId w:val="13"/>
        </w:numPr>
      </w:pPr>
      <w:r w:rsidRPr="00E82975">
        <w:rPr>
          <w:i/>
        </w:rPr>
        <w:t>High Efficiency Video Coding</w:t>
      </w:r>
      <w:r w:rsidRPr="00E82975">
        <w:t xml:space="preserve"> (HEVC) and its extensions, the development of associated conformance test sets, reference software, verification testing, and non-normative guidance information,</w:t>
      </w:r>
    </w:p>
    <w:p w14:paraId="3196C09C" w14:textId="6BDF3566" w:rsidR="00E82975" w:rsidRPr="00E82975" w:rsidRDefault="00E82975" w:rsidP="00E82975">
      <w:pPr>
        <w:numPr>
          <w:ilvl w:val="0"/>
          <w:numId w:val="13"/>
        </w:numPr>
      </w:pPr>
      <w:r w:rsidRPr="00E82975">
        <w:t xml:space="preserve">Specification of </w:t>
      </w:r>
      <w:r w:rsidRPr="00E82975">
        <w:rPr>
          <w:i/>
        </w:rPr>
        <w:t>Coding-independent Code Points (Video)</w:t>
      </w:r>
      <w:r w:rsidRPr="00E82975">
        <w:t xml:space="preserve"> (CICP), and associated technical reports,</w:t>
      </w:r>
    </w:p>
    <w:p w14:paraId="7F67EE25" w14:textId="42F18760" w:rsidR="00E82975" w:rsidRDefault="00E82975" w:rsidP="00E82975">
      <w:pPr>
        <w:numPr>
          <w:ilvl w:val="0"/>
          <w:numId w:val="13"/>
        </w:numPr>
      </w:pPr>
      <w:r w:rsidRPr="00E82975">
        <w:t xml:space="preserve">Maintenance and minor enhancement work on the </w:t>
      </w:r>
      <w:r w:rsidRPr="00E82975">
        <w:rPr>
          <w:i/>
        </w:rPr>
        <w:t>Advanced Video Coding</w:t>
      </w:r>
      <w:r w:rsidRPr="00E82975">
        <w:t xml:space="preserve"> (AVC) standard, associated conformance test sets and reference software.</w:t>
      </w:r>
    </w:p>
    <w:p w14:paraId="5127FA9A" w14:textId="77777777" w:rsidR="00E82975" w:rsidRPr="00E82975" w:rsidRDefault="00E82975" w:rsidP="00E82975">
      <w:r w:rsidRPr="00E82975">
        <w:t>Consequently, reports of the 5 AHGs which had been established at the 40</w:t>
      </w:r>
      <w:r w:rsidRPr="00E82975">
        <w:rPr>
          <w:vertAlign w:val="superscript"/>
        </w:rPr>
        <w:t>th</w:t>
      </w:r>
      <w:r w:rsidRPr="00E82975">
        <w:t xml:space="preserve"> JCT-VC meeting were also submitted to JVET.</w:t>
      </w:r>
    </w:p>
    <w:p w14:paraId="3A0A21AC" w14:textId="27CEE722" w:rsidR="00E82975" w:rsidRDefault="00E82975" w:rsidP="00756C2A">
      <w:r w:rsidRPr="00E82975">
        <w:t xml:space="preserve">A preliminary basis for the document subject allocation and meeting notes for the 20th meeting had been made publicly available on the ITU-hosted ftp site </w:t>
      </w:r>
      <w:hyperlink r:id="rId34" w:history="1">
        <w:r w:rsidRPr="00E82975">
          <w:rPr>
            <w:rStyle w:val="Hyperlink"/>
            <w:lang w:val="en-US"/>
          </w:rPr>
          <w:t>http://wftp3.itu.int/av-arch/jvet-site/2020_10_T_Virtual/</w:t>
        </w:r>
      </w:hyperlink>
      <w:r w:rsidRPr="00E82975">
        <w:t>.</w:t>
      </w:r>
    </w:p>
    <w:p w14:paraId="5F913D8F" w14:textId="392C5544" w:rsidR="00E82975" w:rsidRPr="00083FBC" w:rsidRDefault="00E82975" w:rsidP="00756C2A"/>
    <w:p w14:paraId="07E2F5CF" w14:textId="432A6AE9" w:rsidR="00756C2A" w:rsidRPr="00083FBC" w:rsidRDefault="001D68D2" w:rsidP="00756C2A">
      <w:pPr>
        <w:pStyle w:val="berschrift9"/>
        <w:rPr>
          <w:rFonts w:eastAsia="Times New Roman"/>
          <w:szCs w:val="24"/>
          <w:lang w:val="en-CA"/>
        </w:rPr>
      </w:pPr>
      <w:hyperlink r:id="rId35" w:history="1">
        <w:r w:rsidR="00756C2A" w:rsidRPr="00083FBC">
          <w:rPr>
            <w:rFonts w:eastAsia="Times New Roman"/>
            <w:color w:val="0000FF"/>
            <w:szCs w:val="24"/>
            <w:u w:val="single"/>
            <w:lang w:val="en-CA"/>
          </w:rPr>
          <w:t>JVET-T0002</w:t>
        </w:r>
      </w:hyperlink>
      <w:r w:rsidR="00756C2A" w:rsidRPr="00083FBC">
        <w:rPr>
          <w:rFonts w:eastAsia="Times New Roman"/>
          <w:szCs w:val="24"/>
          <w:lang w:val="en-CA"/>
        </w:rPr>
        <w:t xml:space="preserve"> JVET AHG report: Draft text and test model algorithm description editing (AHG2) [B. Bross, J. Chen, J. Boyce, S. Kim, S. Liu, Y.-K. Wang, Y. Ye]</w:t>
      </w:r>
    </w:p>
    <w:p w14:paraId="2589B6F3" w14:textId="4599FB95" w:rsidR="003A4BD1" w:rsidRPr="003A4BD1" w:rsidRDefault="003A4BD1" w:rsidP="003A4BD1">
      <w:r w:rsidRPr="003A4BD1">
        <w:t>This document reports the work of the JVET ad hoc group on draft text and test model algorithm description editing (AHG2)</w:t>
      </w:r>
      <w:r w:rsidRPr="003A4BD1">
        <w:rPr>
          <w:rFonts w:hint="eastAsia"/>
          <w:lang w:val="en-US"/>
        </w:rPr>
        <w:t xml:space="preserve"> </w:t>
      </w:r>
      <w:r w:rsidRPr="003A4BD1">
        <w:rPr>
          <w:lang w:val="en-US"/>
        </w:rPr>
        <w:t>between the</w:t>
      </w:r>
      <w:r w:rsidRPr="003A4BD1">
        <w:t xml:space="preserve"> </w:t>
      </w:r>
      <w:r w:rsidRPr="003A4BD1">
        <w:rPr>
          <w:lang w:val="en-US"/>
        </w:rPr>
        <w:t>19th meeting by teleconference</w:t>
      </w:r>
      <w:r w:rsidRPr="003A4BD1">
        <w:t xml:space="preserve">, (22 June – 1 July 2020) and the </w:t>
      </w:r>
      <w:r w:rsidRPr="003A4BD1">
        <w:rPr>
          <w:lang w:val="en-US"/>
        </w:rPr>
        <w:t>20th meeting by teleconference</w:t>
      </w:r>
      <w:r w:rsidRPr="003A4BD1">
        <w:t xml:space="preserve">, (7–16 October 2020). </w:t>
      </w:r>
    </w:p>
    <w:p w14:paraId="5B3B54D1" w14:textId="77777777" w:rsidR="003A4BD1" w:rsidRPr="003A4BD1" w:rsidRDefault="003A4BD1" w:rsidP="003A4BD1">
      <w:pPr>
        <w:rPr>
          <w:lang w:val="en-US"/>
        </w:rPr>
      </w:pPr>
      <w:r w:rsidRPr="003A4BD1">
        <w:t>At the 19</w:t>
      </w:r>
      <w:r w:rsidRPr="003A4BD1">
        <w:rPr>
          <w:vertAlign w:val="superscript"/>
        </w:rPr>
        <w:t>th</w:t>
      </w:r>
      <w:r w:rsidRPr="003A4BD1">
        <w:t xml:space="preserve"> JVET meeting, </w:t>
      </w:r>
      <w:r w:rsidRPr="003A4BD1">
        <w:rPr>
          <w:lang w:val="en-US"/>
        </w:rPr>
        <w:t xml:space="preserve">it was decided to simplify, clean up and fix the existing features for intra picture-prediction, inter-picture prediction, transform, CABAC engine, in-loop filter, and high-level syntax functionalities in </w:t>
      </w:r>
      <w:r w:rsidRPr="003A4BD1">
        <w:t>the tenth draft of Versatile Video Coding (</w:t>
      </w:r>
      <w:r w:rsidRPr="003A4BD1">
        <w:rPr>
          <w:lang w:val="en-US"/>
        </w:rPr>
        <w:t>VVC D10) and the VVC Test Model 10 (VTM 10) encoding as well as the high-level syntax in the fifth draft of the VSEI text specification (VSEI D5).</w:t>
      </w:r>
    </w:p>
    <w:p w14:paraId="0E31B204" w14:textId="12A9B73C" w:rsidR="003A4BD1" w:rsidRPr="003A4BD1" w:rsidRDefault="003A4BD1" w:rsidP="003A4BD1">
      <w:pPr>
        <w:rPr>
          <w:lang w:val="en-US"/>
        </w:rPr>
      </w:pPr>
      <w:r w:rsidRPr="003A4BD1">
        <w:rPr>
          <w:lang w:val="en-US"/>
        </w:rPr>
        <w:lastRenderedPageBreak/>
        <w:t>The bitstream format, conformance, and normative decoding process for Versatile Video Coding are specified in the VVC draft 10 text specification document. The VVC Test Model 10 (VTM 10) Algorithm and Encoder Description document provides an algorithm description as well as an encoder-side description of the VVC Test Model 10, which serves as a tutorial for the algorithm and encoding model implemented in the VTM10.x software. Video usability information parameters and some supplemental enhancement information messages for coded video bitstreams are specified in the VSEI draft 5 text.</w:t>
      </w:r>
    </w:p>
    <w:p w14:paraId="2386FFFF" w14:textId="77777777" w:rsidR="003A4BD1" w:rsidRPr="003A4BD1" w:rsidRDefault="003A4BD1" w:rsidP="003A4BD1">
      <w:pPr>
        <w:rPr>
          <w:lang w:val="en-US"/>
        </w:rPr>
      </w:pPr>
      <w:r w:rsidRPr="003A4BD1">
        <w:rPr>
          <w:lang w:val="en-US"/>
        </w:rPr>
        <w:t>An issue tracker (</w:t>
      </w:r>
      <w:hyperlink r:id="rId36" w:history="1">
        <w:r w:rsidRPr="003A4BD1">
          <w:rPr>
            <w:rStyle w:val="Hyperlink"/>
            <w:lang w:val="en-US"/>
          </w:rPr>
          <w:t>https://jvet.hhi.fraunhofer.de/trac/vvc</w:t>
        </w:r>
      </w:hyperlink>
      <w:r w:rsidRPr="003A4BD1">
        <w:rPr>
          <w:lang w:val="en-US"/>
        </w:rPr>
        <w:t>) was used to facilitate the reporting of errata with the VVC documents.</w:t>
      </w:r>
    </w:p>
    <w:p w14:paraId="7FCB0F4C" w14:textId="2C16CECC" w:rsidR="003A4BD1" w:rsidRDefault="003A4BD1" w:rsidP="00756C2A"/>
    <w:p w14:paraId="18F929F9" w14:textId="77777777" w:rsidR="003A4BD1" w:rsidRPr="006B7CAF" w:rsidRDefault="003A4BD1" w:rsidP="003A4BD1">
      <w:pPr>
        <w:rPr>
          <w:i/>
          <w:iCs/>
        </w:rPr>
      </w:pPr>
      <w:r w:rsidRPr="006B7CAF">
        <w:rPr>
          <w:i/>
          <w:iCs/>
        </w:rPr>
        <w:t>JVET-S2001 VVC text specification (Draft 10)</w:t>
      </w:r>
    </w:p>
    <w:p w14:paraId="02082914" w14:textId="0F8D64DA" w:rsidR="003A4BD1" w:rsidRDefault="003A4BD1" w:rsidP="00756C2A">
      <w:r w:rsidRPr="003A4BD1">
        <w:t>Seventeen versions of JVET-S2001 were published by the Editing AHG between the 19th meeting by teleconference, (22 June – 1 July 2020) and the 20th meeting by teleconference, (7–16 October 2020).</w:t>
      </w:r>
    </w:p>
    <w:p w14:paraId="0751C05F" w14:textId="77777777" w:rsidR="003A4BD1" w:rsidRPr="006B7CAF" w:rsidRDefault="003A4BD1" w:rsidP="003A4BD1">
      <w:pPr>
        <w:rPr>
          <w:i/>
          <w:iCs/>
        </w:rPr>
      </w:pPr>
      <w:r w:rsidRPr="006B7CAF">
        <w:rPr>
          <w:i/>
          <w:iCs/>
        </w:rPr>
        <w:t>JVET-S2002 VVC test model 10 (VTM 10) algorithm and encoder description</w:t>
      </w:r>
    </w:p>
    <w:p w14:paraId="664DBE4C" w14:textId="7FC7995B" w:rsidR="003A4BD1" w:rsidRDefault="003A4BD1" w:rsidP="003A4BD1">
      <w:r>
        <w:t>One version of JVET-S2002 was published by the Editing AHG between the 19th meeting by teleconference, (22 June – 1 July 2020) and the 20th meeting by teleconference, (7–16 October 2020).</w:t>
      </w:r>
    </w:p>
    <w:p w14:paraId="4F8A55E1" w14:textId="77777777" w:rsidR="003A4BD1" w:rsidRDefault="003A4BD1" w:rsidP="003A4BD1">
      <w:r>
        <w:t>JVET-S2002 has been established based on JVET-R2002. It provides the algorithm description for majority of coding tools in VVC. In this editing period, the overall description has been improved.</w:t>
      </w:r>
    </w:p>
    <w:p w14:paraId="090D84A4" w14:textId="77777777" w:rsidR="003A4BD1" w:rsidRPr="006B7CAF" w:rsidRDefault="003A4BD1" w:rsidP="003A4BD1">
      <w:pPr>
        <w:rPr>
          <w:i/>
          <w:iCs/>
        </w:rPr>
      </w:pPr>
      <w:r w:rsidRPr="006B7CAF">
        <w:rPr>
          <w:i/>
          <w:iCs/>
        </w:rPr>
        <w:t>JVET-S2007 VSEI text specification (Draft 5)</w:t>
      </w:r>
    </w:p>
    <w:p w14:paraId="66A62A45" w14:textId="3BD0B479" w:rsidR="003A4BD1" w:rsidRDefault="003A4BD1" w:rsidP="003A4BD1">
      <w:r>
        <w:t>Seven versions of JVET-S2007 were published by the Editing AHG between the 19th meeting by teleconference, (22 June – 1 July 2020) and the 20th meeting by teleconference, (7–16 October 2020).</w:t>
      </w:r>
    </w:p>
    <w:p w14:paraId="76FC67F7" w14:textId="4C2D7108" w:rsidR="003A4BD1" w:rsidRDefault="003A4BD1" w:rsidP="00756C2A"/>
    <w:p w14:paraId="341BECA6" w14:textId="38D3D7D6" w:rsidR="003A4BD1" w:rsidRDefault="003A4BD1" w:rsidP="003A4BD1">
      <w:r>
        <w:t>Related contributions</w:t>
      </w:r>
    </w:p>
    <w:p w14:paraId="2E525ADF" w14:textId="77777777" w:rsidR="003A4BD1" w:rsidRDefault="003A4BD1" w:rsidP="006B7CAF">
      <w:pPr>
        <w:numPr>
          <w:ilvl w:val="0"/>
          <w:numId w:val="43"/>
        </w:numPr>
      </w:pPr>
      <w:r>
        <w:t>Y.-K. Wang (</w:t>
      </w:r>
      <w:proofErr w:type="spellStart"/>
      <w:r>
        <w:t>Bytedance</w:t>
      </w:r>
      <w:proofErr w:type="spellEnd"/>
      <w:r>
        <w:t>), G. J. Sullivan (Microsoft), “On the syntax design for extending SEI messages and VUI for HEVC, VVC and VSEI,” document JVET-T0048, 20th JVET meeting: by teleconference, 7 – 16 October 2020.</w:t>
      </w:r>
    </w:p>
    <w:p w14:paraId="2874EA31" w14:textId="296D1523" w:rsidR="003A4BD1" w:rsidRDefault="003A4BD1" w:rsidP="006B7CAF">
      <w:pPr>
        <w:numPr>
          <w:ilvl w:val="0"/>
          <w:numId w:val="43"/>
        </w:numPr>
      </w:pPr>
      <w:r>
        <w:t>Y.-K. Wang, Z. Deng (</w:t>
      </w:r>
      <w:proofErr w:type="spellStart"/>
      <w:r>
        <w:t>Bytedance</w:t>
      </w:r>
      <w:proofErr w:type="spellEnd"/>
      <w:r>
        <w:t>), “Some errata items for VVC,” document JVET-T0055, 20th JVET meeting: by teleconference, 7–16 October 2020.</w:t>
      </w:r>
    </w:p>
    <w:p w14:paraId="16136885" w14:textId="0120CC73" w:rsidR="003A4BD1" w:rsidRDefault="003A4BD1" w:rsidP="003A4BD1">
      <w:r>
        <w:t>The AHG recommended to:</w:t>
      </w:r>
    </w:p>
    <w:p w14:paraId="019D6B98" w14:textId="77777777" w:rsidR="003A4BD1" w:rsidRDefault="003A4BD1" w:rsidP="006B7CAF">
      <w:pPr>
        <w:numPr>
          <w:ilvl w:val="0"/>
          <w:numId w:val="44"/>
        </w:numPr>
      </w:pPr>
      <w:r>
        <w:t>Approve the edited JVET-S2001, JVET-S2002 and JVET-S2007 documents as JVET outputs,</w:t>
      </w:r>
    </w:p>
    <w:p w14:paraId="0F355F51" w14:textId="77777777" w:rsidR="003A4BD1" w:rsidRDefault="003A4BD1" w:rsidP="006B7CAF">
      <w:pPr>
        <w:numPr>
          <w:ilvl w:val="0"/>
          <w:numId w:val="44"/>
        </w:numPr>
      </w:pPr>
      <w:r>
        <w:t>Compare the VVC documents with the VVC software and resolve any discrepancies that may exist, in collaboration with the software AHG,</w:t>
      </w:r>
    </w:p>
    <w:p w14:paraId="0D9669A4" w14:textId="77777777" w:rsidR="003A4BD1" w:rsidRDefault="003A4BD1" w:rsidP="006B7CAF">
      <w:pPr>
        <w:numPr>
          <w:ilvl w:val="0"/>
          <w:numId w:val="44"/>
        </w:numPr>
      </w:pPr>
      <w:r>
        <w:t>Encourage the use of the issue tracker to report issues with the text of both the VVC specification text and the algorithm and encoder description,</w:t>
      </w:r>
    </w:p>
    <w:p w14:paraId="5E5F74EE" w14:textId="77777777" w:rsidR="003A4BD1" w:rsidRDefault="003A4BD1" w:rsidP="006B7CAF">
      <w:pPr>
        <w:numPr>
          <w:ilvl w:val="0"/>
          <w:numId w:val="44"/>
        </w:numPr>
      </w:pPr>
      <w:r>
        <w:t>Continue to improve the editorial consistency of VVC text specification and Test Model documents,</w:t>
      </w:r>
    </w:p>
    <w:p w14:paraId="0F15C770" w14:textId="77777777" w:rsidR="003A4BD1" w:rsidRDefault="003A4BD1" w:rsidP="006B7CAF">
      <w:pPr>
        <w:numPr>
          <w:ilvl w:val="0"/>
          <w:numId w:val="44"/>
        </w:numPr>
      </w:pPr>
      <w:r>
        <w:t>Ensure that, when considering changes to VVC, properly drafted text for addition to the VVC Test Model and/or the VVC specification text is made available in a timely manner,</w:t>
      </w:r>
    </w:p>
    <w:p w14:paraId="5190BDF2" w14:textId="77777777" w:rsidR="003A4BD1" w:rsidRDefault="003A4BD1" w:rsidP="006B7CAF">
      <w:pPr>
        <w:numPr>
          <w:ilvl w:val="0"/>
          <w:numId w:val="44"/>
        </w:numPr>
      </w:pPr>
      <w:r>
        <w:t>Review AHG2 related contributions and act on them if found to be necessary.</w:t>
      </w:r>
    </w:p>
    <w:p w14:paraId="065614F4" w14:textId="2F6E8E56" w:rsidR="003A4BD1" w:rsidRDefault="003A4BD1" w:rsidP="00756C2A"/>
    <w:p w14:paraId="3F574DD6" w14:textId="4FD5AC2E" w:rsidR="003A4BD1" w:rsidRDefault="00884F4A" w:rsidP="00756C2A">
      <w:r>
        <w:t>It was commented that there are still some open issues in the bug tracker.</w:t>
      </w:r>
    </w:p>
    <w:p w14:paraId="533B4FD4" w14:textId="66FDF309" w:rsidR="00884F4A" w:rsidRDefault="00884F4A" w:rsidP="00756C2A">
      <w:r>
        <w:t>The pre-published ITU-T text and the FDIS input and the JVET output were reported to be aligned.</w:t>
      </w:r>
    </w:p>
    <w:p w14:paraId="07383DFB" w14:textId="57A46968" w:rsidR="003A4BD1" w:rsidRDefault="00884F4A" w:rsidP="00756C2A">
      <w:r>
        <w:t>Additional fixes (roughly 15-20 tickets and some obvious pure typos) had been prepared by the editors with the intent to reflect them in the final publications of ITU-T and ISO/IEC.</w:t>
      </w:r>
    </w:p>
    <w:p w14:paraId="0CD9AB20" w14:textId="2DA004D3" w:rsidR="00884F4A" w:rsidRDefault="00884F4A" w:rsidP="00756C2A">
      <w:r w:rsidRPr="006B7CAF">
        <w:rPr>
          <w:highlight w:val="yellow"/>
        </w:rPr>
        <w:lastRenderedPageBreak/>
        <w:t>An input document reflecting these was requested.</w:t>
      </w:r>
    </w:p>
    <w:p w14:paraId="79CA5BCC" w14:textId="477FD75A" w:rsidR="00884F4A" w:rsidRDefault="00884F4A" w:rsidP="00884F4A">
      <w:r>
        <w:t xml:space="preserve">It was remarked that </w:t>
      </w:r>
      <w:r w:rsidRPr="006B7CAF">
        <w:rPr>
          <w:highlight w:val="yellow"/>
        </w:rPr>
        <w:t>Ticket #1372</w:t>
      </w:r>
      <w:r>
        <w:t xml:space="preserve"> was particularly important and should be reviewed. It was commented that the software has the correct behaviour; this is just a matter of making sure the text is correct.</w:t>
      </w:r>
    </w:p>
    <w:p w14:paraId="29330669" w14:textId="77777777" w:rsidR="003A4BD1" w:rsidRPr="00083FBC" w:rsidRDefault="003A4BD1" w:rsidP="00756C2A"/>
    <w:p w14:paraId="28FCAA3E" w14:textId="13196271" w:rsidR="00756C2A" w:rsidRPr="00083FBC" w:rsidRDefault="001D68D2" w:rsidP="00756C2A">
      <w:pPr>
        <w:pStyle w:val="berschrift9"/>
        <w:rPr>
          <w:rFonts w:eastAsia="Times New Roman"/>
          <w:szCs w:val="24"/>
          <w:lang w:val="en-CA"/>
        </w:rPr>
      </w:pPr>
      <w:hyperlink r:id="rId37" w:history="1">
        <w:r w:rsidR="00756C2A" w:rsidRPr="00083FBC">
          <w:rPr>
            <w:rFonts w:eastAsia="Times New Roman"/>
            <w:color w:val="0000FF"/>
            <w:szCs w:val="24"/>
            <w:u w:val="single"/>
            <w:lang w:val="en-CA"/>
          </w:rPr>
          <w:t>JVET-T0003</w:t>
        </w:r>
      </w:hyperlink>
      <w:r w:rsidR="00756C2A" w:rsidRPr="00083FBC">
        <w:rPr>
          <w:rFonts w:eastAsia="Times New Roman"/>
          <w:szCs w:val="24"/>
          <w:lang w:val="en-CA"/>
        </w:rPr>
        <w:t xml:space="preserve"> JVET AHG report: Test model software development (AHG3) [F. Bossen, X. Li, K. Sühring]</w:t>
      </w:r>
    </w:p>
    <w:p w14:paraId="15EBD752" w14:textId="2388B082" w:rsidR="00884F4A" w:rsidRDefault="00884F4A" w:rsidP="00756C2A">
      <w:r w:rsidRPr="00884F4A">
        <w:rPr>
          <w:lang w:val="en-US"/>
        </w:rPr>
        <w:t>This report summarizes</w:t>
      </w:r>
      <w:r w:rsidRPr="00884F4A" w:rsidDel="00650242">
        <w:rPr>
          <w:lang w:val="en-US"/>
        </w:rPr>
        <w:t xml:space="preserve"> </w:t>
      </w:r>
      <w:r w:rsidRPr="00884F4A">
        <w:rPr>
          <w:lang w:val="en-US"/>
        </w:rPr>
        <w:t>the activities of the AhG3 on Test model software development that has taken place between the 19</w:t>
      </w:r>
      <w:r w:rsidRPr="00884F4A">
        <w:rPr>
          <w:vertAlign w:val="superscript"/>
          <w:lang w:val="en-US"/>
        </w:rPr>
        <w:t>th</w:t>
      </w:r>
      <w:r w:rsidRPr="00884F4A">
        <w:rPr>
          <w:lang w:val="en-US"/>
        </w:rPr>
        <w:t xml:space="preserve"> and 20</w:t>
      </w:r>
      <w:r w:rsidRPr="00884F4A">
        <w:rPr>
          <w:vertAlign w:val="superscript"/>
          <w:lang w:val="en-US"/>
        </w:rPr>
        <w:t>th</w:t>
      </w:r>
      <w:r w:rsidRPr="00884F4A">
        <w:rPr>
          <w:lang w:val="en-US"/>
        </w:rPr>
        <w:t xml:space="preserve"> JVET meetings.</w:t>
      </w:r>
    </w:p>
    <w:p w14:paraId="69BEAAE9" w14:textId="737D2193" w:rsidR="00884F4A" w:rsidRPr="006B7CAF" w:rsidRDefault="00884F4A" w:rsidP="00756C2A">
      <w:pPr>
        <w:rPr>
          <w:i/>
          <w:iCs/>
        </w:rPr>
      </w:pPr>
      <w:r w:rsidRPr="006B7CAF">
        <w:rPr>
          <w:i/>
          <w:iCs/>
        </w:rPr>
        <w:t>VTM software development</w:t>
      </w:r>
    </w:p>
    <w:p w14:paraId="3BF1C073" w14:textId="77777777" w:rsidR="00884F4A" w:rsidRPr="00884F4A" w:rsidRDefault="00884F4A" w:rsidP="00884F4A">
      <w:pPr>
        <w:rPr>
          <w:lang w:val="en-US"/>
        </w:rPr>
      </w:pPr>
      <w:r w:rsidRPr="00884F4A">
        <w:rPr>
          <w:lang w:val="en-US"/>
        </w:rPr>
        <w:t>Development was continued on the GitLab server, which allows participants to register accounts and use a distributed development workflow based on git.</w:t>
      </w:r>
    </w:p>
    <w:p w14:paraId="4470C73B" w14:textId="77777777" w:rsidR="00884F4A" w:rsidRPr="00884F4A" w:rsidRDefault="00884F4A" w:rsidP="00884F4A">
      <w:pPr>
        <w:rPr>
          <w:lang w:val="en-US"/>
        </w:rPr>
      </w:pPr>
      <w:r w:rsidRPr="00884F4A">
        <w:rPr>
          <w:lang w:val="en-US"/>
        </w:rPr>
        <w:t>The server is located at:</w:t>
      </w:r>
    </w:p>
    <w:p w14:paraId="3597F8E7" w14:textId="77777777" w:rsidR="00884F4A" w:rsidRPr="00884F4A" w:rsidRDefault="001D68D2" w:rsidP="00884F4A">
      <w:pPr>
        <w:rPr>
          <w:lang w:val="en-US"/>
        </w:rPr>
      </w:pPr>
      <w:hyperlink r:id="rId38" w:history="1">
        <w:r w:rsidR="00884F4A" w:rsidRPr="00884F4A">
          <w:rPr>
            <w:rStyle w:val="Hyperlink"/>
            <w:lang w:val="en-US"/>
          </w:rPr>
          <w:t>https://vcgit.hhi.fraunhofer.de</w:t>
        </w:r>
      </w:hyperlink>
    </w:p>
    <w:p w14:paraId="223480EC" w14:textId="77777777" w:rsidR="00884F4A" w:rsidRPr="00884F4A" w:rsidRDefault="00884F4A" w:rsidP="00884F4A">
      <w:pPr>
        <w:rPr>
          <w:lang w:val="en-US"/>
        </w:rPr>
      </w:pPr>
      <w:r w:rsidRPr="00884F4A">
        <w:rPr>
          <w:lang w:val="en-US"/>
        </w:rPr>
        <w:t xml:space="preserve">The registration and development workflow </w:t>
      </w:r>
      <w:proofErr w:type="gramStart"/>
      <w:r w:rsidRPr="00884F4A">
        <w:rPr>
          <w:lang w:val="en-US"/>
        </w:rPr>
        <w:t>is</w:t>
      </w:r>
      <w:proofErr w:type="gramEnd"/>
      <w:r w:rsidRPr="00884F4A">
        <w:rPr>
          <w:lang w:val="en-US"/>
        </w:rPr>
        <w:t xml:space="preserve"> documented at:</w:t>
      </w:r>
    </w:p>
    <w:p w14:paraId="5342B0C1" w14:textId="77777777" w:rsidR="00884F4A" w:rsidRPr="00884F4A" w:rsidRDefault="001D68D2" w:rsidP="00884F4A">
      <w:pPr>
        <w:rPr>
          <w:lang w:val="en-US"/>
        </w:rPr>
      </w:pPr>
      <w:hyperlink r:id="rId39" w:history="1">
        <w:r w:rsidR="00884F4A" w:rsidRPr="00884F4A">
          <w:rPr>
            <w:rStyle w:val="Hyperlink"/>
            <w:lang w:val="en-US"/>
          </w:rPr>
          <w:t>https://vcgit.hhi.fraunhofer.de/jvet/VVCSoftware_VTM/wikis/VVC-Software-Development-Workflow</w:t>
        </w:r>
      </w:hyperlink>
    </w:p>
    <w:p w14:paraId="4083BFD8" w14:textId="77777777" w:rsidR="00884F4A" w:rsidRPr="00884F4A" w:rsidRDefault="00884F4A" w:rsidP="00884F4A">
      <w:pPr>
        <w:rPr>
          <w:lang w:val="en-US"/>
        </w:rPr>
      </w:pPr>
    </w:p>
    <w:p w14:paraId="1963923E" w14:textId="77777777" w:rsidR="00884F4A" w:rsidRPr="00884F4A" w:rsidRDefault="00884F4A" w:rsidP="00884F4A">
      <w:pPr>
        <w:rPr>
          <w:lang w:val="en-US"/>
        </w:rPr>
      </w:pPr>
      <w:r w:rsidRPr="00884F4A">
        <w:rPr>
          <w:lang w:val="en-US"/>
        </w:rPr>
        <w:t>The VTM software can be found at</w:t>
      </w:r>
    </w:p>
    <w:p w14:paraId="1BEE2706" w14:textId="77777777" w:rsidR="00884F4A" w:rsidRPr="00884F4A" w:rsidRDefault="001D68D2" w:rsidP="00884F4A">
      <w:pPr>
        <w:rPr>
          <w:u w:val="single"/>
          <w:lang w:val="en-US"/>
        </w:rPr>
      </w:pPr>
      <w:hyperlink r:id="rId40" w:history="1">
        <w:r w:rsidR="00884F4A" w:rsidRPr="00884F4A">
          <w:rPr>
            <w:rStyle w:val="Hyperlink"/>
            <w:lang w:val="en-US"/>
          </w:rPr>
          <w:t>https://vcgit.hhi.fraunhofer.de/jvet/VVCSoftware_VTM/</w:t>
        </w:r>
      </w:hyperlink>
    </w:p>
    <w:p w14:paraId="1A5BC422" w14:textId="77777777" w:rsidR="00884F4A" w:rsidRPr="00884F4A" w:rsidRDefault="00884F4A" w:rsidP="00884F4A">
      <w:pPr>
        <w:rPr>
          <w:lang w:val="en-US"/>
        </w:rPr>
      </w:pPr>
    </w:p>
    <w:p w14:paraId="3605CF58" w14:textId="4D80139C" w:rsidR="00884F4A" w:rsidRDefault="00884F4A" w:rsidP="00884F4A">
      <w:r w:rsidRPr="00884F4A">
        <w:rPr>
          <w:lang w:val="en-US"/>
        </w:rPr>
        <w:t xml:space="preserve">VTM </w:t>
      </w:r>
      <w:r w:rsidRPr="00884F4A">
        <w:rPr>
          <w:rFonts w:hint="eastAsia"/>
          <w:lang w:val="en-US"/>
        </w:rPr>
        <w:t>9.2</w:t>
      </w:r>
      <w:r w:rsidRPr="00884F4A">
        <w:rPr>
          <w:lang w:val="en-US"/>
        </w:rPr>
        <w:t xml:space="preserve"> was tagged on Jul. 6, 2020.</w:t>
      </w:r>
    </w:p>
    <w:p w14:paraId="2DACDB56" w14:textId="77777777" w:rsidR="00884F4A" w:rsidRPr="00884F4A" w:rsidRDefault="00884F4A" w:rsidP="00884F4A">
      <w:pPr>
        <w:rPr>
          <w:lang w:val="en-US"/>
        </w:rPr>
      </w:pPr>
      <w:r w:rsidRPr="00884F4A">
        <w:rPr>
          <w:lang w:val="en-US"/>
        </w:rPr>
        <w:t>VTM 9.3 was tagged on Jul.6, 2020. Relative to VTM 9.2 only macros of the previous cycle are removed.</w:t>
      </w:r>
    </w:p>
    <w:p w14:paraId="5B673022" w14:textId="77777777" w:rsidR="00884F4A" w:rsidRPr="00884F4A" w:rsidRDefault="00884F4A" w:rsidP="00884F4A">
      <w:pPr>
        <w:rPr>
          <w:lang w:val="en-US"/>
        </w:rPr>
      </w:pPr>
      <w:r w:rsidRPr="00884F4A">
        <w:rPr>
          <w:lang w:val="en-US"/>
        </w:rPr>
        <w:t>VTM 10.0 was tagged Aug. 13, 2020. Changes include:</w:t>
      </w:r>
    </w:p>
    <w:p w14:paraId="5430A656" w14:textId="1E1CA684" w:rsidR="00884F4A" w:rsidRDefault="00884F4A" w:rsidP="00756C2A">
      <w:pPr>
        <w:rPr>
          <w:lang w:val="en-US"/>
        </w:rPr>
      </w:pPr>
      <w:r w:rsidRPr="00884F4A">
        <w:rPr>
          <w:lang w:val="en-US"/>
        </w:rPr>
        <w:t>VTM 10.1 release candidate 1 was tagged on Oct. 6, 2020. It is expected that version 10.1 will be tagged shortly thereafter.</w:t>
      </w:r>
    </w:p>
    <w:p w14:paraId="4C2CD172" w14:textId="6E6BE4CB" w:rsidR="00884F4A" w:rsidRDefault="00884F4A" w:rsidP="00756C2A">
      <w:pPr>
        <w:rPr>
          <w:lang w:val="en-US"/>
        </w:rPr>
      </w:pPr>
    </w:p>
    <w:p w14:paraId="6CFD7BF8" w14:textId="77777777" w:rsidR="00884F4A" w:rsidRPr="00884F4A" w:rsidRDefault="00884F4A" w:rsidP="00884F4A">
      <w:r w:rsidRPr="00884F4A">
        <w:t>CTC Performance</w:t>
      </w:r>
    </w:p>
    <w:p w14:paraId="3C352C8B" w14:textId="77777777" w:rsidR="00884F4A" w:rsidRDefault="00884F4A" w:rsidP="00756C2A"/>
    <w:p w14:paraId="5AC47DC6" w14:textId="77777777" w:rsidR="00884F4A" w:rsidRPr="00884F4A" w:rsidRDefault="00884F4A" w:rsidP="00884F4A">
      <w:pPr>
        <w:rPr>
          <w:lang w:val="en-US"/>
        </w:rPr>
      </w:pPr>
      <w:r w:rsidRPr="00884F4A">
        <w:rPr>
          <w:lang w:val="en-US"/>
        </w:rPr>
        <w:t xml:space="preserve">The following tables show </w:t>
      </w:r>
      <w:r w:rsidRPr="00884F4A">
        <w:rPr>
          <w:b/>
          <w:lang w:val="en-US"/>
        </w:rPr>
        <w:t>VTM 10.0</w:t>
      </w:r>
      <w:r w:rsidRPr="00884F4A">
        <w:rPr>
          <w:lang w:val="en-US"/>
        </w:rPr>
        <w:t xml:space="preserve"> performance over </w:t>
      </w:r>
      <w:r w:rsidRPr="00884F4A">
        <w:rPr>
          <w:b/>
          <w:lang w:val="en-US"/>
        </w:rPr>
        <w:t>HM 16.22</w:t>
      </w:r>
      <w:r w:rsidRPr="00884F4A">
        <w:rPr>
          <w:lang w:val="en-US"/>
        </w:rPr>
        <w:t>:</w:t>
      </w:r>
    </w:p>
    <w:p w14:paraId="3F19F1B1" w14:textId="77777777" w:rsidR="00884F4A" w:rsidRPr="00884F4A" w:rsidRDefault="00884F4A" w:rsidP="00884F4A">
      <w:pPr>
        <w:rPr>
          <w:lang w:val="en-US"/>
        </w:rPr>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884F4A" w14:paraId="66A2E691" w14:textId="77777777" w:rsidTr="006B7CAF">
        <w:trPr>
          <w:trHeight w:val="255"/>
        </w:trPr>
        <w:tc>
          <w:tcPr>
            <w:tcW w:w="1640" w:type="dxa"/>
            <w:tcBorders>
              <w:top w:val="nil"/>
              <w:left w:val="nil"/>
              <w:bottom w:val="nil"/>
              <w:right w:val="nil"/>
            </w:tcBorders>
            <w:shd w:val="clear" w:color="auto" w:fill="auto"/>
            <w:noWrap/>
            <w:vAlign w:val="center"/>
            <w:hideMark/>
          </w:tcPr>
          <w:p w14:paraId="6159E831"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2D9849"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38055B"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9324FEC" w14:textId="77777777" w:rsidR="00884F4A" w:rsidRPr="00884F4A" w:rsidRDefault="00884F4A" w:rsidP="006B7CAF">
            <w:pPr>
              <w:spacing w:before="0"/>
              <w:rPr>
                <w:b/>
                <w:bCs/>
                <w:lang w:val="de-DE"/>
              </w:rPr>
            </w:pPr>
            <w:r w:rsidRPr="00884F4A">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2A30DEBD"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FDDAF82" w14:textId="77777777" w:rsidR="00884F4A" w:rsidRPr="00884F4A" w:rsidRDefault="00884F4A" w:rsidP="006B7CAF">
            <w:pPr>
              <w:spacing w:before="0"/>
              <w:rPr>
                <w:lang w:val="de-DE"/>
              </w:rPr>
            </w:pPr>
            <w:r w:rsidRPr="00884F4A">
              <w:rPr>
                <w:lang w:val="de-DE"/>
              </w:rPr>
              <w:t> </w:t>
            </w:r>
          </w:p>
        </w:tc>
      </w:tr>
      <w:tr w:rsidR="00884F4A" w:rsidRPr="00884F4A" w14:paraId="5D775D3A" w14:textId="77777777" w:rsidTr="006B7CAF">
        <w:trPr>
          <w:trHeight w:val="255"/>
        </w:trPr>
        <w:tc>
          <w:tcPr>
            <w:tcW w:w="1640" w:type="dxa"/>
            <w:tcBorders>
              <w:top w:val="nil"/>
              <w:left w:val="nil"/>
              <w:bottom w:val="nil"/>
              <w:right w:val="nil"/>
            </w:tcBorders>
            <w:shd w:val="clear" w:color="auto" w:fill="auto"/>
            <w:noWrap/>
            <w:vAlign w:val="center"/>
            <w:hideMark/>
          </w:tcPr>
          <w:p w14:paraId="12742870"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0D40096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CB5C7E0"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14C1C833"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692A0EB0"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D825EB1" w14:textId="77777777" w:rsidR="00884F4A" w:rsidRPr="00884F4A" w:rsidRDefault="00884F4A" w:rsidP="006B7CAF">
            <w:pPr>
              <w:spacing w:before="0"/>
              <w:rPr>
                <w:b/>
                <w:bCs/>
                <w:lang w:val="de-DE"/>
              </w:rPr>
            </w:pPr>
            <w:r w:rsidRPr="00884F4A">
              <w:rPr>
                <w:b/>
                <w:bCs/>
                <w:lang w:val="de-DE"/>
              </w:rPr>
              <w:t> </w:t>
            </w:r>
          </w:p>
        </w:tc>
      </w:tr>
      <w:tr w:rsidR="00884F4A" w:rsidRPr="00884F4A" w14:paraId="25B47A59" w14:textId="77777777" w:rsidTr="006B7CAF">
        <w:trPr>
          <w:trHeight w:val="255"/>
        </w:trPr>
        <w:tc>
          <w:tcPr>
            <w:tcW w:w="1640" w:type="dxa"/>
            <w:tcBorders>
              <w:top w:val="nil"/>
              <w:left w:val="nil"/>
              <w:bottom w:val="nil"/>
              <w:right w:val="nil"/>
            </w:tcBorders>
            <w:shd w:val="clear" w:color="auto" w:fill="auto"/>
            <w:noWrap/>
            <w:vAlign w:val="center"/>
            <w:hideMark/>
          </w:tcPr>
          <w:p w14:paraId="47406B5D"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D639AD7"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137EB98"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955F69F"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11E2E16B"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7EE8D6D" w14:textId="77777777" w:rsidR="00884F4A" w:rsidRPr="00884F4A" w:rsidRDefault="00884F4A" w:rsidP="006B7CAF">
            <w:pPr>
              <w:spacing w:before="0"/>
              <w:rPr>
                <w:lang w:val="de-DE"/>
              </w:rPr>
            </w:pPr>
            <w:r w:rsidRPr="00884F4A">
              <w:rPr>
                <w:lang w:val="de-DE"/>
              </w:rPr>
              <w:t>DecT</w:t>
            </w:r>
          </w:p>
        </w:tc>
      </w:tr>
      <w:tr w:rsidR="00884F4A" w:rsidRPr="00884F4A" w14:paraId="362972D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7C66374" w14:textId="77777777" w:rsidR="00884F4A" w:rsidRPr="00884F4A" w:rsidRDefault="00884F4A" w:rsidP="006B7CAF">
            <w:pPr>
              <w:spacing w:before="0"/>
              <w:rPr>
                <w:lang w:val="de-DE"/>
              </w:rPr>
            </w:pPr>
            <w:r w:rsidRPr="00884F4A">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E218AE" w14:textId="77777777" w:rsidR="00884F4A" w:rsidRPr="00884F4A" w:rsidRDefault="00884F4A" w:rsidP="006B7CAF">
            <w:pPr>
              <w:spacing w:before="0"/>
              <w:rPr>
                <w:lang w:val="de-DE"/>
              </w:rPr>
            </w:pPr>
            <w:r w:rsidRPr="00884F4A">
              <w:rPr>
                <w:lang w:val="de-DE"/>
              </w:rPr>
              <w:t>-29,04%</w:t>
            </w:r>
          </w:p>
        </w:tc>
        <w:tc>
          <w:tcPr>
            <w:tcW w:w="1060" w:type="dxa"/>
            <w:tcBorders>
              <w:top w:val="single" w:sz="8" w:space="0" w:color="auto"/>
              <w:left w:val="nil"/>
              <w:bottom w:val="nil"/>
              <w:right w:val="nil"/>
            </w:tcBorders>
            <w:shd w:val="clear" w:color="000000" w:fill="CCFFCC"/>
            <w:noWrap/>
            <w:vAlign w:val="center"/>
            <w:hideMark/>
          </w:tcPr>
          <w:p w14:paraId="6CD9A63F" w14:textId="77777777" w:rsidR="00884F4A" w:rsidRPr="00884F4A" w:rsidRDefault="00884F4A" w:rsidP="006B7CAF">
            <w:pPr>
              <w:spacing w:before="0"/>
              <w:rPr>
                <w:lang w:val="de-DE"/>
              </w:rPr>
            </w:pPr>
            <w:r w:rsidRPr="00884F4A">
              <w:rPr>
                <w:lang w:val="de-DE"/>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74CBB353" w14:textId="77777777" w:rsidR="00884F4A" w:rsidRPr="00884F4A" w:rsidRDefault="00884F4A" w:rsidP="006B7CAF">
            <w:pPr>
              <w:spacing w:before="0"/>
              <w:rPr>
                <w:lang w:val="de-DE"/>
              </w:rPr>
            </w:pPr>
            <w:r w:rsidRPr="00884F4A">
              <w:rPr>
                <w:lang w:val="de-DE"/>
              </w:rPr>
              <w:t>-34,07%</w:t>
            </w:r>
          </w:p>
        </w:tc>
        <w:tc>
          <w:tcPr>
            <w:tcW w:w="1060" w:type="dxa"/>
            <w:tcBorders>
              <w:top w:val="nil"/>
              <w:left w:val="nil"/>
              <w:bottom w:val="nil"/>
              <w:right w:val="nil"/>
            </w:tcBorders>
            <w:shd w:val="clear" w:color="auto" w:fill="auto"/>
            <w:noWrap/>
            <w:vAlign w:val="center"/>
            <w:hideMark/>
          </w:tcPr>
          <w:p w14:paraId="45AB5B7B" w14:textId="77777777" w:rsidR="00884F4A" w:rsidRPr="00884F4A" w:rsidRDefault="00884F4A" w:rsidP="006B7CAF">
            <w:pPr>
              <w:spacing w:before="0"/>
              <w:rPr>
                <w:lang w:val="de-DE"/>
              </w:rPr>
            </w:pPr>
            <w:r w:rsidRPr="00884F4A">
              <w:rPr>
                <w:lang w:val="de-DE"/>
              </w:rPr>
              <w:t>1591%</w:t>
            </w:r>
          </w:p>
        </w:tc>
        <w:tc>
          <w:tcPr>
            <w:tcW w:w="1060" w:type="dxa"/>
            <w:tcBorders>
              <w:top w:val="nil"/>
              <w:left w:val="nil"/>
              <w:bottom w:val="nil"/>
              <w:right w:val="single" w:sz="8" w:space="0" w:color="auto"/>
            </w:tcBorders>
            <w:shd w:val="clear" w:color="auto" w:fill="auto"/>
            <w:noWrap/>
            <w:vAlign w:val="center"/>
            <w:hideMark/>
          </w:tcPr>
          <w:p w14:paraId="59E15FEA" w14:textId="77777777" w:rsidR="00884F4A" w:rsidRPr="00884F4A" w:rsidRDefault="00884F4A" w:rsidP="006B7CAF">
            <w:pPr>
              <w:spacing w:before="0"/>
              <w:rPr>
                <w:lang w:val="de-DE"/>
              </w:rPr>
            </w:pPr>
            <w:r w:rsidRPr="00884F4A">
              <w:rPr>
                <w:lang w:val="de-DE"/>
              </w:rPr>
              <w:t>166%</w:t>
            </w:r>
          </w:p>
        </w:tc>
      </w:tr>
      <w:tr w:rsidR="00884F4A" w:rsidRPr="00884F4A" w14:paraId="4EEBB25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2886D6" w14:textId="77777777" w:rsidR="00884F4A" w:rsidRPr="00884F4A" w:rsidRDefault="00884F4A" w:rsidP="006B7CAF">
            <w:pPr>
              <w:spacing w:before="0"/>
              <w:rPr>
                <w:lang w:val="de-DE"/>
              </w:rPr>
            </w:pPr>
            <w:r w:rsidRPr="00884F4A">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00C9B7EE" w14:textId="77777777" w:rsidR="00884F4A" w:rsidRPr="00884F4A" w:rsidRDefault="00884F4A" w:rsidP="006B7CAF">
            <w:pPr>
              <w:spacing w:before="0"/>
              <w:rPr>
                <w:lang w:val="de-DE"/>
              </w:rPr>
            </w:pPr>
            <w:r w:rsidRPr="00884F4A">
              <w:rPr>
                <w:lang w:val="de-DE"/>
              </w:rPr>
              <w:t>-29,29%</w:t>
            </w:r>
          </w:p>
        </w:tc>
        <w:tc>
          <w:tcPr>
            <w:tcW w:w="1060" w:type="dxa"/>
            <w:tcBorders>
              <w:top w:val="nil"/>
              <w:left w:val="nil"/>
              <w:bottom w:val="nil"/>
              <w:right w:val="nil"/>
            </w:tcBorders>
            <w:shd w:val="clear" w:color="000000" w:fill="CCFFCC"/>
            <w:noWrap/>
            <w:vAlign w:val="center"/>
            <w:hideMark/>
          </w:tcPr>
          <w:p w14:paraId="55A1E66C" w14:textId="77777777" w:rsidR="00884F4A" w:rsidRPr="00884F4A" w:rsidRDefault="00884F4A" w:rsidP="006B7CAF">
            <w:pPr>
              <w:spacing w:before="0"/>
              <w:rPr>
                <w:lang w:val="de-DE"/>
              </w:rPr>
            </w:pPr>
            <w:r w:rsidRPr="00884F4A">
              <w:rPr>
                <w:lang w:val="de-DE"/>
              </w:rPr>
              <w:t>-23,92%</w:t>
            </w:r>
          </w:p>
        </w:tc>
        <w:tc>
          <w:tcPr>
            <w:tcW w:w="2061" w:type="dxa"/>
            <w:tcBorders>
              <w:top w:val="nil"/>
              <w:left w:val="nil"/>
              <w:bottom w:val="nil"/>
              <w:right w:val="single" w:sz="4" w:space="0" w:color="auto"/>
            </w:tcBorders>
            <w:shd w:val="clear" w:color="000000" w:fill="CCFFCC"/>
            <w:noWrap/>
            <w:vAlign w:val="center"/>
            <w:hideMark/>
          </w:tcPr>
          <w:p w14:paraId="3F11A995" w14:textId="77777777" w:rsidR="00884F4A" w:rsidRPr="00884F4A" w:rsidRDefault="00884F4A" w:rsidP="006B7CAF">
            <w:pPr>
              <w:spacing w:before="0"/>
              <w:rPr>
                <w:lang w:val="de-DE"/>
              </w:rPr>
            </w:pPr>
            <w:r w:rsidRPr="00884F4A">
              <w:rPr>
                <w:lang w:val="de-DE"/>
              </w:rPr>
              <w:t>-21,06%</w:t>
            </w:r>
          </w:p>
        </w:tc>
        <w:tc>
          <w:tcPr>
            <w:tcW w:w="1060" w:type="dxa"/>
            <w:tcBorders>
              <w:top w:val="nil"/>
              <w:left w:val="nil"/>
              <w:bottom w:val="nil"/>
              <w:right w:val="nil"/>
            </w:tcBorders>
            <w:shd w:val="clear" w:color="auto" w:fill="auto"/>
            <w:noWrap/>
            <w:vAlign w:val="center"/>
            <w:hideMark/>
          </w:tcPr>
          <w:p w14:paraId="23A39119" w14:textId="77777777" w:rsidR="00884F4A" w:rsidRPr="00884F4A" w:rsidRDefault="00884F4A" w:rsidP="006B7CAF">
            <w:pPr>
              <w:spacing w:before="0"/>
              <w:rPr>
                <w:lang w:val="de-DE"/>
              </w:rPr>
            </w:pPr>
            <w:r w:rsidRPr="00884F4A">
              <w:rPr>
                <w:lang w:val="de-DE"/>
              </w:rPr>
              <w:t>2567%</w:t>
            </w:r>
          </w:p>
        </w:tc>
        <w:tc>
          <w:tcPr>
            <w:tcW w:w="1060" w:type="dxa"/>
            <w:tcBorders>
              <w:top w:val="nil"/>
              <w:left w:val="nil"/>
              <w:bottom w:val="nil"/>
              <w:right w:val="single" w:sz="8" w:space="0" w:color="auto"/>
            </w:tcBorders>
            <w:shd w:val="clear" w:color="auto" w:fill="auto"/>
            <w:noWrap/>
            <w:vAlign w:val="center"/>
            <w:hideMark/>
          </w:tcPr>
          <w:p w14:paraId="550228FF" w14:textId="77777777" w:rsidR="00884F4A" w:rsidRPr="00884F4A" w:rsidRDefault="00884F4A" w:rsidP="006B7CAF">
            <w:pPr>
              <w:spacing w:before="0"/>
              <w:rPr>
                <w:lang w:val="de-DE"/>
              </w:rPr>
            </w:pPr>
            <w:r w:rsidRPr="00884F4A">
              <w:rPr>
                <w:lang w:val="de-DE"/>
              </w:rPr>
              <w:t>172%</w:t>
            </w:r>
          </w:p>
        </w:tc>
      </w:tr>
      <w:tr w:rsidR="00884F4A" w:rsidRPr="00884F4A" w14:paraId="79BDB01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250560"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E4C0AF0" w14:textId="77777777" w:rsidR="00884F4A" w:rsidRPr="00884F4A" w:rsidRDefault="00884F4A" w:rsidP="006B7CAF">
            <w:pPr>
              <w:spacing w:before="0"/>
              <w:rPr>
                <w:lang w:val="de-DE"/>
              </w:rPr>
            </w:pPr>
            <w:r w:rsidRPr="00884F4A">
              <w:rPr>
                <w:lang w:val="de-DE"/>
              </w:rPr>
              <w:t>-21,73%</w:t>
            </w:r>
          </w:p>
        </w:tc>
        <w:tc>
          <w:tcPr>
            <w:tcW w:w="1060" w:type="dxa"/>
            <w:tcBorders>
              <w:top w:val="nil"/>
              <w:left w:val="nil"/>
              <w:bottom w:val="nil"/>
              <w:right w:val="nil"/>
            </w:tcBorders>
            <w:shd w:val="clear" w:color="000000" w:fill="CCFFCC"/>
            <w:noWrap/>
            <w:vAlign w:val="center"/>
            <w:hideMark/>
          </w:tcPr>
          <w:p w14:paraId="464C9BF0" w14:textId="77777777" w:rsidR="00884F4A" w:rsidRPr="00884F4A" w:rsidRDefault="00884F4A" w:rsidP="006B7CAF">
            <w:pPr>
              <w:spacing w:before="0"/>
              <w:rPr>
                <w:lang w:val="de-DE"/>
              </w:rPr>
            </w:pPr>
            <w:r w:rsidRPr="00884F4A">
              <w:rPr>
                <w:lang w:val="de-DE"/>
              </w:rPr>
              <w:t>-26,96%</w:t>
            </w:r>
          </w:p>
        </w:tc>
        <w:tc>
          <w:tcPr>
            <w:tcW w:w="2061" w:type="dxa"/>
            <w:tcBorders>
              <w:top w:val="nil"/>
              <w:left w:val="nil"/>
              <w:bottom w:val="nil"/>
              <w:right w:val="single" w:sz="4" w:space="0" w:color="auto"/>
            </w:tcBorders>
            <w:shd w:val="clear" w:color="000000" w:fill="CCFFCC"/>
            <w:noWrap/>
            <w:vAlign w:val="center"/>
            <w:hideMark/>
          </w:tcPr>
          <w:p w14:paraId="04071EAF" w14:textId="77777777" w:rsidR="00884F4A" w:rsidRPr="00884F4A" w:rsidRDefault="00884F4A" w:rsidP="006B7CAF">
            <w:pPr>
              <w:spacing w:before="0"/>
              <w:rPr>
                <w:lang w:val="de-DE"/>
              </w:rPr>
            </w:pPr>
            <w:r w:rsidRPr="00884F4A">
              <w:rPr>
                <w:lang w:val="de-DE"/>
              </w:rPr>
              <w:t>-30,76%</w:t>
            </w:r>
          </w:p>
        </w:tc>
        <w:tc>
          <w:tcPr>
            <w:tcW w:w="1060" w:type="dxa"/>
            <w:tcBorders>
              <w:top w:val="nil"/>
              <w:left w:val="nil"/>
              <w:bottom w:val="nil"/>
              <w:right w:val="nil"/>
            </w:tcBorders>
            <w:shd w:val="clear" w:color="auto" w:fill="auto"/>
            <w:noWrap/>
            <w:vAlign w:val="center"/>
            <w:hideMark/>
          </w:tcPr>
          <w:p w14:paraId="2030C08C" w14:textId="77777777" w:rsidR="00884F4A" w:rsidRPr="00884F4A" w:rsidRDefault="00884F4A" w:rsidP="006B7CAF">
            <w:pPr>
              <w:spacing w:before="0"/>
              <w:rPr>
                <w:lang w:val="de-DE"/>
              </w:rPr>
            </w:pPr>
            <w:r w:rsidRPr="00884F4A">
              <w:rPr>
                <w:lang w:val="de-DE"/>
              </w:rPr>
              <w:t>2809%</w:t>
            </w:r>
          </w:p>
        </w:tc>
        <w:tc>
          <w:tcPr>
            <w:tcW w:w="1060" w:type="dxa"/>
            <w:tcBorders>
              <w:top w:val="nil"/>
              <w:left w:val="nil"/>
              <w:bottom w:val="nil"/>
              <w:right w:val="single" w:sz="8" w:space="0" w:color="auto"/>
            </w:tcBorders>
            <w:shd w:val="clear" w:color="auto" w:fill="auto"/>
            <w:noWrap/>
            <w:vAlign w:val="center"/>
            <w:hideMark/>
          </w:tcPr>
          <w:p w14:paraId="09576B57" w14:textId="77777777" w:rsidR="00884F4A" w:rsidRPr="00884F4A" w:rsidRDefault="00884F4A" w:rsidP="006B7CAF">
            <w:pPr>
              <w:spacing w:before="0"/>
              <w:rPr>
                <w:lang w:val="de-DE"/>
              </w:rPr>
            </w:pPr>
            <w:r w:rsidRPr="00884F4A">
              <w:rPr>
                <w:lang w:val="de-DE"/>
              </w:rPr>
              <w:t>172%</w:t>
            </w:r>
          </w:p>
        </w:tc>
      </w:tr>
      <w:tr w:rsidR="00884F4A" w:rsidRPr="00884F4A" w14:paraId="5988EAD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1920C4"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80B0B3E" w14:textId="77777777" w:rsidR="00884F4A" w:rsidRPr="00884F4A" w:rsidRDefault="00884F4A" w:rsidP="006B7CAF">
            <w:pPr>
              <w:spacing w:before="0"/>
              <w:rPr>
                <w:lang w:val="de-DE"/>
              </w:rPr>
            </w:pPr>
            <w:r w:rsidRPr="00884F4A">
              <w:rPr>
                <w:lang w:val="de-DE"/>
              </w:rPr>
              <w:t>-22,54%</w:t>
            </w:r>
          </w:p>
        </w:tc>
        <w:tc>
          <w:tcPr>
            <w:tcW w:w="1060" w:type="dxa"/>
            <w:tcBorders>
              <w:top w:val="nil"/>
              <w:left w:val="nil"/>
              <w:bottom w:val="nil"/>
              <w:right w:val="nil"/>
            </w:tcBorders>
            <w:shd w:val="clear" w:color="000000" w:fill="CCFFCC"/>
            <w:noWrap/>
            <w:vAlign w:val="center"/>
            <w:hideMark/>
          </w:tcPr>
          <w:p w14:paraId="6ABB3618" w14:textId="77777777" w:rsidR="00884F4A" w:rsidRPr="00884F4A" w:rsidRDefault="00884F4A" w:rsidP="006B7CAF">
            <w:pPr>
              <w:spacing w:before="0"/>
              <w:rPr>
                <w:lang w:val="de-DE"/>
              </w:rPr>
            </w:pPr>
            <w:r w:rsidRPr="00884F4A">
              <w:rPr>
                <w:lang w:val="de-DE"/>
              </w:rPr>
              <w:t>-18,95%</w:t>
            </w:r>
          </w:p>
        </w:tc>
        <w:tc>
          <w:tcPr>
            <w:tcW w:w="2061" w:type="dxa"/>
            <w:tcBorders>
              <w:top w:val="nil"/>
              <w:left w:val="nil"/>
              <w:bottom w:val="nil"/>
              <w:right w:val="single" w:sz="4" w:space="0" w:color="auto"/>
            </w:tcBorders>
            <w:shd w:val="clear" w:color="000000" w:fill="CCFFCC"/>
            <w:noWrap/>
            <w:vAlign w:val="center"/>
            <w:hideMark/>
          </w:tcPr>
          <w:p w14:paraId="2B171821" w14:textId="77777777" w:rsidR="00884F4A" w:rsidRPr="00884F4A" w:rsidRDefault="00884F4A" w:rsidP="006B7CAF">
            <w:pPr>
              <w:spacing w:before="0"/>
              <w:rPr>
                <w:lang w:val="de-DE"/>
              </w:rPr>
            </w:pPr>
            <w:r w:rsidRPr="00884F4A">
              <w:rPr>
                <w:lang w:val="de-DE"/>
              </w:rPr>
              <w:t>-22,70%</w:t>
            </w:r>
          </w:p>
        </w:tc>
        <w:tc>
          <w:tcPr>
            <w:tcW w:w="1060" w:type="dxa"/>
            <w:tcBorders>
              <w:top w:val="nil"/>
              <w:left w:val="nil"/>
              <w:bottom w:val="nil"/>
              <w:right w:val="nil"/>
            </w:tcBorders>
            <w:shd w:val="clear" w:color="auto" w:fill="auto"/>
            <w:noWrap/>
            <w:vAlign w:val="center"/>
            <w:hideMark/>
          </w:tcPr>
          <w:p w14:paraId="3005628F" w14:textId="77777777" w:rsidR="00884F4A" w:rsidRPr="00884F4A" w:rsidRDefault="00884F4A" w:rsidP="006B7CAF">
            <w:pPr>
              <w:spacing w:before="0"/>
              <w:rPr>
                <w:lang w:val="de-DE"/>
              </w:rPr>
            </w:pPr>
            <w:r w:rsidRPr="00884F4A">
              <w:rPr>
                <w:lang w:val="de-DE"/>
              </w:rPr>
              <w:t>3951%</w:t>
            </w:r>
          </w:p>
        </w:tc>
        <w:tc>
          <w:tcPr>
            <w:tcW w:w="1060" w:type="dxa"/>
            <w:tcBorders>
              <w:top w:val="nil"/>
              <w:left w:val="nil"/>
              <w:bottom w:val="nil"/>
              <w:right w:val="single" w:sz="8" w:space="0" w:color="auto"/>
            </w:tcBorders>
            <w:shd w:val="clear" w:color="auto" w:fill="auto"/>
            <w:noWrap/>
            <w:vAlign w:val="center"/>
            <w:hideMark/>
          </w:tcPr>
          <w:p w14:paraId="59A2E71B" w14:textId="77777777" w:rsidR="00884F4A" w:rsidRPr="00884F4A" w:rsidRDefault="00884F4A" w:rsidP="006B7CAF">
            <w:pPr>
              <w:spacing w:before="0"/>
              <w:rPr>
                <w:lang w:val="de-DE"/>
              </w:rPr>
            </w:pPr>
            <w:r w:rsidRPr="00884F4A">
              <w:rPr>
                <w:lang w:val="de-DE"/>
              </w:rPr>
              <w:t>188%</w:t>
            </w:r>
          </w:p>
        </w:tc>
      </w:tr>
      <w:tr w:rsidR="00884F4A" w:rsidRPr="00884F4A" w14:paraId="799BC77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A754B6"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5269B2F1" w14:textId="77777777" w:rsidR="00884F4A" w:rsidRPr="00884F4A" w:rsidRDefault="00884F4A" w:rsidP="006B7CAF">
            <w:pPr>
              <w:spacing w:before="0"/>
              <w:rPr>
                <w:lang w:val="de-DE"/>
              </w:rPr>
            </w:pPr>
            <w:r w:rsidRPr="00884F4A">
              <w:rPr>
                <w:lang w:val="de-DE"/>
              </w:rPr>
              <w:t>-25,76%</w:t>
            </w:r>
          </w:p>
        </w:tc>
        <w:tc>
          <w:tcPr>
            <w:tcW w:w="1060" w:type="dxa"/>
            <w:tcBorders>
              <w:top w:val="nil"/>
              <w:left w:val="nil"/>
              <w:bottom w:val="nil"/>
              <w:right w:val="nil"/>
            </w:tcBorders>
            <w:shd w:val="clear" w:color="000000" w:fill="CCFFCC"/>
            <w:noWrap/>
            <w:vAlign w:val="center"/>
            <w:hideMark/>
          </w:tcPr>
          <w:p w14:paraId="3C02A5E3" w14:textId="77777777" w:rsidR="00884F4A" w:rsidRPr="00884F4A" w:rsidRDefault="00884F4A" w:rsidP="006B7CAF">
            <w:pPr>
              <w:spacing w:before="0"/>
              <w:rPr>
                <w:lang w:val="de-DE"/>
              </w:rPr>
            </w:pPr>
            <w:r w:rsidRPr="00884F4A">
              <w:rPr>
                <w:lang w:val="de-DE"/>
              </w:rPr>
              <w:t>-25,91%</w:t>
            </w:r>
          </w:p>
        </w:tc>
        <w:tc>
          <w:tcPr>
            <w:tcW w:w="2061" w:type="dxa"/>
            <w:tcBorders>
              <w:top w:val="nil"/>
              <w:left w:val="nil"/>
              <w:bottom w:val="nil"/>
              <w:right w:val="single" w:sz="4" w:space="0" w:color="auto"/>
            </w:tcBorders>
            <w:shd w:val="clear" w:color="000000" w:fill="CCFFCC"/>
            <w:noWrap/>
            <w:vAlign w:val="center"/>
            <w:hideMark/>
          </w:tcPr>
          <w:p w14:paraId="4CA2C33D" w14:textId="77777777" w:rsidR="00884F4A" w:rsidRPr="00884F4A" w:rsidRDefault="00884F4A" w:rsidP="006B7CAF">
            <w:pPr>
              <w:spacing w:before="0"/>
              <w:rPr>
                <w:lang w:val="de-DE"/>
              </w:rPr>
            </w:pPr>
            <w:r w:rsidRPr="00884F4A">
              <w:rPr>
                <w:lang w:val="de-DE"/>
              </w:rPr>
              <w:t>-24,46%</w:t>
            </w:r>
          </w:p>
        </w:tc>
        <w:tc>
          <w:tcPr>
            <w:tcW w:w="1060" w:type="dxa"/>
            <w:tcBorders>
              <w:top w:val="nil"/>
              <w:left w:val="nil"/>
              <w:bottom w:val="nil"/>
              <w:right w:val="nil"/>
            </w:tcBorders>
            <w:shd w:val="clear" w:color="auto" w:fill="auto"/>
            <w:noWrap/>
            <w:vAlign w:val="center"/>
            <w:hideMark/>
          </w:tcPr>
          <w:p w14:paraId="1B28E9D5" w14:textId="77777777" w:rsidR="00884F4A" w:rsidRPr="00884F4A" w:rsidRDefault="00884F4A" w:rsidP="006B7CAF">
            <w:pPr>
              <w:spacing w:before="0"/>
              <w:rPr>
                <w:lang w:val="de-DE"/>
              </w:rPr>
            </w:pPr>
            <w:r w:rsidRPr="00884F4A">
              <w:rPr>
                <w:lang w:val="de-DE"/>
              </w:rPr>
              <w:t>2318%</w:t>
            </w:r>
          </w:p>
        </w:tc>
        <w:tc>
          <w:tcPr>
            <w:tcW w:w="1060" w:type="dxa"/>
            <w:tcBorders>
              <w:top w:val="nil"/>
              <w:left w:val="nil"/>
              <w:bottom w:val="nil"/>
              <w:right w:val="single" w:sz="8" w:space="0" w:color="auto"/>
            </w:tcBorders>
            <w:shd w:val="clear" w:color="auto" w:fill="auto"/>
            <w:noWrap/>
            <w:vAlign w:val="center"/>
            <w:hideMark/>
          </w:tcPr>
          <w:p w14:paraId="0B9F4EB9" w14:textId="77777777" w:rsidR="00884F4A" w:rsidRPr="00884F4A" w:rsidRDefault="00884F4A" w:rsidP="006B7CAF">
            <w:pPr>
              <w:spacing w:before="0"/>
              <w:rPr>
                <w:lang w:val="de-DE"/>
              </w:rPr>
            </w:pPr>
            <w:r w:rsidRPr="00884F4A">
              <w:rPr>
                <w:lang w:val="de-DE"/>
              </w:rPr>
              <w:t>165%</w:t>
            </w:r>
          </w:p>
        </w:tc>
      </w:tr>
      <w:tr w:rsidR="00884F4A" w:rsidRPr="00884F4A" w14:paraId="1802E7A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407CF8" w14:textId="77777777" w:rsidR="00884F4A" w:rsidRPr="00884F4A" w:rsidRDefault="00884F4A" w:rsidP="006B7CAF">
            <w:pPr>
              <w:spacing w:before="0"/>
              <w:rPr>
                <w:b/>
                <w:bCs/>
                <w:lang w:val="de-DE"/>
              </w:rPr>
            </w:pPr>
            <w:r w:rsidRPr="00884F4A">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D07146F" w14:textId="77777777" w:rsidR="00884F4A" w:rsidRPr="00884F4A" w:rsidRDefault="00884F4A" w:rsidP="006B7CAF">
            <w:pPr>
              <w:spacing w:before="0"/>
              <w:rPr>
                <w:lang w:val="de-DE"/>
              </w:rPr>
            </w:pPr>
            <w:r w:rsidRPr="00884F4A">
              <w:rPr>
                <w:lang w:val="de-DE"/>
              </w:rPr>
              <w:t>-25,06%</w:t>
            </w:r>
          </w:p>
        </w:tc>
        <w:tc>
          <w:tcPr>
            <w:tcW w:w="1060" w:type="dxa"/>
            <w:tcBorders>
              <w:top w:val="single" w:sz="8" w:space="0" w:color="auto"/>
              <w:left w:val="nil"/>
              <w:bottom w:val="nil"/>
              <w:right w:val="nil"/>
            </w:tcBorders>
            <w:shd w:val="clear" w:color="000000" w:fill="CCFFCC"/>
            <w:noWrap/>
            <w:vAlign w:val="center"/>
            <w:hideMark/>
          </w:tcPr>
          <w:p w14:paraId="63A78DBC" w14:textId="77777777" w:rsidR="00884F4A" w:rsidRPr="00884F4A" w:rsidRDefault="00884F4A" w:rsidP="006B7CAF">
            <w:pPr>
              <w:spacing w:before="0"/>
              <w:rPr>
                <w:lang w:val="de-DE"/>
              </w:rPr>
            </w:pPr>
            <w:r w:rsidRPr="00884F4A">
              <w:rPr>
                <w:lang w:val="de-DE"/>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2DF553F8" w14:textId="77777777" w:rsidR="00884F4A" w:rsidRPr="00884F4A" w:rsidRDefault="00884F4A" w:rsidP="006B7CAF">
            <w:pPr>
              <w:spacing w:before="0"/>
              <w:rPr>
                <w:lang w:val="de-DE"/>
              </w:rPr>
            </w:pPr>
            <w:r w:rsidRPr="00884F4A">
              <w:rPr>
                <w:lang w:val="de-DE"/>
              </w:rPr>
              <w:t>-26,85%</w:t>
            </w:r>
          </w:p>
        </w:tc>
        <w:tc>
          <w:tcPr>
            <w:tcW w:w="1060" w:type="dxa"/>
            <w:tcBorders>
              <w:top w:val="single" w:sz="8" w:space="0" w:color="auto"/>
              <w:left w:val="nil"/>
              <w:bottom w:val="nil"/>
              <w:right w:val="nil"/>
            </w:tcBorders>
            <w:shd w:val="clear" w:color="auto" w:fill="auto"/>
            <w:noWrap/>
            <w:vAlign w:val="center"/>
            <w:hideMark/>
          </w:tcPr>
          <w:p w14:paraId="37A30F6F" w14:textId="77777777" w:rsidR="00884F4A" w:rsidRPr="00884F4A" w:rsidRDefault="00884F4A" w:rsidP="006B7CAF">
            <w:pPr>
              <w:spacing w:before="0"/>
              <w:rPr>
                <w:lang w:val="de-DE"/>
              </w:rPr>
            </w:pPr>
            <w:r w:rsidRPr="00884F4A">
              <w:rPr>
                <w:lang w:val="de-DE"/>
              </w:rPr>
              <w:t>2630%</w:t>
            </w:r>
          </w:p>
        </w:tc>
        <w:tc>
          <w:tcPr>
            <w:tcW w:w="1060" w:type="dxa"/>
            <w:tcBorders>
              <w:top w:val="single" w:sz="8" w:space="0" w:color="auto"/>
              <w:left w:val="nil"/>
              <w:bottom w:val="nil"/>
              <w:right w:val="single" w:sz="8" w:space="0" w:color="auto"/>
            </w:tcBorders>
            <w:shd w:val="clear" w:color="auto" w:fill="auto"/>
            <w:noWrap/>
            <w:vAlign w:val="center"/>
            <w:hideMark/>
          </w:tcPr>
          <w:p w14:paraId="0593F3F6" w14:textId="77777777" w:rsidR="00884F4A" w:rsidRPr="00884F4A" w:rsidRDefault="00884F4A" w:rsidP="006B7CAF">
            <w:pPr>
              <w:spacing w:before="0"/>
              <w:rPr>
                <w:lang w:val="de-DE"/>
              </w:rPr>
            </w:pPr>
            <w:r w:rsidRPr="00884F4A">
              <w:rPr>
                <w:lang w:val="de-DE"/>
              </w:rPr>
              <w:t>173%</w:t>
            </w:r>
          </w:p>
        </w:tc>
      </w:tr>
      <w:tr w:rsidR="00884F4A" w:rsidRPr="00884F4A" w14:paraId="180520D9"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27DCFDA"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F9BC465" w14:textId="77777777" w:rsidR="00884F4A" w:rsidRPr="00884F4A" w:rsidRDefault="00884F4A" w:rsidP="006B7CAF">
            <w:pPr>
              <w:spacing w:before="0"/>
              <w:rPr>
                <w:lang w:val="de-DE"/>
              </w:rPr>
            </w:pPr>
            <w:r w:rsidRPr="00884F4A">
              <w:rPr>
                <w:lang w:val="de-DE"/>
              </w:rPr>
              <w:t>-18,47%</w:t>
            </w:r>
          </w:p>
        </w:tc>
        <w:tc>
          <w:tcPr>
            <w:tcW w:w="1060" w:type="dxa"/>
            <w:tcBorders>
              <w:top w:val="single" w:sz="8" w:space="0" w:color="auto"/>
              <w:left w:val="nil"/>
              <w:bottom w:val="nil"/>
              <w:right w:val="nil"/>
            </w:tcBorders>
            <w:shd w:val="clear" w:color="000000" w:fill="CCFFCC"/>
            <w:noWrap/>
            <w:vAlign w:val="center"/>
            <w:hideMark/>
          </w:tcPr>
          <w:p w14:paraId="45CA4D9A" w14:textId="77777777" w:rsidR="00884F4A" w:rsidRPr="00884F4A" w:rsidRDefault="00884F4A" w:rsidP="006B7CAF">
            <w:pPr>
              <w:spacing w:before="0"/>
              <w:rPr>
                <w:lang w:val="de-DE"/>
              </w:rPr>
            </w:pPr>
            <w:r w:rsidRPr="00884F4A">
              <w:rPr>
                <w:lang w:val="de-DE"/>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7D0FF0F9" w14:textId="77777777" w:rsidR="00884F4A" w:rsidRPr="00884F4A" w:rsidRDefault="00884F4A" w:rsidP="006B7CAF">
            <w:pPr>
              <w:spacing w:before="0"/>
              <w:rPr>
                <w:lang w:val="de-DE"/>
              </w:rPr>
            </w:pPr>
            <w:r w:rsidRPr="00884F4A">
              <w:rPr>
                <w:lang w:val="de-DE"/>
              </w:rPr>
              <w:t>-13,42%</w:t>
            </w:r>
          </w:p>
        </w:tc>
        <w:tc>
          <w:tcPr>
            <w:tcW w:w="1060" w:type="dxa"/>
            <w:tcBorders>
              <w:top w:val="single" w:sz="8" w:space="0" w:color="auto"/>
              <w:left w:val="nil"/>
              <w:bottom w:val="nil"/>
              <w:right w:val="nil"/>
            </w:tcBorders>
            <w:shd w:val="clear" w:color="auto" w:fill="auto"/>
            <w:noWrap/>
            <w:vAlign w:val="center"/>
            <w:hideMark/>
          </w:tcPr>
          <w:p w14:paraId="679C6D1A" w14:textId="77777777" w:rsidR="00884F4A" w:rsidRPr="00884F4A" w:rsidRDefault="00884F4A" w:rsidP="006B7CAF">
            <w:pPr>
              <w:spacing w:before="0"/>
              <w:rPr>
                <w:lang w:val="de-DE"/>
              </w:rPr>
            </w:pPr>
            <w:r w:rsidRPr="00884F4A">
              <w:rPr>
                <w:lang w:val="de-DE"/>
              </w:rPr>
              <w:t>4447%</w:t>
            </w:r>
          </w:p>
        </w:tc>
        <w:tc>
          <w:tcPr>
            <w:tcW w:w="1060" w:type="dxa"/>
            <w:tcBorders>
              <w:top w:val="single" w:sz="8" w:space="0" w:color="auto"/>
              <w:left w:val="nil"/>
              <w:bottom w:val="nil"/>
              <w:right w:val="single" w:sz="8" w:space="0" w:color="auto"/>
            </w:tcBorders>
            <w:shd w:val="clear" w:color="auto" w:fill="auto"/>
            <w:noWrap/>
            <w:vAlign w:val="center"/>
            <w:hideMark/>
          </w:tcPr>
          <w:p w14:paraId="771266F8" w14:textId="77777777" w:rsidR="00884F4A" w:rsidRPr="00884F4A" w:rsidRDefault="00884F4A" w:rsidP="006B7CAF">
            <w:pPr>
              <w:spacing w:before="0"/>
              <w:rPr>
                <w:lang w:val="de-DE"/>
              </w:rPr>
            </w:pPr>
            <w:r w:rsidRPr="00884F4A">
              <w:rPr>
                <w:lang w:val="de-DE"/>
              </w:rPr>
              <w:t>180%</w:t>
            </w:r>
          </w:p>
        </w:tc>
      </w:tr>
      <w:tr w:rsidR="00884F4A" w:rsidRPr="00884F4A" w14:paraId="70BC53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7C9D5EA"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5202483" w14:textId="77777777" w:rsidR="00884F4A" w:rsidRPr="00884F4A" w:rsidRDefault="00884F4A" w:rsidP="006B7CAF">
            <w:pPr>
              <w:spacing w:before="0"/>
              <w:rPr>
                <w:lang w:val="de-DE"/>
              </w:rPr>
            </w:pPr>
            <w:r w:rsidRPr="00884F4A">
              <w:rPr>
                <w:lang w:val="de-DE"/>
              </w:rPr>
              <w:t>-39,33%</w:t>
            </w:r>
          </w:p>
        </w:tc>
        <w:tc>
          <w:tcPr>
            <w:tcW w:w="1060" w:type="dxa"/>
            <w:tcBorders>
              <w:top w:val="nil"/>
              <w:left w:val="nil"/>
              <w:bottom w:val="single" w:sz="8" w:space="0" w:color="auto"/>
              <w:right w:val="nil"/>
            </w:tcBorders>
            <w:shd w:val="clear" w:color="000000" w:fill="CCFFCC"/>
            <w:noWrap/>
            <w:vAlign w:val="center"/>
            <w:hideMark/>
          </w:tcPr>
          <w:p w14:paraId="2D257967" w14:textId="77777777" w:rsidR="00884F4A" w:rsidRPr="00884F4A" w:rsidRDefault="00884F4A" w:rsidP="006B7CAF">
            <w:pPr>
              <w:spacing w:before="0"/>
              <w:rPr>
                <w:lang w:val="de-DE"/>
              </w:rPr>
            </w:pPr>
            <w:r w:rsidRPr="00884F4A">
              <w:rPr>
                <w:lang w:val="de-DE"/>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11AF26A8" w14:textId="77777777" w:rsidR="00884F4A" w:rsidRPr="00884F4A" w:rsidRDefault="00884F4A" w:rsidP="006B7CAF">
            <w:pPr>
              <w:spacing w:before="0"/>
              <w:rPr>
                <w:lang w:val="de-DE"/>
              </w:rPr>
            </w:pPr>
            <w:r w:rsidRPr="00884F4A">
              <w:rPr>
                <w:lang w:val="de-DE"/>
              </w:rPr>
              <w:t>-42,22%</w:t>
            </w:r>
          </w:p>
        </w:tc>
        <w:tc>
          <w:tcPr>
            <w:tcW w:w="1060" w:type="dxa"/>
            <w:tcBorders>
              <w:top w:val="nil"/>
              <w:left w:val="nil"/>
              <w:bottom w:val="single" w:sz="8" w:space="0" w:color="auto"/>
              <w:right w:val="nil"/>
            </w:tcBorders>
            <w:shd w:val="clear" w:color="auto" w:fill="auto"/>
            <w:noWrap/>
            <w:vAlign w:val="center"/>
            <w:hideMark/>
          </w:tcPr>
          <w:p w14:paraId="076AC464" w14:textId="77777777" w:rsidR="00884F4A" w:rsidRPr="00884F4A" w:rsidRDefault="00884F4A" w:rsidP="006B7CAF">
            <w:pPr>
              <w:spacing w:before="0"/>
              <w:rPr>
                <w:lang w:val="de-DE"/>
              </w:rPr>
            </w:pPr>
            <w:r w:rsidRPr="00884F4A">
              <w:rPr>
                <w:lang w:val="de-DE"/>
              </w:rPr>
              <w:t>5088%</w:t>
            </w:r>
          </w:p>
        </w:tc>
        <w:tc>
          <w:tcPr>
            <w:tcW w:w="1060" w:type="dxa"/>
            <w:tcBorders>
              <w:top w:val="nil"/>
              <w:left w:val="nil"/>
              <w:bottom w:val="single" w:sz="8" w:space="0" w:color="auto"/>
              <w:right w:val="single" w:sz="8" w:space="0" w:color="auto"/>
            </w:tcBorders>
            <w:shd w:val="clear" w:color="auto" w:fill="auto"/>
            <w:noWrap/>
            <w:vAlign w:val="center"/>
            <w:hideMark/>
          </w:tcPr>
          <w:p w14:paraId="25FCDD23" w14:textId="77777777" w:rsidR="00884F4A" w:rsidRPr="00884F4A" w:rsidRDefault="00884F4A" w:rsidP="006B7CAF">
            <w:pPr>
              <w:spacing w:before="0"/>
              <w:rPr>
                <w:lang w:val="de-DE"/>
              </w:rPr>
            </w:pPr>
            <w:r w:rsidRPr="00884F4A">
              <w:rPr>
                <w:lang w:val="de-DE"/>
              </w:rPr>
              <w:t>174%</w:t>
            </w:r>
          </w:p>
        </w:tc>
      </w:tr>
      <w:tr w:rsidR="00884F4A" w:rsidRPr="00884F4A" w14:paraId="65369560" w14:textId="77777777" w:rsidTr="006B7CAF">
        <w:trPr>
          <w:trHeight w:val="255"/>
        </w:trPr>
        <w:tc>
          <w:tcPr>
            <w:tcW w:w="1640" w:type="dxa"/>
            <w:tcBorders>
              <w:top w:val="nil"/>
              <w:left w:val="nil"/>
              <w:bottom w:val="nil"/>
              <w:right w:val="nil"/>
            </w:tcBorders>
            <w:shd w:val="clear" w:color="auto" w:fill="auto"/>
            <w:noWrap/>
            <w:vAlign w:val="center"/>
            <w:hideMark/>
          </w:tcPr>
          <w:p w14:paraId="03C9AF5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6B58BC93"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46474C09"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center"/>
            <w:hideMark/>
          </w:tcPr>
          <w:p w14:paraId="383CE03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1271995C"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2B1524EE" w14:textId="77777777" w:rsidR="00884F4A" w:rsidRPr="00884F4A" w:rsidRDefault="00884F4A" w:rsidP="006B7CAF">
            <w:pPr>
              <w:spacing w:before="0"/>
              <w:rPr>
                <w:lang w:val="de-DE"/>
              </w:rPr>
            </w:pPr>
          </w:p>
        </w:tc>
      </w:tr>
      <w:tr w:rsidR="00884F4A" w:rsidRPr="00884F4A" w14:paraId="1D1515AA" w14:textId="77777777" w:rsidTr="006B7CAF">
        <w:trPr>
          <w:trHeight w:val="255"/>
        </w:trPr>
        <w:tc>
          <w:tcPr>
            <w:tcW w:w="1640" w:type="dxa"/>
            <w:tcBorders>
              <w:top w:val="nil"/>
              <w:left w:val="nil"/>
              <w:bottom w:val="nil"/>
              <w:right w:val="nil"/>
            </w:tcBorders>
            <w:shd w:val="clear" w:color="auto" w:fill="auto"/>
            <w:noWrap/>
            <w:vAlign w:val="center"/>
            <w:hideMark/>
          </w:tcPr>
          <w:p w14:paraId="7A0D78AF"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DBD898"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A112559"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ED290FD" w14:textId="77777777" w:rsidR="00884F4A" w:rsidRPr="00884F4A" w:rsidRDefault="00884F4A" w:rsidP="006B7CAF">
            <w:pPr>
              <w:spacing w:before="0"/>
              <w:rPr>
                <w:b/>
                <w:bCs/>
                <w:lang w:val="de-DE"/>
              </w:rPr>
            </w:pPr>
            <w:r w:rsidRPr="00884F4A">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F110298"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9D3C0A" w14:textId="77777777" w:rsidR="00884F4A" w:rsidRPr="00884F4A" w:rsidRDefault="00884F4A" w:rsidP="006B7CAF">
            <w:pPr>
              <w:spacing w:before="0"/>
              <w:rPr>
                <w:lang w:val="de-DE"/>
              </w:rPr>
            </w:pPr>
            <w:r w:rsidRPr="00884F4A">
              <w:rPr>
                <w:lang w:val="de-DE"/>
              </w:rPr>
              <w:t> </w:t>
            </w:r>
          </w:p>
        </w:tc>
      </w:tr>
      <w:tr w:rsidR="00884F4A" w:rsidRPr="00884F4A" w14:paraId="02D11090" w14:textId="77777777" w:rsidTr="006B7CAF">
        <w:trPr>
          <w:trHeight w:val="255"/>
        </w:trPr>
        <w:tc>
          <w:tcPr>
            <w:tcW w:w="1640" w:type="dxa"/>
            <w:tcBorders>
              <w:top w:val="nil"/>
              <w:left w:val="nil"/>
              <w:bottom w:val="nil"/>
              <w:right w:val="nil"/>
            </w:tcBorders>
            <w:shd w:val="clear" w:color="auto" w:fill="auto"/>
            <w:noWrap/>
            <w:vAlign w:val="center"/>
            <w:hideMark/>
          </w:tcPr>
          <w:p w14:paraId="4CECDFEB"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365706F3"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43B2642E"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DBA12A0"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56695CC4"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318A079" w14:textId="77777777" w:rsidR="00884F4A" w:rsidRPr="00884F4A" w:rsidRDefault="00884F4A" w:rsidP="006B7CAF">
            <w:pPr>
              <w:spacing w:before="0"/>
              <w:rPr>
                <w:b/>
                <w:bCs/>
                <w:lang w:val="de-DE"/>
              </w:rPr>
            </w:pPr>
            <w:r w:rsidRPr="00884F4A">
              <w:rPr>
                <w:b/>
                <w:bCs/>
                <w:lang w:val="de-DE"/>
              </w:rPr>
              <w:t> </w:t>
            </w:r>
          </w:p>
        </w:tc>
      </w:tr>
      <w:tr w:rsidR="00884F4A" w:rsidRPr="00884F4A" w14:paraId="265E5CF5" w14:textId="77777777" w:rsidTr="006B7CAF">
        <w:trPr>
          <w:trHeight w:val="255"/>
        </w:trPr>
        <w:tc>
          <w:tcPr>
            <w:tcW w:w="1640" w:type="dxa"/>
            <w:tcBorders>
              <w:top w:val="nil"/>
              <w:left w:val="nil"/>
              <w:bottom w:val="nil"/>
              <w:right w:val="nil"/>
            </w:tcBorders>
            <w:shd w:val="clear" w:color="auto" w:fill="auto"/>
            <w:noWrap/>
            <w:vAlign w:val="center"/>
            <w:hideMark/>
          </w:tcPr>
          <w:p w14:paraId="2975062F"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97AF074"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C673F2C"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FEF5B32"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0C8A4956"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2C1640" w14:textId="77777777" w:rsidR="00884F4A" w:rsidRPr="00884F4A" w:rsidRDefault="00884F4A" w:rsidP="006B7CAF">
            <w:pPr>
              <w:spacing w:before="0"/>
              <w:rPr>
                <w:lang w:val="de-DE"/>
              </w:rPr>
            </w:pPr>
            <w:r w:rsidRPr="00884F4A">
              <w:rPr>
                <w:lang w:val="de-DE"/>
              </w:rPr>
              <w:t>DecT</w:t>
            </w:r>
          </w:p>
        </w:tc>
      </w:tr>
      <w:tr w:rsidR="00884F4A" w:rsidRPr="00884F4A" w14:paraId="69A5EBE6"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20F654" w14:textId="77777777" w:rsidR="00884F4A" w:rsidRPr="00884F4A" w:rsidRDefault="00884F4A" w:rsidP="006B7CAF">
            <w:pPr>
              <w:spacing w:before="0"/>
              <w:rPr>
                <w:lang w:val="de-DE"/>
              </w:rPr>
            </w:pPr>
            <w:r w:rsidRPr="00884F4A">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496A764" w14:textId="77777777" w:rsidR="00884F4A" w:rsidRPr="00884F4A" w:rsidRDefault="00884F4A" w:rsidP="006B7CAF">
            <w:pPr>
              <w:spacing w:before="0"/>
              <w:rPr>
                <w:lang w:val="de-DE"/>
              </w:rPr>
            </w:pPr>
            <w:r w:rsidRPr="00884F4A">
              <w:rPr>
                <w:lang w:val="de-DE"/>
              </w:rPr>
              <w:t>-38,76%</w:t>
            </w:r>
          </w:p>
        </w:tc>
        <w:tc>
          <w:tcPr>
            <w:tcW w:w="1060" w:type="dxa"/>
            <w:tcBorders>
              <w:top w:val="single" w:sz="8" w:space="0" w:color="auto"/>
              <w:left w:val="nil"/>
              <w:bottom w:val="nil"/>
              <w:right w:val="nil"/>
            </w:tcBorders>
            <w:shd w:val="clear" w:color="000000" w:fill="CCFFCC"/>
            <w:noWrap/>
            <w:vAlign w:val="center"/>
            <w:hideMark/>
          </w:tcPr>
          <w:p w14:paraId="62A08DFA" w14:textId="77777777" w:rsidR="00884F4A" w:rsidRPr="00884F4A" w:rsidRDefault="00884F4A" w:rsidP="006B7CAF">
            <w:pPr>
              <w:spacing w:before="0"/>
              <w:rPr>
                <w:lang w:val="de-DE"/>
              </w:rPr>
            </w:pPr>
            <w:r w:rsidRPr="00884F4A">
              <w:rPr>
                <w:lang w:val="de-DE"/>
              </w:rPr>
              <w:t>-37,00%</w:t>
            </w:r>
          </w:p>
        </w:tc>
        <w:tc>
          <w:tcPr>
            <w:tcW w:w="2061" w:type="dxa"/>
            <w:tcBorders>
              <w:top w:val="single" w:sz="8" w:space="0" w:color="auto"/>
              <w:left w:val="nil"/>
              <w:bottom w:val="nil"/>
              <w:right w:val="single" w:sz="4" w:space="0" w:color="auto"/>
            </w:tcBorders>
            <w:shd w:val="clear" w:color="000000" w:fill="CCFFCC"/>
            <w:noWrap/>
            <w:vAlign w:val="center"/>
            <w:hideMark/>
          </w:tcPr>
          <w:p w14:paraId="4473AA2E" w14:textId="77777777" w:rsidR="00884F4A" w:rsidRPr="00884F4A" w:rsidRDefault="00884F4A" w:rsidP="006B7CAF">
            <w:pPr>
              <w:spacing w:before="0"/>
              <w:rPr>
                <w:lang w:val="de-DE"/>
              </w:rPr>
            </w:pPr>
            <w:r w:rsidRPr="00884F4A">
              <w:rPr>
                <w:lang w:val="de-DE"/>
              </w:rPr>
              <w:t>-44,06%</w:t>
            </w:r>
          </w:p>
        </w:tc>
        <w:tc>
          <w:tcPr>
            <w:tcW w:w="1060" w:type="dxa"/>
            <w:tcBorders>
              <w:top w:val="nil"/>
              <w:left w:val="nil"/>
              <w:bottom w:val="nil"/>
              <w:right w:val="nil"/>
            </w:tcBorders>
            <w:shd w:val="clear" w:color="auto" w:fill="auto"/>
            <w:noWrap/>
            <w:vAlign w:val="center"/>
            <w:hideMark/>
          </w:tcPr>
          <w:p w14:paraId="245471F1" w14:textId="77777777" w:rsidR="00884F4A" w:rsidRPr="00884F4A" w:rsidRDefault="00884F4A" w:rsidP="006B7CAF">
            <w:pPr>
              <w:spacing w:before="0"/>
              <w:rPr>
                <w:lang w:val="de-DE"/>
              </w:rPr>
            </w:pPr>
            <w:r w:rsidRPr="00884F4A">
              <w:rPr>
                <w:lang w:val="de-DE"/>
              </w:rPr>
              <w:t>739%</w:t>
            </w:r>
          </w:p>
        </w:tc>
        <w:tc>
          <w:tcPr>
            <w:tcW w:w="1060" w:type="dxa"/>
            <w:tcBorders>
              <w:top w:val="nil"/>
              <w:left w:val="nil"/>
              <w:bottom w:val="nil"/>
              <w:right w:val="single" w:sz="8" w:space="0" w:color="auto"/>
            </w:tcBorders>
            <w:shd w:val="clear" w:color="auto" w:fill="auto"/>
            <w:noWrap/>
            <w:vAlign w:val="center"/>
            <w:hideMark/>
          </w:tcPr>
          <w:p w14:paraId="56A3EC1D" w14:textId="77777777" w:rsidR="00884F4A" w:rsidRPr="00884F4A" w:rsidRDefault="00884F4A" w:rsidP="006B7CAF">
            <w:pPr>
              <w:spacing w:before="0"/>
              <w:rPr>
                <w:lang w:val="de-DE"/>
              </w:rPr>
            </w:pPr>
            <w:r w:rsidRPr="00884F4A">
              <w:rPr>
                <w:lang w:val="de-DE"/>
              </w:rPr>
              <w:t>155%</w:t>
            </w:r>
          </w:p>
        </w:tc>
      </w:tr>
      <w:tr w:rsidR="00884F4A" w:rsidRPr="00884F4A" w14:paraId="1C1710D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57CED1" w14:textId="77777777" w:rsidR="00884F4A" w:rsidRPr="00884F4A" w:rsidRDefault="00884F4A" w:rsidP="006B7CAF">
            <w:pPr>
              <w:spacing w:before="0"/>
              <w:rPr>
                <w:lang w:val="de-DE"/>
              </w:rPr>
            </w:pPr>
            <w:r w:rsidRPr="00884F4A">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4CA5EFDB" w14:textId="77777777" w:rsidR="00884F4A" w:rsidRPr="00884F4A" w:rsidRDefault="00884F4A" w:rsidP="006B7CAF">
            <w:pPr>
              <w:spacing w:before="0"/>
              <w:rPr>
                <w:lang w:val="de-DE"/>
              </w:rPr>
            </w:pPr>
            <w:r w:rsidRPr="00884F4A">
              <w:rPr>
                <w:lang w:val="de-DE"/>
              </w:rPr>
              <w:t>-43,20%</w:t>
            </w:r>
          </w:p>
        </w:tc>
        <w:tc>
          <w:tcPr>
            <w:tcW w:w="1060" w:type="dxa"/>
            <w:tcBorders>
              <w:top w:val="nil"/>
              <w:left w:val="nil"/>
              <w:bottom w:val="nil"/>
              <w:right w:val="nil"/>
            </w:tcBorders>
            <w:shd w:val="clear" w:color="000000" w:fill="CCFFCC"/>
            <w:noWrap/>
            <w:vAlign w:val="center"/>
            <w:hideMark/>
          </w:tcPr>
          <w:p w14:paraId="14EF8CC9" w14:textId="77777777" w:rsidR="00884F4A" w:rsidRPr="00884F4A" w:rsidRDefault="00884F4A" w:rsidP="006B7CAF">
            <w:pPr>
              <w:spacing w:before="0"/>
              <w:rPr>
                <w:lang w:val="de-DE"/>
              </w:rPr>
            </w:pPr>
            <w:r w:rsidRPr="00884F4A">
              <w:rPr>
                <w:lang w:val="de-DE"/>
              </w:rPr>
              <w:t>-39,82%</w:t>
            </w:r>
          </w:p>
        </w:tc>
        <w:tc>
          <w:tcPr>
            <w:tcW w:w="2061" w:type="dxa"/>
            <w:tcBorders>
              <w:top w:val="nil"/>
              <w:left w:val="nil"/>
              <w:bottom w:val="nil"/>
              <w:right w:val="single" w:sz="4" w:space="0" w:color="auto"/>
            </w:tcBorders>
            <w:shd w:val="clear" w:color="000000" w:fill="CCFFCC"/>
            <w:noWrap/>
            <w:vAlign w:val="center"/>
            <w:hideMark/>
          </w:tcPr>
          <w:p w14:paraId="44F8C7E5" w14:textId="77777777" w:rsidR="00884F4A" w:rsidRPr="00884F4A" w:rsidRDefault="00884F4A" w:rsidP="006B7CAF">
            <w:pPr>
              <w:spacing w:before="0"/>
              <w:rPr>
                <w:lang w:val="de-DE"/>
              </w:rPr>
            </w:pPr>
            <w:r w:rsidRPr="00884F4A">
              <w:rPr>
                <w:lang w:val="de-DE"/>
              </w:rPr>
              <w:t>-38,41%</w:t>
            </w:r>
          </w:p>
        </w:tc>
        <w:tc>
          <w:tcPr>
            <w:tcW w:w="1060" w:type="dxa"/>
            <w:tcBorders>
              <w:top w:val="nil"/>
              <w:left w:val="nil"/>
              <w:bottom w:val="nil"/>
              <w:right w:val="nil"/>
            </w:tcBorders>
            <w:shd w:val="clear" w:color="auto" w:fill="auto"/>
            <w:noWrap/>
            <w:vAlign w:val="center"/>
            <w:hideMark/>
          </w:tcPr>
          <w:p w14:paraId="171983F8" w14:textId="77777777" w:rsidR="00884F4A" w:rsidRPr="00884F4A" w:rsidRDefault="00884F4A" w:rsidP="006B7CAF">
            <w:pPr>
              <w:spacing w:before="0"/>
              <w:rPr>
                <w:lang w:val="de-DE"/>
              </w:rPr>
            </w:pPr>
            <w:r w:rsidRPr="00884F4A">
              <w:rPr>
                <w:lang w:val="de-DE"/>
              </w:rPr>
              <w:t>833%</w:t>
            </w:r>
          </w:p>
        </w:tc>
        <w:tc>
          <w:tcPr>
            <w:tcW w:w="1060" w:type="dxa"/>
            <w:tcBorders>
              <w:top w:val="nil"/>
              <w:left w:val="nil"/>
              <w:bottom w:val="nil"/>
              <w:right w:val="single" w:sz="8" w:space="0" w:color="auto"/>
            </w:tcBorders>
            <w:shd w:val="clear" w:color="auto" w:fill="auto"/>
            <w:noWrap/>
            <w:vAlign w:val="center"/>
            <w:hideMark/>
          </w:tcPr>
          <w:p w14:paraId="48E88A86" w14:textId="77777777" w:rsidR="00884F4A" w:rsidRPr="00884F4A" w:rsidRDefault="00884F4A" w:rsidP="006B7CAF">
            <w:pPr>
              <w:spacing w:before="0"/>
              <w:rPr>
                <w:lang w:val="de-DE"/>
              </w:rPr>
            </w:pPr>
            <w:r w:rsidRPr="00884F4A">
              <w:rPr>
                <w:lang w:val="de-DE"/>
              </w:rPr>
              <w:t>172%</w:t>
            </w:r>
          </w:p>
        </w:tc>
      </w:tr>
      <w:tr w:rsidR="00884F4A" w:rsidRPr="00884F4A" w14:paraId="01AC4716"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ED0F79"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10775DDE" w14:textId="77777777" w:rsidR="00884F4A" w:rsidRPr="00884F4A" w:rsidRDefault="00884F4A" w:rsidP="006B7CAF">
            <w:pPr>
              <w:spacing w:before="0"/>
              <w:rPr>
                <w:lang w:val="de-DE"/>
              </w:rPr>
            </w:pPr>
            <w:r w:rsidRPr="00884F4A">
              <w:rPr>
                <w:lang w:val="de-DE"/>
              </w:rPr>
              <w:t>-35,02%</w:t>
            </w:r>
          </w:p>
        </w:tc>
        <w:tc>
          <w:tcPr>
            <w:tcW w:w="1060" w:type="dxa"/>
            <w:tcBorders>
              <w:top w:val="nil"/>
              <w:left w:val="nil"/>
              <w:bottom w:val="nil"/>
              <w:right w:val="nil"/>
            </w:tcBorders>
            <w:shd w:val="clear" w:color="000000" w:fill="CCFFCC"/>
            <w:noWrap/>
            <w:vAlign w:val="center"/>
            <w:hideMark/>
          </w:tcPr>
          <w:p w14:paraId="4E58B702" w14:textId="77777777" w:rsidR="00884F4A" w:rsidRPr="00884F4A" w:rsidRDefault="00884F4A" w:rsidP="006B7CAF">
            <w:pPr>
              <w:spacing w:before="0"/>
              <w:rPr>
                <w:lang w:val="de-DE"/>
              </w:rPr>
            </w:pPr>
            <w:r w:rsidRPr="00884F4A">
              <w:rPr>
                <w:lang w:val="de-DE"/>
              </w:rPr>
              <w:t>-46,82%</w:t>
            </w:r>
          </w:p>
        </w:tc>
        <w:tc>
          <w:tcPr>
            <w:tcW w:w="2061" w:type="dxa"/>
            <w:tcBorders>
              <w:top w:val="nil"/>
              <w:left w:val="nil"/>
              <w:bottom w:val="nil"/>
              <w:right w:val="single" w:sz="4" w:space="0" w:color="auto"/>
            </w:tcBorders>
            <w:shd w:val="clear" w:color="000000" w:fill="CCFFCC"/>
            <w:noWrap/>
            <w:vAlign w:val="center"/>
            <w:hideMark/>
          </w:tcPr>
          <w:p w14:paraId="3C71ABC2" w14:textId="77777777" w:rsidR="00884F4A" w:rsidRPr="00884F4A" w:rsidRDefault="00884F4A" w:rsidP="006B7CAF">
            <w:pPr>
              <w:spacing w:before="0"/>
              <w:rPr>
                <w:lang w:val="de-DE"/>
              </w:rPr>
            </w:pPr>
            <w:r w:rsidRPr="00884F4A">
              <w:rPr>
                <w:lang w:val="de-DE"/>
              </w:rPr>
              <w:t>-44,61%</w:t>
            </w:r>
          </w:p>
        </w:tc>
        <w:tc>
          <w:tcPr>
            <w:tcW w:w="1060" w:type="dxa"/>
            <w:tcBorders>
              <w:top w:val="nil"/>
              <w:left w:val="nil"/>
              <w:bottom w:val="nil"/>
              <w:right w:val="nil"/>
            </w:tcBorders>
            <w:shd w:val="clear" w:color="auto" w:fill="auto"/>
            <w:noWrap/>
            <w:vAlign w:val="center"/>
            <w:hideMark/>
          </w:tcPr>
          <w:p w14:paraId="6FD6F7C2" w14:textId="77777777" w:rsidR="00884F4A" w:rsidRPr="00884F4A" w:rsidRDefault="00884F4A" w:rsidP="006B7CAF">
            <w:pPr>
              <w:spacing w:before="0"/>
              <w:rPr>
                <w:lang w:val="de-DE"/>
              </w:rPr>
            </w:pPr>
            <w:r w:rsidRPr="00884F4A">
              <w:rPr>
                <w:lang w:val="de-DE"/>
              </w:rPr>
              <w:t>803%</w:t>
            </w:r>
          </w:p>
        </w:tc>
        <w:tc>
          <w:tcPr>
            <w:tcW w:w="1060" w:type="dxa"/>
            <w:tcBorders>
              <w:top w:val="nil"/>
              <w:left w:val="nil"/>
              <w:bottom w:val="nil"/>
              <w:right w:val="single" w:sz="8" w:space="0" w:color="auto"/>
            </w:tcBorders>
            <w:shd w:val="clear" w:color="auto" w:fill="auto"/>
            <w:noWrap/>
            <w:vAlign w:val="center"/>
            <w:hideMark/>
          </w:tcPr>
          <w:p w14:paraId="24EBB5DB" w14:textId="77777777" w:rsidR="00884F4A" w:rsidRPr="00884F4A" w:rsidRDefault="00884F4A" w:rsidP="006B7CAF">
            <w:pPr>
              <w:spacing w:before="0"/>
              <w:rPr>
                <w:lang w:val="de-DE"/>
              </w:rPr>
            </w:pPr>
            <w:r w:rsidRPr="00884F4A">
              <w:rPr>
                <w:lang w:val="de-DE"/>
              </w:rPr>
              <w:t>153%</w:t>
            </w:r>
          </w:p>
        </w:tc>
      </w:tr>
      <w:tr w:rsidR="00884F4A" w:rsidRPr="00884F4A" w14:paraId="29EC6E5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2FD721"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B5CF969" w14:textId="77777777" w:rsidR="00884F4A" w:rsidRPr="00884F4A" w:rsidRDefault="00884F4A" w:rsidP="006B7CAF">
            <w:pPr>
              <w:spacing w:before="0"/>
              <w:rPr>
                <w:lang w:val="de-DE"/>
              </w:rPr>
            </w:pPr>
            <w:r w:rsidRPr="00884F4A">
              <w:rPr>
                <w:lang w:val="de-DE"/>
              </w:rPr>
              <w:t>-29,98%</w:t>
            </w:r>
          </w:p>
        </w:tc>
        <w:tc>
          <w:tcPr>
            <w:tcW w:w="1060" w:type="dxa"/>
            <w:tcBorders>
              <w:top w:val="nil"/>
              <w:left w:val="nil"/>
              <w:bottom w:val="nil"/>
              <w:right w:val="nil"/>
            </w:tcBorders>
            <w:shd w:val="clear" w:color="000000" w:fill="CCFFCC"/>
            <w:noWrap/>
            <w:vAlign w:val="center"/>
            <w:hideMark/>
          </w:tcPr>
          <w:p w14:paraId="48D91B9E" w14:textId="77777777" w:rsidR="00884F4A" w:rsidRPr="00884F4A" w:rsidRDefault="00884F4A" w:rsidP="006B7CAF">
            <w:pPr>
              <w:spacing w:before="0"/>
              <w:rPr>
                <w:lang w:val="de-DE"/>
              </w:rPr>
            </w:pPr>
            <w:r w:rsidRPr="00884F4A">
              <w:rPr>
                <w:lang w:val="de-DE"/>
              </w:rPr>
              <w:t>-30,67%</w:t>
            </w:r>
          </w:p>
        </w:tc>
        <w:tc>
          <w:tcPr>
            <w:tcW w:w="2061" w:type="dxa"/>
            <w:tcBorders>
              <w:top w:val="nil"/>
              <w:left w:val="nil"/>
              <w:bottom w:val="nil"/>
              <w:right w:val="single" w:sz="4" w:space="0" w:color="auto"/>
            </w:tcBorders>
            <w:shd w:val="clear" w:color="000000" w:fill="CCFFCC"/>
            <w:noWrap/>
            <w:vAlign w:val="center"/>
            <w:hideMark/>
          </w:tcPr>
          <w:p w14:paraId="4C055A82" w14:textId="77777777" w:rsidR="00884F4A" w:rsidRPr="00884F4A" w:rsidRDefault="00884F4A" w:rsidP="006B7CAF">
            <w:pPr>
              <w:spacing w:before="0"/>
              <w:rPr>
                <w:lang w:val="de-DE"/>
              </w:rPr>
            </w:pPr>
            <w:r w:rsidRPr="00884F4A">
              <w:rPr>
                <w:lang w:val="de-DE"/>
              </w:rPr>
              <w:t>-32,62%</w:t>
            </w:r>
          </w:p>
        </w:tc>
        <w:tc>
          <w:tcPr>
            <w:tcW w:w="1060" w:type="dxa"/>
            <w:tcBorders>
              <w:top w:val="nil"/>
              <w:left w:val="nil"/>
              <w:bottom w:val="nil"/>
              <w:right w:val="nil"/>
            </w:tcBorders>
            <w:shd w:val="clear" w:color="auto" w:fill="auto"/>
            <w:noWrap/>
            <w:vAlign w:val="center"/>
            <w:hideMark/>
          </w:tcPr>
          <w:p w14:paraId="046E0C77" w14:textId="77777777" w:rsidR="00884F4A" w:rsidRPr="00884F4A" w:rsidRDefault="00884F4A" w:rsidP="006B7CAF">
            <w:pPr>
              <w:spacing w:before="0"/>
              <w:rPr>
                <w:lang w:val="de-DE"/>
              </w:rPr>
            </w:pPr>
            <w:r w:rsidRPr="00884F4A">
              <w:rPr>
                <w:lang w:val="de-DE"/>
              </w:rPr>
              <w:t>1070%</w:t>
            </w:r>
          </w:p>
        </w:tc>
        <w:tc>
          <w:tcPr>
            <w:tcW w:w="1060" w:type="dxa"/>
            <w:tcBorders>
              <w:top w:val="nil"/>
              <w:left w:val="nil"/>
              <w:bottom w:val="nil"/>
              <w:right w:val="single" w:sz="8" w:space="0" w:color="auto"/>
            </w:tcBorders>
            <w:shd w:val="clear" w:color="auto" w:fill="auto"/>
            <w:noWrap/>
            <w:vAlign w:val="center"/>
            <w:hideMark/>
          </w:tcPr>
          <w:p w14:paraId="0CE0DF8A" w14:textId="77777777" w:rsidR="00884F4A" w:rsidRPr="00884F4A" w:rsidRDefault="00884F4A" w:rsidP="006B7CAF">
            <w:pPr>
              <w:spacing w:before="0"/>
              <w:rPr>
                <w:lang w:val="de-DE"/>
              </w:rPr>
            </w:pPr>
            <w:r w:rsidRPr="00884F4A">
              <w:rPr>
                <w:lang w:val="de-DE"/>
              </w:rPr>
              <w:t>153%</w:t>
            </w:r>
          </w:p>
        </w:tc>
      </w:tr>
      <w:tr w:rsidR="00884F4A" w:rsidRPr="00884F4A" w14:paraId="2BF7399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523587"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62DC7D2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3FB9CD15"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55FD73E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7540D2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E897FC2" w14:textId="77777777" w:rsidR="00884F4A" w:rsidRPr="00884F4A" w:rsidRDefault="00884F4A" w:rsidP="006B7CAF">
            <w:pPr>
              <w:spacing w:before="0"/>
              <w:rPr>
                <w:lang w:val="de-DE"/>
              </w:rPr>
            </w:pPr>
            <w:r w:rsidRPr="00884F4A">
              <w:rPr>
                <w:lang w:val="de-DE"/>
              </w:rPr>
              <w:t> </w:t>
            </w:r>
          </w:p>
        </w:tc>
      </w:tr>
      <w:tr w:rsidR="00884F4A" w:rsidRPr="00884F4A" w14:paraId="2E0C26D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689F3C"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6B18AAD" w14:textId="77777777" w:rsidR="00884F4A" w:rsidRPr="00884F4A" w:rsidRDefault="00884F4A" w:rsidP="006B7CAF">
            <w:pPr>
              <w:spacing w:before="0"/>
              <w:rPr>
                <w:lang w:val="de-DE"/>
              </w:rPr>
            </w:pPr>
            <w:r w:rsidRPr="00884F4A">
              <w:rPr>
                <w:lang w:val="de-DE"/>
              </w:rPr>
              <w:t>-36,06%</w:t>
            </w:r>
          </w:p>
        </w:tc>
        <w:tc>
          <w:tcPr>
            <w:tcW w:w="1060" w:type="dxa"/>
            <w:tcBorders>
              <w:top w:val="single" w:sz="8" w:space="0" w:color="auto"/>
              <w:left w:val="nil"/>
              <w:bottom w:val="nil"/>
              <w:right w:val="nil"/>
            </w:tcBorders>
            <w:shd w:val="clear" w:color="000000" w:fill="CCFFCC"/>
            <w:noWrap/>
            <w:vAlign w:val="center"/>
            <w:hideMark/>
          </w:tcPr>
          <w:p w14:paraId="5421EC6F" w14:textId="77777777" w:rsidR="00884F4A" w:rsidRPr="00884F4A" w:rsidRDefault="00884F4A" w:rsidP="006B7CAF">
            <w:pPr>
              <w:spacing w:before="0"/>
              <w:rPr>
                <w:lang w:val="de-DE"/>
              </w:rPr>
            </w:pPr>
            <w:r w:rsidRPr="00884F4A">
              <w:rPr>
                <w:lang w:val="de-DE"/>
              </w:rPr>
              <w:t>-39,15%</w:t>
            </w:r>
          </w:p>
        </w:tc>
        <w:tc>
          <w:tcPr>
            <w:tcW w:w="2061" w:type="dxa"/>
            <w:tcBorders>
              <w:top w:val="single" w:sz="8" w:space="0" w:color="auto"/>
              <w:left w:val="nil"/>
              <w:bottom w:val="nil"/>
              <w:right w:val="single" w:sz="4" w:space="0" w:color="auto"/>
            </w:tcBorders>
            <w:shd w:val="clear" w:color="000000" w:fill="CCFFCC"/>
            <w:noWrap/>
            <w:vAlign w:val="center"/>
            <w:hideMark/>
          </w:tcPr>
          <w:p w14:paraId="34783325" w14:textId="77777777" w:rsidR="00884F4A" w:rsidRPr="00884F4A" w:rsidRDefault="00884F4A" w:rsidP="006B7CAF">
            <w:pPr>
              <w:spacing w:before="0"/>
              <w:rPr>
                <w:lang w:val="de-DE"/>
              </w:rPr>
            </w:pPr>
            <w:r w:rsidRPr="00884F4A">
              <w:rPr>
                <w:lang w:val="de-DE"/>
              </w:rPr>
              <w:t>-40,06%</w:t>
            </w:r>
          </w:p>
        </w:tc>
        <w:tc>
          <w:tcPr>
            <w:tcW w:w="1060" w:type="dxa"/>
            <w:tcBorders>
              <w:top w:val="single" w:sz="8" w:space="0" w:color="auto"/>
              <w:left w:val="nil"/>
              <w:bottom w:val="nil"/>
              <w:right w:val="nil"/>
            </w:tcBorders>
            <w:shd w:val="clear" w:color="auto" w:fill="auto"/>
            <w:noWrap/>
            <w:vAlign w:val="center"/>
            <w:hideMark/>
          </w:tcPr>
          <w:p w14:paraId="024EDD99" w14:textId="77777777" w:rsidR="00884F4A" w:rsidRPr="00884F4A" w:rsidRDefault="00884F4A" w:rsidP="006B7CAF">
            <w:pPr>
              <w:spacing w:before="0"/>
              <w:rPr>
                <w:lang w:val="de-DE"/>
              </w:rPr>
            </w:pPr>
            <w:r w:rsidRPr="00884F4A">
              <w:rPr>
                <w:lang w:val="de-DE"/>
              </w:rPr>
              <w:t>859%</w:t>
            </w:r>
          </w:p>
        </w:tc>
        <w:tc>
          <w:tcPr>
            <w:tcW w:w="1060" w:type="dxa"/>
            <w:tcBorders>
              <w:top w:val="single" w:sz="8" w:space="0" w:color="auto"/>
              <w:left w:val="nil"/>
              <w:bottom w:val="nil"/>
              <w:right w:val="single" w:sz="8" w:space="0" w:color="auto"/>
            </w:tcBorders>
            <w:shd w:val="clear" w:color="auto" w:fill="auto"/>
            <w:noWrap/>
            <w:vAlign w:val="center"/>
            <w:hideMark/>
          </w:tcPr>
          <w:p w14:paraId="2697F12E" w14:textId="77777777" w:rsidR="00884F4A" w:rsidRPr="00884F4A" w:rsidRDefault="00884F4A" w:rsidP="006B7CAF">
            <w:pPr>
              <w:spacing w:before="0"/>
              <w:rPr>
                <w:lang w:val="de-DE"/>
              </w:rPr>
            </w:pPr>
            <w:r w:rsidRPr="00884F4A">
              <w:rPr>
                <w:lang w:val="de-DE"/>
              </w:rPr>
              <w:t>157%</w:t>
            </w:r>
          </w:p>
        </w:tc>
      </w:tr>
      <w:tr w:rsidR="00884F4A" w:rsidRPr="00884F4A" w14:paraId="35A4561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3AC845"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21C175" w14:textId="77777777" w:rsidR="00884F4A" w:rsidRPr="00884F4A" w:rsidRDefault="00884F4A" w:rsidP="006B7CAF">
            <w:pPr>
              <w:spacing w:before="0"/>
              <w:rPr>
                <w:lang w:val="de-DE"/>
              </w:rPr>
            </w:pPr>
            <w:r w:rsidRPr="00884F4A">
              <w:rPr>
                <w:lang w:val="de-DE"/>
              </w:rPr>
              <w:t>-27,88%</w:t>
            </w:r>
          </w:p>
        </w:tc>
        <w:tc>
          <w:tcPr>
            <w:tcW w:w="1060" w:type="dxa"/>
            <w:tcBorders>
              <w:top w:val="single" w:sz="8" w:space="0" w:color="auto"/>
              <w:left w:val="nil"/>
              <w:bottom w:val="nil"/>
              <w:right w:val="nil"/>
            </w:tcBorders>
            <w:shd w:val="clear" w:color="000000" w:fill="CCFFCC"/>
            <w:noWrap/>
            <w:vAlign w:val="center"/>
            <w:hideMark/>
          </w:tcPr>
          <w:p w14:paraId="2707566F" w14:textId="77777777" w:rsidR="00884F4A" w:rsidRPr="00884F4A" w:rsidRDefault="00884F4A" w:rsidP="006B7CAF">
            <w:pPr>
              <w:spacing w:before="0"/>
              <w:rPr>
                <w:lang w:val="de-DE"/>
              </w:rPr>
            </w:pPr>
            <w:r w:rsidRPr="00884F4A">
              <w:rPr>
                <w:lang w:val="de-DE"/>
              </w:rPr>
              <w:t>-26,68%</w:t>
            </w:r>
          </w:p>
        </w:tc>
        <w:tc>
          <w:tcPr>
            <w:tcW w:w="2061" w:type="dxa"/>
            <w:tcBorders>
              <w:top w:val="single" w:sz="8" w:space="0" w:color="auto"/>
              <w:left w:val="nil"/>
              <w:bottom w:val="nil"/>
              <w:right w:val="single" w:sz="4" w:space="0" w:color="auto"/>
            </w:tcBorders>
            <w:shd w:val="clear" w:color="000000" w:fill="CCFFCC"/>
            <w:noWrap/>
            <w:vAlign w:val="center"/>
            <w:hideMark/>
          </w:tcPr>
          <w:p w14:paraId="5F8BAB40" w14:textId="77777777" w:rsidR="00884F4A" w:rsidRPr="00884F4A" w:rsidRDefault="00884F4A" w:rsidP="006B7CAF">
            <w:pPr>
              <w:spacing w:before="0"/>
              <w:rPr>
                <w:lang w:val="de-DE"/>
              </w:rPr>
            </w:pPr>
            <w:r w:rsidRPr="00884F4A">
              <w:rPr>
                <w:lang w:val="de-DE"/>
              </w:rPr>
              <w:t>-26,12%</w:t>
            </w:r>
          </w:p>
        </w:tc>
        <w:tc>
          <w:tcPr>
            <w:tcW w:w="1060" w:type="dxa"/>
            <w:tcBorders>
              <w:top w:val="single" w:sz="8" w:space="0" w:color="auto"/>
              <w:left w:val="nil"/>
              <w:bottom w:val="nil"/>
              <w:right w:val="nil"/>
            </w:tcBorders>
            <w:shd w:val="clear" w:color="auto" w:fill="auto"/>
            <w:noWrap/>
            <w:vAlign w:val="center"/>
            <w:hideMark/>
          </w:tcPr>
          <w:p w14:paraId="0C35A8AB" w14:textId="77777777" w:rsidR="00884F4A" w:rsidRPr="00884F4A" w:rsidRDefault="00884F4A" w:rsidP="006B7CAF">
            <w:pPr>
              <w:spacing w:before="0"/>
              <w:rPr>
                <w:lang w:val="de-DE"/>
              </w:rPr>
            </w:pPr>
            <w:r w:rsidRPr="00884F4A">
              <w:rPr>
                <w:lang w:val="de-DE"/>
              </w:rPr>
              <w:t>1175%</w:t>
            </w:r>
          </w:p>
        </w:tc>
        <w:tc>
          <w:tcPr>
            <w:tcW w:w="1060" w:type="dxa"/>
            <w:tcBorders>
              <w:top w:val="single" w:sz="8" w:space="0" w:color="auto"/>
              <w:left w:val="nil"/>
              <w:bottom w:val="nil"/>
              <w:right w:val="single" w:sz="8" w:space="0" w:color="auto"/>
            </w:tcBorders>
            <w:shd w:val="clear" w:color="auto" w:fill="auto"/>
            <w:noWrap/>
            <w:vAlign w:val="center"/>
            <w:hideMark/>
          </w:tcPr>
          <w:p w14:paraId="0194699D" w14:textId="77777777" w:rsidR="00884F4A" w:rsidRPr="00884F4A" w:rsidRDefault="00884F4A" w:rsidP="006B7CAF">
            <w:pPr>
              <w:spacing w:before="0"/>
              <w:rPr>
                <w:lang w:val="de-DE"/>
              </w:rPr>
            </w:pPr>
            <w:r w:rsidRPr="00884F4A">
              <w:rPr>
                <w:lang w:val="de-DE"/>
              </w:rPr>
              <w:t>165%</w:t>
            </w:r>
          </w:p>
        </w:tc>
      </w:tr>
      <w:tr w:rsidR="00884F4A" w:rsidRPr="00884F4A" w14:paraId="09CC5088"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86C68E"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7C2EF8" w14:textId="77777777" w:rsidR="00884F4A" w:rsidRPr="00884F4A" w:rsidRDefault="00884F4A" w:rsidP="006B7CAF">
            <w:pPr>
              <w:spacing w:before="0"/>
              <w:rPr>
                <w:lang w:val="de-DE"/>
              </w:rPr>
            </w:pPr>
            <w:r w:rsidRPr="00884F4A">
              <w:rPr>
                <w:lang w:val="de-DE"/>
              </w:rPr>
              <w:t>-41,52%</w:t>
            </w:r>
          </w:p>
        </w:tc>
        <w:tc>
          <w:tcPr>
            <w:tcW w:w="1060" w:type="dxa"/>
            <w:tcBorders>
              <w:top w:val="nil"/>
              <w:left w:val="nil"/>
              <w:bottom w:val="single" w:sz="8" w:space="0" w:color="auto"/>
              <w:right w:val="nil"/>
            </w:tcBorders>
            <w:shd w:val="clear" w:color="000000" w:fill="CCFFCC"/>
            <w:noWrap/>
            <w:vAlign w:val="center"/>
            <w:hideMark/>
          </w:tcPr>
          <w:p w14:paraId="0C22C3D4" w14:textId="77777777" w:rsidR="00884F4A" w:rsidRPr="00884F4A" w:rsidRDefault="00884F4A" w:rsidP="006B7CAF">
            <w:pPr>
              <w:spacing w:before="0"/>
              <w:rPr>
                <w:lang w:val="de-DE"/>
              </w:rPr>
            </w:pPr>
            <w:r w:rsidRPr="00884F4A">
              <w:rPr>
                <w:lang w:val="de-DE"/>
              </w:rPr>
              <w:t>-44,62%</w:t>
            </w:r>
          </w:p>
        </w:tc>
        <w:tc>
          <w:tcPr>
            <w:tcW w:w="2061" w:type="dxa"/>
            <w:tcBorders>
              <w:top w:val="nil"/>
              <w:left w:val="nil"/>
              <w:bottom w:val="single" w:sz="8" w:space="0" w:color="auto"/>
              <w:right w:val="single" w:sz="4" w:space="0" w:color="auto"/>
            </w:tcBorders>
            <w:shd w:val="clear" w:color="000000" w:fill="CCFFCC"/>
            <w:noWrap/>
            <w:vAlign w:val="center"/>
            <w:hideMark/>
          </w:tcPr>
          <w:p w14:paraId="2CBF466D" w14:textId="77777777" w:rsidR="00884F4A" w:rsidRPr="00884F4A" w:rsidRDefault="00884F4A" w:rsidP="006B7CAF">
            <w:pPr>
              <w:spacing w:before="0"/>
              <w:rPr>
                <w:lang w:val="de-DE"/>
              </w:rPr>
            </w:pPr>
            <w:r w:rsidRPr="00884F4A">
              <w:rPr>
                <w:lang w:val="de-DE"/>
              </w:rPr>
              <w:t>-45,73%</w:t>
            </w:r>
          </w:p>
        </w:tc>
        <w:tc>
          <w:tcPr>
            <w:tcW w:w="1060" w:type="dxa"/>
            <w:tcBorders>
              <w:top w:val="nil"/>
              <w:left w:val="nil"/>
              <w:bottom w:val="single" w:sz="8" w:space="0" w:color="auto"/>
              <w:right w:val="nil"/>
            </w:tcBorders>
            <w:shd w:val="clear" w:color="auto" w:fill="auto"/>
            <w:noWrap/>
            <w:vAlign w:val="center"/>
            <w:hideMark/>
          </w:tcPr>
          <w:p w14:paraId="40FD9618" w14:textId="77777777" w:rsidR="00884F4A" w:rsidRPr="00884F4A" w:rsidRDefault="00884F4A" w:rsidP="006B7CAF">
            <w:pPr>
              <w:spacing w:before="0"/>
              <w:rPr>
                <w:lang w:val="de-DE"/>
              </w:rPr>
            </w:pPr>
            <w:r w:rsidRPr="00884F4A">
              <w:rPr>
                <w:lang w:val="de-DE"/>
              </w:rPr>
              <w:t>607%</w:t>
            </w:r>
          </w:p>
        </w:tc>
        <w:tc>
          <w:tcPr>
            <w:tcW w:w="1060" w:type="dxa"/>
            <w:tcBorders>
              <w:top w:val="nil"/>
              <w:left w:val="nil"/>
              <w:bottom w:val="single" w:sz="8" w:space="0" w:color="auto"/>
              <w:right w:val="single" w:sz="8" w:space="0" w:color="auto"/>
            </w:tcBorders>
            <w:shd w:val="clear" w:color="auto" w:fill="auto"/>
            <w:noWrap/>
            <w:vAlign w:val="center"/>
            <w:hideMark/>
          </w:tcPr>
          <w:p w14:paraId="5B73F008" w14:textId="77777777" w:rsidR="00884F4A" w:rsidRPr="00884F4A" w:rsidRDefault="00884F4A" w:rsidP="006B7CAF">
            <w:pPr>
              <w:spacing w:before="0"/>
              <w:rPr>
                <w:lang w:val="de-DE"/>
              </w:rPr>
            </w:pPr>
            <w:r w:rsidRPr="00884F4A">
              <w:rPr>
                <w:lang w:val="de-DE"/>
              </w:rPr>
              <w:t>133%</w:t>
            </w:r>
          </w:p>
        </w:tc>
      </w:tr>
      <w:tr w:rsidR="00884F4A" w:rsidRPr="00884F4A" w14:paraId="172D8F70" w14:textId="77777777" w:rsidTr="006B7CAF">
        <w:trPr>
          <w:trHeight w:val="255"/>
        </w:trPr>
        <w:tc>
          <w:tcPr>
            <w:tcW w:w="1640" w:type="dxa"/>
            <w:tcBorders>
              <w:top w:val="nil"/>
              <w:left w:val="nil"/>
              <w:bottom w:val="nil"/>
              <w:right w:val="nil"/>
            </w:tcBorders>
            <w:shd w:val="clear" w:color="auto" w:fill="auto"/>
            <w:noWrap/>
            <w:vAlign w:val="center"/>
            <w:hideMark/>
          </w:tcPr>
          <w:p w14:paraId="7E3A1AE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162774F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2BF58F1"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01C3B8EC"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C99DF06"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60DB6E0" w14:textId="77777777" w:rsidR="00884F4A" w:rsidRPr="00884F4A" w:rsidRDefault="00884F4A" w:rsidP="006B7CAF">
            <w:pPr>
              <w:spacing w:before="0"/>
              <w:rPr>
                <w:lang w:val="de-DE"/>
              </w:rPr>
            </w:pPr>
          </w:p>
        </w:tc>
      </w:tr>
      <w:tr w:rsidR="00884F4A" w:rsidRPr="00884F4A" w14:paraId="0E9C587C" w14:textId="77777777" w:rsidTr="006B7CAF">
        <w:trPr>
          <w:trHeight w:val="255"/>
        </w:trPr>
        <w:tc>
          <w:tcPr>
            <w:tcW w:w="1640" w:type="dxa"/>
            <w:tcBorders>
              <w:top w:val="nil"/>
              <w:left w:val="nil"/>
              <w:bottom w:val="nil"/>
              <w:right w:val="nil"/>
            </w:tcBorders>
            <w:shd w:val="clear" w:color="auto" w:fill="auto"/>
            <w:noWrap/>
            <w:vAlign w:val="center"/>
            <w:hideMark/>
          </w:tcPr>
          <w:p w14:paraId="49E469EB"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AC038FB"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B56E282"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F3C4939" w14:textId="77777777" w:rsidR="00884F4A" w:rsidRPr="00884F4A" w:rsidRDefault="00884F4A" w:rsidP="006B7CAF">
            <w:pPr>
              <w:spacing w:before="0"/>
              <w:rPr>
                <w:b/>
                <w:bCs/>
                <w:lang w:val="de-DE"/>
              </w:rPr>
            </w:pPr>
            <w:r w:rsidRPr="00884F4A">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6D21227"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40F6B82" w14:textId="77777777" w:rsidR="00884F4A" w:rsidRPr="00884F4A" w:rsidRDefault="00884F4A" w:rsidP="006B7CAF">
            <w:pPr>
              <w:spacing w:before="0"/>
              <w:rPr>
                <w:lang w:val="de-DE"/>
              </w:rPr>
            </w:pPr>
            <w:r w:rsidRPr="00884F4A">
              <w:rPr>
                <w:lang w:val="de-DE"/>
              </w:rPr>
              <w:t> </w:t>
            </w:r>
          </w:p>
        </w:tc>
      </w:tr>
      <w:tr w:rsidR="00884F4A" w:rsidRPr="00884F4A" w14:paraId="7D28BA94" w14:textId="77777777" w:rsidTr="006B7CAF">
        <w:trPr>
          <w:trHeight w:val="255"/>
        </w:trPr>
        <w:tc>
          <w:tcPr>
            <w:tcW w:w="1640" w:type="dxa"/>
            <w:tcBorders>
              <w:top w:val="nil"/>
              <w:left w:val="nil"/>
              <w:bottom w:val="nil"/>
              <w:right w:val="nil"/>
            </w:tcBorders>
            <w:shd w:val="clear" w:color="auto" w:fill="auto"/>
            <w:noWrap/>
            <w:vAlign w:val="center"/>
            <w:hideMark/>
          </w:tcPr>
          <w:p w14:paraId="1EFB4313"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2848E1F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0F11345F"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212D51D"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478680A4"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E01FBE2" w14:textId="77777777" w:rsidR="00884F4A" w:rsidRPr="00884F4A" w:rsidRDefault="00884F4A" w:rsidP="006B7CAF">
            <w:pPr>
              <w:spacing w:before="0"/>
              <w:rPr>
                <w:b/>
                <w:bCs/>
                <w:lang w:val="de-DE"/>
              </w:rPr>
            </w:pPr>
            <w:r w:rsidRPr="00884F4A">
              <w:rPr>
                <w:b/>
                <w:bCs/>
                <w:lang w:val="de-DE"/>
              </w:rPr>
              <w:t> </w:t>
            </w:r>
          </w:p>
        </w:tc>
      </w:tr>
      <w:tr w:rsidR="00884F4A" w:rsidRPr="00884F4A" w14:paraId="4B9C2183" w14:textId="77777777" w:rsidTr="006B7CAF">
        <w:trPr>
          <w:trHeight w:val="255"/>
        </w:trPr>
        <w:tc>
          <w:tcPr>
            <w:tcW w:w="1640" w:type="dxa"/>
            <w:tcBorders>
              <w:top w:val="nil"/>
              <w:left w:val="nil"/>
              <w:bottom w:val="nil"/>
              <w:right w:val="nil"/>
            </w:tcBorders>
            <w:shd w:val="clear" w:color="auto" w:fill="auto"/>
            <w:noWrap/>
            <w:vAlign w:val="center"/>
            <w:hideMark/>
          </w:tcPr>
          <w:p w14:paraId="1E8AC9C9"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D6BEDF9"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0954E03"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ADE99CA"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08BEA5EA"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EFB915" w14:textId="77777777" w:rsidR="00884F4A" w:rsidRPr="00884F4A" w:rsidRDefault="00884F4A" w:rsidP="006B7CAF">
            <w:pPr>
              <w:spacing w:before="0"/>
              <w:rPr>
                <w:lang w:val="de-DE"/>
              </w:rPr>
            </w:pPr>
            <w:r w:rsidRPr="00884F4A">
              <w:rPr>
                <w:lang w:val="de-DE"/>
              </w:rPr>
              <w:t>DecT</w:t>
            </w:r>
          </w:p>
        </w:tc>
      </w:tr>
      <w:tr w:rsidR="00884F4A" w:rsidRPr="00884F4A" w14:paraId="6400717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BE71FC"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0827B0C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5B4BEA4"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32029450"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80088EC"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379180A1" w14:textId="77777777" w:rsidR="00884F4A" w:rsidRPr="00884F4A" w:rsidRDefault="00884F4A" w:rsidP="006B7CAF">
            <w:pPr>
              <w:spacing w:before="0"/>
              <w:rPr>
                <w:lang w:val="de-DE"/>
              </w:rPr>
            </w:pPr>
            <w:r w:rsidRPr="00884F4A">
              <w:rPr>
                <w:lang w:val="de-DE"/>
              </w:rPr>
              <w:t> </w:t>
            </w:r>
          </w:p>
        </w:tc>
      </w:tr>
      <w:tr w:rsidR="00884F4A" w:rsidRPr="00884F4A" w14:paraId="10C17247"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0E8974"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48BBCDB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7D04750"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3C4CC15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7A3364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7B65F052" w14:textId="77777777" w:rsidR="00884F4A" w:rsidRPr="00884F4A" w:rsidRDefault="00884F4A" w:rsidP="006B7CAF">
            <w:pPr>
              <w:spacing w:before="0"/>
              <w:rPr>
                <w:lang w:val="de-DE"/>
              </w:rPr>
            </w:pPr>
            <w:r w:rsidRPr="00884F4A">
              <w:rPr>
                <w:lang w:val="de-DE"/>
              </w:rPr>
              <w:t> </w:t>
            </w:r>
          </w:p>
        </w:tc>
      </w:tr>
      <w:tr w:rsidR="00884F4A" w:rsidRPr="00884F4A" w14:paraId="59B8B841"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49C444"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0FB4090" w14:textId="77777777" w:rsidR="00884F4A" w:rsidRPr="00884F4A" w:rsidRDefault="00884F4A" w:rsidP="006B7CAF">
            <w:pPr>
              <w:spacing w:before="0"/>
              <w:rPr>
                <w:lang w:val="de-DE"/>
              </w:rPr>
            </w:pPr>
            <w:r w:rsidRPr="00884F4A">
              <w:rPr>
                <w:lang w:val="de-DE"/>
              </w:rPr>
              <w:t>-30,81%</w:t>
            </w:r>
          </w:p>
        </w:tc>
        <w:tc>
          <w:tcPr>
            <w:tcW w:w="1060" w:type="dxa"/>
            <w:tcBorders>
              <w:top w:val="nil"/>
              <w:left w:val="nil"/>
              <w:bottom w:val="nil"/>
              <w:right w:val="nil"/>
            </w:tcBorders>
            <w:shd w:val="clear" w:color="000000" w:fill="CCFFCC"/>
            <w:noWrap/>
            <w:vAlign w:val="center"/>
            <w:hideMark/>
          </w:tcPr>
          <w:p w14:paraId="71E8C8AC" w14:textId="77777777" w:rsidR="00884F4A" w:rsidRPr="00884F4A" w:rsidRDefault="00884F4A" w:rsidP="006B7CAF">
            <w:pPr>
              <w:spacing w:before="0"/>
              <w:rPr>
                <w:lang w:val="de-DE"/>
              </w:rPr>
            </w:pPr>
            <w:r w:rsidRPr="00884F4A">
              <w:rPr>
                <w:lang w:val="de-DE"/>
              </w:rPr>
              <w:t>-37,35%</w:t>
            </w:r>
          </w:p>
        </w:tc>
        <w:tc>
          <w:tcPr>
            <w:tcW w:w="2061" w:type="dxa"/>
            <w:tcBorders>
              <w:top w:val="nil"/>
              <w:left w:val="nil"/>
              <w:bottom w:val="nil"/>
              <w:right w:val="single" w:sz="4" w:space="0" w:color="auto"/>
            </w:tcBorders>
            <w:shd w:val="clear" w:color="000000" w:fill="CCFFCC"/>
            <w:noWrap/>
            <w:vAlign w:val="center"/>
            <w:hideMark/>
          </w:tcPr>
          <w:p w14:paraId="0A677223" w14:textId="77777777" w:rsidR="00884F4A" w:rsidRPr="00884F4A" w:rsidRDefault="00884F4A" w:rsidP="006B7CAF">
            <w:pPr>
              <w:spacing w:before="0"/>
              <w:rPr>
                <w:lang w:val="de-DE"/>
              </w:rPr>
            </w:pPr>
            <w:r w:rsidRPr="00884F4A">
              <w:rPr>
                <w:lang w:val="de-DE"/>
              </w:rPr>
              <w:t>-35,42%</w:t>
            </w:r>
          </w:p>
        </w:tc>
        <w:tc>
          <w:tcPr>
            <w:tcW w:w="1060" w:type="dxa"/>
            <w:tcBorders>
              <w:top w:val="nil"/>
              <w:left w:val="nil"/>
              <w:bottom w:val="nil"/>
              <w:right w:val="nil"/>
            </w:tcBorders>
            <w:shd w:val="clear" w:color="auto" w:fill="auto"/>
            <w:noWrap/>
            <w:vAlign w:val="center"/>
            <w:hideMark/>
          </w:tcPr>
          <w:p w14:paraId="3D9261BC" w14:textId="77777777" w:rsidR="00884F4A" w:rsidRPr="00884F4A" w:rsidRDefault="00884F4A" w:rsidP="006B7CAF">
            <w:pPr>
              <w:spacing w:before="0"/>
              <w:rPr>
                <w:lang w:val="de-DE"/>
              </w:rPr>
            </w:pPr>
            <w:r w:rsidRPr="00884F4A">
              <w:rPr>
                <w:lang w:val="de-DE"/>
              </w:rPr>
              <w:t>738%</w:t>
            </w:r>
          </w:p>
        </w:tc>
        <w:tc>
          <w:tcPr>
            <w:tcW w:w="1060" w:type="dxa"/>
            <w:tcBorders>
              <w:top w:val="nil"/>
              <w:left w:val="nil"/>
              <w:bottom w:val="nil"/>
              <w:right w:val="single" w:sz="8" w:space="0" w:color="auto"/>
            </w:tcBorders>
            <w:shd w:val="clear" w:color="auto" w:fill="auto"/>
            <w:noWrap/>
            <w:vAlign w:val="center"/>
            <w:hideMark/>
          </w:tcPr>
          <w:p w14:paraId="33BC4BE7" w14:textId="77777777" w:rsidR="00884F4A" w:rsidRPr="00884F4A" w:rsidRDefault="00884F4A" w:rsidP="006B7CAF">
            <w:pPr>
              <w:spacing w:before="0"/>
              <w:rPr>
                <w:lang w:val="de-DE"/>
              </w:rPr>
            </w:pPr>
            <w:r w:rsidRPr="00884F4A">
              <w:rPr>
                <w:lang w:val="de-DE"/>
              </w:rPr>
              <w:t>142%</w:t>
            </w:r>
          </w:p>
        </w:tc>
      </w:tr>
      <w:tr w:rsidR="00884F4A" w:rsidRPr="00884F4A" w14:paraId="06B68BC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E817F90"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69078B01" w14:textId="77777777" w:rsidR="00884F4A" w:rsidRPr="00884F4A" w:rsidRDefault="00884F4A" w:rsidP="006B7CAF">
            <w:pPr>
              <w:spacing w:before="0"/>
              <w:rPr>
                <w:lang w:val="de-DE"/>
              </w:rPr>
            </w:pPr>
            <w:r w:rsidRPr="00884F4A">
              <w:rPr>
                <w:lang w:val="de-DE"/>
              </w:rPr>
              <w:t>-29,13%</w:t>
            </w:r>
          </w:p>
        </w:tc>
        <w:tc>
          <w:tcPr>
            <w:tcW w:w="1060" w:type="dxa"/>
            <w:tcBorders>
              <w:top w:val="nil"/>
              <w:left w:val="nil"/>
              <w:bottom w:val="nil"/>
              <w:right w:val="nil"/>
            </w:tcBorders>
            <w:shd w:val="clear" w:color="000000" w:fill="CCFFCC"/>
            <w:noWrap/>
            <w:vAlign w:val="center"/>
            <w:hideMark/>
          </w:tcPr>
          <w:p w14:paraId="616CA171" w14:textId="77777777" w:rsidR="00884F4A" w:rsidRPr="00884F4A" w:rsidRDefault="00884F4A" w:rsidP="006B7CAF">
            <w:pPr>
              <w:spacing w:before="0"/>
              <w:rPr>
                <w:lang w:val="de-DE"/>
              </w:rPr>
            </w:pPr>
            <w:r w:rsidRPr="00884F4A">
              <w:rPr>
                <w:lang w:val="de-DE"/>
              </w:rPr>
              <w:t>-22,47%</w:t>
            </w:r>
          </w:p>
        </w:tc>
        <w:tc>
          <w:tcPr>
            <w:tcW w:w="2061" w:type="dxa"/>
            <w:tcBorders>
              <w:top w:val="nil"/>
              <w:left w:val="nil"/>
              <w:bottom w:val="nil"/>
              <w:right w:val="single" w:sz="4" w:space="0" w:color="auto"/>
            </w:tcBorders>
            <w:shd w:val="clear" w:color="000000" w:fill="CCFFCC"/>
            <w:noWrap/>
            <w:vAlign w:val="center"/>
            <w:hideMark/>
          </w:tcPr>
          <w:p w14:paraId="1F7A6476" w14:textId="77777777" w:rsidR="00884F4A" w:rsidRPr="00884F4A" w:rsidRDefault="00884F4A" w:rsidP="006B7CAF">
            <w:pPr>
              <w:spacing w:before="0"/>
              <w:rPr>
                <w:lang w:val="de-DE"/>
              </w:rPr>
            </w:pPr>
            <w:r w:rsidRPr="00884F4A">
              <w:rPr>
                <w:lang w:val="de-DE"/>
              </w:rPr>
              <w:t>-22,45%</w:t>
            </w:r>
          </w:p>
        </w:tc>
        <w:tc>
          <w:tcPr>
            <w:tcW w:w="1060" w:type="dxa"/>
            <w:tcBorders>
              <w:top w:val="nil"/>
              <w:left w:val="nil"/>
              <w:bottom w:val="nil"/>
              <w:right w:val="nil"/>
            </w:tcBorders>
            <w:shd w:val="clear" w:color="auto" w:fill="auto"/>
            <w:noWrap/>
            <w:vAlign w:val="center"/>
            <w:hideMark/>
          </w:tcPr>
          <w:p w14:paraId="356CD8BC" w14:textId="77777777" w:rsidR="00884F4A" w:rsidRPr="00884F4A" w:rsidRDefault="00884F4A" w:rsidP="006B7CAF">
            <w:pPr>
              <w:spacing w:before="0"/>
              <w:rPr>
                <w:lang w:val="de-DE"/>
              </w:rPr>
            </w:pPr>
            <w:r w:rsidRPr="00884F4A">
              <w:rPr>
                <w:lang w:val="de-DE"/>
              </w:rPr>
              <w:t>890%</w:t>
            </w:r>
          </w:p>
        </w:tc>
        <w:tc>
          <w:tcPr>
            <w:tcW w:w="1060" w:type="dxa"/>
            <w:tcBorders>
              <w:top w:val="nil"/>
              <w:left w:val="nil"/>
              <w:bottom w:val="nil"/>
              <w:right w:val="single" w:sz="8" w:space="0" w:color="auto"/>
            </w:tcBorders>
            <w:shd w:val="clear" w:color="auto" w:fill="auto"/>
            <w:noWrap/>
            <w:vAlign w:val="center"/>
            <w:hideMark/>
          </w:tcPr>
          <w:p w14:paraId="2BC38448" w14:textId="77777777" w:rsidR="00884F4A" w:rsidRPr="00884F4A" w:rsidRDefault="00884F4A" w:rsidP="006B7CAF">
            <w:pPr>
              <w:spacing w:before="0"/>
              <w:rPr>
                <w:lang w:val="de-DE"/>
              </w:rPr>
            </w:pPr>
            <w:r w:rsidRPr="00884F4A">
              <w:rPr>
                <w:lang w:val="de-DE"/>
              </w:rPr>
              <w:t>151%</w:t>
            </w:r>
          </w:p>
        </w:tc>
      </w:tr>
      <w:tr w:rsidR="00884F4A" w:rsidRPr="00884F4A" w14:paraId="4B573BD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D5864"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4D4BAEA" w14:textId="77777777" w:rsidR="00884F4A" w:rsidRPr="00884F4A" w:rsidRDefault="00884F4A" w:rsidP="006B7CAF">
            <w:pPr>
              <w:spacing w:before="0"/>
              <w:rPr>
                <w:lang w:val="de-DE"/>
              </w:rPr>
            </w:pPr>
            <w:r w:rsidRPr="00884F4A">
              <w:rPr>
                <w:lang w:val="de-DE"/>
              </w:rPr>
              <w:t>-33,36%</w:t>
            </w:r>
          </w:p>
        </w:tc>
        <w:tc>
          <w:tcPr>
            <w:tcW w:w="1060" w:type="dxa"/>
            <w:tcBorders>
              <w:top w:val="nil"/>
              <w:left w:val="nil"/>
              <w:bottom w:val="nil"/>
              <w:right w:val="nil"/>
            </w:tcBorders>
            <w:shd w:val="clear" w:color="000000" w:fill="CCFFCC"/>
            <w:noWrap/>
            <w:vAlign w:val="center"/>
            <w:hideMark/>
          </w:tcPr>
          <w:p w14:paraId="40135A88" w14:textId="77777777" w:rsidR="00884F4A" w:rsidRPr="00884F4A" w:rsidRDefault="00884F4A" w:rsidP="006B7CAF">
            <w:pPr>
              <w:spacing w:before="0"/>
              <w:rPr>
                <w:lang w:val="de-DE"/>
              </w:rPr>
            </w:pPr>
            <w:r w:rsidRPr="00884F4A">
              <w:rPr>
                <w:lang w:val="de-DE"/>
              </w:rPr>
              <w:t>-40,20%</w:t>
            </w:r>
          </w:p>
        </w:tc>
        <w:tc>
          <w:tcPr>
            <w:tcW w:w="2061" w:type="dxa"/>
            <w:tcBorders>
              <w:top w:val="nil"/>
              <w:left w:val="nil"/>
              <w:bottom w:val="nil"/>
              <w:right w:val="single" w:sz="4" w:space="0" w:color="auto"/>
            </w:tcBorders>
            <w:shd w:val="clear" w:color="000000" w:fill="CCFFCC"/>
            <w:noWrap/>
            <w:vAlign w:val="center"/>
            <w:hideMark/>
          </w:tcPr>
          <w:p w14:paraId="4184DDBC" w14:textId="77777777" w:rsidR="00884F4A" w:rsidRPr="00884F4A" w:rsidRDefault="00884F4A" w:rsidP="006B7CAF">
            <w:pPr>
              <w:spacing w:before="0"/>
              <w:rPr>
                <w:lang w:val="de-DE"/>
              </w:rPr>
            </w:pPr>
            <w:r w:rsidRPr="00884F4A">
              <w:rPr>
                <w:lang w:val="de-DE"/>
              </w:rPr>
              <w:t>-34,18%</w:t>
            </w:r>
          </w:p>
        </w:tc>
        <w:tc>
          <w:tcPr>
            <w:tcW w:w="1060" w:type="dxa"/>
            <w:tcBorders>
              <w:top w:val="nil"/>
              <w:left w:val="nil"/>
              <w:bottom w:val="nil"/>
              <w:right w:val="nil"/>
            </w:tcBorders>
            <w:shd w:val="clear" w:color="auto" w:fill="auto"/>
            <w:noWrap/>
            <w:vAlign w:val="center"/>
            <w:hideMark/>
          </w:tcPr>
          <w:p w14:paraId="213B5655" w14:textId="77777777" w:rsidR="00884F4A" w:rsidRPr="00884F4A" w:rsidRDefault="00884F4A" w:rsidP="006B7CAF">
            <w:pPr>
              <w:spacing w:before="0"/>
              <w:rPr>
                <w:lang w:val="de-DE"/>
              </w:rPr>
            </w:pPr>
            <w:r w:rsidRPr="00884F4A">
              <w:rPr>
                <w:lang w:val="de-DE"/>
              </w:rPr>
              <w:t>364%</w:t>
            </w:r>
          </w:p>
        </w:tc>
        <w:tc>
          <w:tcPr>
            <w:tcW w:w="1060" w:type="dxa"/>
            <w:tcBorders>
              <w:top w:val="nil"/>
              <w:left w:val="nil"/>
              <w:bottom w:val="nil"/>
              <w:right w:val="single" w:sz="8" w:space="0" w:color="auto"/>
            </w:tcBorders>
            <w:shd w:val="clear" w:color="auto" w:fill="auto"/>
            <w:noWrap/>
            <w:vAlign w:val="center"/>
            <w:hideMark/>
          </w:tcPr>
          <w:p w14:paraId="7C6BB6F8" w14:textId="77777777" w:rsidR="00884F4A" w:rsidRPr="00884F4A" w:rsidRDefault="00884F4A" w:rsidP="006B7CAF">
            <w:pPr>
              <w:spacing w:before="0"/>
              <w:rPr>
                <w:lang w:val="de-DE"/>
              </w:rPr>
            </w:pPr>
            <w:r w:rsidRPr="00884F4A">
              <w:rPr>
                <w:lang w:val="de-DE"/>
              </w:rPr>
              <w:t>120%</w:t>
            </w:r>
          </w:p>
        </w:tc>
      </w:tr>
      <w:tr w:rsidR="00884F4A" w:rsidRPr="00884F4A" w14:paraId="74E0025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A032D2"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8CAA291" w14:textId="77777777" w:rsidR="00884F4A" w:rsidRPr="00884F4A" w:rsidRDefault="00884F4A" w:rsidP="006B7CAF">
            <w:pPr>
              <w:spacing w:before="0"/>
              <w:rPr>
                <w:lang w:val="de-DE"/>
              </w:rPr>
            </w:pPr>
            <w:r w:rsidRPr="00884F4A">
              <w:rPr>
                <w:lang w:val="de-DE"/>
              </w:rPr>
              <w:t>-30,89%</w:t>
            </w:r>
          </w:p>
        </w:tc>
        <w:tc>
          <w:tcPr>
            <w:tcW w:w="1060" w:type="dxa"/>
            <w:tcBorders>
              <w:top w:val="single" w:sz="8" w:space="0" w:color="auto"/>
              <w:left w:val="nil"/>
              <w:bottom w:val="nil"/>
              <w:right w:val="nil"/>
            </w:tcBorders>
            <w:shd w:val="clear" w:color="000000" w:fill="CCFFCC"/>
            <w:noWrap/>
            <w:vAlign w:val="center"/>
            <w:hideMark/>
          </w:tcPr>
          <w:p w14:paraId="70CB6D50" w14:textId="77777777" w:rsidR="00884F4A" w:rsidRPr="00884F4A" w:rsidRDefault="00884F4A" w:rsidP="006B7CAF">
            <w:pPr>
              <w:spacing w:before="0"/>
              <w:rPr>
                <w:lang w:val="de-DE"/>
              </w:rPr>
            </w:pPr>
            <w:r w:rsidRPr="00884F4A">
              <w:rPr>
                <w:lang w:val="de-DE"/>
              </w:rPr>
              <w:t>-33,11%</w:t>
            </w:r>
          </w:p>
        </w:tc>
        <w:tc>
          <w:tcPr>
            <w:tcW w:w="2061" w:type="dxa"/>
            <w:tcBorders>
              <w:top w:val="single" w:sz="8" w:space="0" w:color="auto"/>
              <w:left w:val="nil"/>
              <w:bottom w:val="nil"/>
              <w:right w:val="single" w:sz="4" w:space="0" w:color="auto"/>
            </w:tcBorders>
            <w:shd w:val="clear" w:color="000000" w:fill="CCFFCC"/>
            <w:noWrap/>
            <w:vAlign w:val="center"/>
            <w:hideMark/>
          </w:tcPr>
          <w:p w14:paraId="472D91B2" w14:textId="77777777" w:rsidR="00884F4A" w:rsidRPr="00884F4A" w:rsidRDefault="00884F4A" w:rsidP="006B7CAF">
            <w:pPr>
              <w:spacing w:before="0"/>
              <w:rPr>
                <w:lang w:val="de-DE"/>
              </w:rPr>
            </w:pPr>
            <w:r w:rsidRPr="00884F4A">
              <w:rPr>
                <w:lang w:val="de-DE"/>
              </w:rPr>
              <w:t>-30,79%</w:t>
            </w:r>
          </w:p>
        </w:tc>
        <w:tc>
          <w:tcPr>
            <w:tcW w:w="1060" w:type="dxa"/>
            <w:tcBorders>
              <w:top w:val="single" w:sz="8" w:space="0" w:color="auto"/>
              <w:left w:val="nil"/>
              <w:bottom w:val="nil"/>
              <w:right w:val="nil"/>
            </w:tcBorders>
            <w:shd w:val="clear" w:color="auto" w:fill="auto"/>
            <w:noWrap/>
            <w:vAlign w:val="center"/>
            <w:hideMark/>
          </w:tcPr>
          <w:p w14:paraId="3A3B286A" w14:textId="77777777" w:rsidR="00884F4A" w:rsidRPr="00884F4A" w:rsidRDefault="00884F4A" w:rsidP="006B7CAF">
            <w:pPr>
              <w:spacing w:before="0"/>
              <w:rPr>
                <w:lang w:val="de-DE"/>
              </w:rPr>
            </w:pPr>
            <w:r w:rsidRPr="00884F4A">
              <w:rPr>
                <w:lang w:val="de-DE"/>
              </w:rPr>
              <w:t>658%</w:t>
            </w:r>
          </w:p>
        </w:tc>
        <w:tc>
          <w:tcPr>
            <w:tcW w:w="1060" w:type="dxa"/>
            <w:tcBorders>
              <w:top w:val="single" w:sz="8" w:space="0" w:color="auto"/>
              <w:left w:val="nil"/>
              <w:bottom w:val="nil"/>
              <w:right w:val="single" w:sz="8" w:space="0" w:color="auto"/>
            </w:tcBorders>
            <w:shd w:val="clear" w:color="auto" w:fill="auto"/>
            <w:noWrap/>
            <w:vAlign w:val="center"/>
            <w:hideMark/>
          </w:tcPr>
          <w:p w14:paraId="0A8A40AE" w14:textId="77777777" w:rsidR="00884F4A" w:rsidRPr="00884F4A" w:rsidRDefault="00884F4A" w:rsidP="006B7CAF">
            <w:pPr>
              <w:spacing w:before="0"/>
              <w:rPr>
                <w:lang w:val="de-DE"/>
              </w:rPr>
            </w:pPr>
            <w:r w:rsidRPr="00884F4A">
              <w:rPr>
                <w:lang w:val="de-DE"/>
              </w:rPr>
              <w:t>139%</w:t>
            </w:r>
          </w:p>
        </w:tc>
      </w:tr>
      <w:tr w:rsidR="00884F4A" w:rsidRPr="00884F4A" w14:paraId="1F6C7CB6"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0C6A71C"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005BF66" w14:textId="77777777" w:rsidR="00884F4A" w:rsidRPr="00884F4A" w:rsidRDefault="00884F4A" w:rsidP="006B7CAF">
            <w:pPr>
              <w:spacing w:before="0"/>
              <w:rPr>
                <w:lang w:val="de-DE"/>
              </w:rPr>
            </w:pPr>
            <w:r w:rsidRPr="00884F4A">
              <w:rPr>
                <w:lang w:val="de-DE"/>
              </w:rPr>
              <w:t>-26,02%</w:t>
            </w:r>
          </w:p>
        </w:tc>
        <w:tc>
          <w:tcPr>
            <w:tcW w:w="1060" w:type="dxa"/>
            <w:tcBorders>
              <w:top w:val="single" w:sz="8" w:space="0" w:color="auto"/>
              <w:left w:val="nil"/>
              <w:bottom w:val="nil"/>
              <w:right w:val="nil"/>
            </w:tcBorders>
            <w:shd w:val="clear" w:color="000000" w:fill="CCFFCC"/>
            <w:noWrap/>
            <w:vAlign w:val="center"/>
            <w:hideMark/>
          </w:tcPr>
          <w:p w14:paraId="278CB147" w14:textId="77777777" w:rsidR="00884F4A" w:rsidRPr="00884F4A" w:rsidRDefault="00884F4A" w:rsidP="006B7CAF">
            <w:pPr>
              <w:spacing w:before="0"/>
              <w:rPr>
                <w:lang w:val="de-DE"/>
              </w:rPr>
            </w:pPr>
            <w:r w:rsidRPr="00884F4A">
              <w:rPr>
                <w:lang w:val="de-DE"/>
              </w:rPr>
              <w:t>-16,68%</w:t>
            </w:r>
          </w:p>
        </w:tc>
        <w:tc>
          <w:tcPr>
            <w:tcW w:w="2061" w:type="dxa"/>
            <w:tcBorders>
              <w:top w:val="single" w:sz="8" w:space="0" w:color="auto"/>
              <w:left w:val="nil"/>
              <w:bottom w:val="nil"/>
              <w:right w:val="single" w:sz="4" w:space="0" w:color="auto"/>
            </w:tcBorders>
            <w:shd w:val="clear" w:color="000000" w:fill="CCFFCC"/>
            <w:noWrap/>
            <w:vAlign w:val="center"/>
            <w:hideMark/>
          </w:tcPr>
          <w:p w14:paraId="5B79C922" w14:textId="77777777" w:rsidR="00884F4A" w:rsidRPr="00884F4A" w:rsidRDefault="00884F4A" w:rsidP="006B7CAF">
            <w:pPr>
              <w:spacing w:before="0"/>
              <w:rPr>
                <w:lang w:val="de-DE"/>
              </w:rPr>
            </w:pPr>
            <w:r w:rsidRPr="00884F4A">
              <w:rPr>
                <w:lang w:val="de-DE"/>
              </w:rPr>
              <w:t>-15,88%</w:t>
            </w:r>
          </w:p>
        </w:tc>
        <w:tc>
          <w:tcPr>
            <w:tcW w:w="1060" w:type="dxa"/>
            <w:tcBorders>
              <w:top w:val="single" w:sz="8" w:space="0" w:color="auto"/>
              <w:left w:val="nil"/>
              <w:bottom w:val="nil"/>
              <w:right w:val="nil"/>
            </w:tcBorders>
            <w:shd w:val="clear" w:color="auto" w:fill="auto"/>
            <w:noWrap/>
            <w:vAlign w:val="center"/>
            <w:hideMark/>
          </w:tcPr>
          <w:p w14:paraId="6A25FD1C" w14:textId="77777777" w:rsidR="00884F4A" w:rsidRPr="00884F4A" w:rsidRDefault="00884F4A" w:rsidP="006B7CAF">
            <w:pPr>
              <w:spacing w:before="0"/>
              <w:rPr>
                <w:lang w:val="de-DE"/>
              </w:rPr>
            </w:pPr>
            <w:r w:rsidRPr="00884F4A">
              <w:rPr>
                <w:lang w:val="de-DE"/>
              </w:rPr>
              <w:t>917%</w:t>
            </w:r>
          </w:p>
        </w:tc>
        <w:tc>
          <w:tcPr>
            <w:tcW w:w="1060" w:type="dxa"/>
            <w:tcBorders>
              <w:top w:val="single" w:sz="8" w:space="0" w:color="auto"/>
              <w:left w:val="nil"/>
              <w:bottom w:val="nil"/>
              <w:right w:val="single" w:sz="8" w:space="0" w:color="auto"/>
            </w:tcBorders>
            <w:shd w:val="clear" w:color="auto" w:fill="auto"/>
            <w:noWrap/>
            <w:vAlign w:val="center"/>
            <w:hideMark/>
          </w:tcPr>
          <w:p w14:paraId="4E6BFA41" w14:textId="77777777" w:rsidR="00884F4A" w:rsidRPr="00884F4A" w:rsidRDefault="00884F4A" w:rsidP="006B7CAF">
            <w:pPr>
              <w:spacing w:before="0"/>
              <w:rPr>
                <w:lang w:val="de-DE"/>
              </w:rPr>
            </w:pPr>
            <w:r w:rsidRPr="00884F4A">
              <w:rPr>
                <w:lang w:val="de-DE"/>
              </w:rPr>
              <w:t>152%</w:t>
            </w:r>
          </w:p>
        </w:tc>
      </w:tr>
      <w:tr w:rsidR="00884F4A" w:rsidRPr="00884F4A" w14:paraId="0B1C392A"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FF91794"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20A4ADB" w14:textId="77777777" w:rsidR="00884F4A" w:rsidRPr="00884F4A" w:rsidRDefault="00884F4A" w:rsidP="006B7CAF">
            <w:pPr>
              <w:spacing w:before="0"/>
              <w:rPr>
                <w:lang w:val="de-DE"/>
              </w:rPr>
            </w:pPr>
            <w:r w:rsidRPr="00884F4A">
              <w:rPr>
                <w:lang w:val="de-DE"/>
              </w:rPr>
              <w:t>-42,80%</w:t>
            </w:r>
          </w:p>
        </w:tc>
        <w:tc>
          <w:tcPr>
            <w:tcW w:w="1060" w:type="dxa"/>
            <w:tcBorders>
              <w:top w:val="nil"/>
              <w:left w:val="nil"/>
              <w:bottom w:val="single" w:sz="8" w:space="0" w:color="auto"/>
              <w:right w:val="nil"/>
            </w:tcBorders>
            <w:shd w:val="clear" w:color="000000" w:fill="CCFFCC"/>
            <w:noWrap/>
            <w:vAlign w:val="center"/>
            <w:hideMark/>
          </w:tcPr>
          <w:p w14:paraId="4FE66EFA" w14:textId="77777777" w:rsidR="00884F4A" w:rsidRPr="00884F4A" w:rsidRDefault="00884F4A" w:rsidP="006B7CAF">
            <w:pPr>
              <w:spacing w:before="0"/>
              <w:rPr>
                <w:lang w:val="de-DE"/>
              </w:rPr>
            </w:pPr>
            <w:r w:rsidRPr="00884F4A">
              <w:rPr>
                <w:lang w:val="de-DE"/>
              </w:rPr>
              <w:t>-44,45%</w:t>
            </w:r>
          </w:p>
        </w:tc>
        <w:tc>
          <w:tcPr>
            <w:tcW w:w="2061" w:type="dxa"/>
            <w:tcBorders>
              <w:top w:val="nil"/>
              <w:left w:val="nil"/>
              <w:bottom w:val="single" w:sz="8" w:space="0" w:color="auto"/>
              <w:right w:val="single" w:sz="4" w:space="0" w:color="auto"/>
            </w:tcBorders>
            <w:shd w:val="clear" w:color="000000" w:fill="CCFFCC"/>
            <w:noWrap/>
            <w:vAlign w:val="center"/>
            <w:hideMark/>
          </w:tcPr>
          <w:p w14:paraId="563C483B" w14:textId="77777777" w:rsidR="00884F4A" w:rsidRPr="00884F4A" w:rsidRDefault="00884F4A" w:rsidP="006B7CAF">
            <w:pPr>
              <w:spacing w:before="0"/>
              <w:rPr>
                <w:lang w:val="de-DE"/>
              </w:rPr>
            </w:pPr>
            <w:r w:rsidRPr="00884F4A">
              <w:rPr>
                <w:lang w:val="de-DE"/>
              </w:rPr>
              <w:t>-44,71%</w:t>
            </w:r>
          </w:p>
        </w:tc>
        <w:tc>
          <w:tcPr>
            <w:tcW w:w="1060" w:type="dxa"/>
            <w:tcBorders>
              <w:top w:val="nil"/>
              <w:left w:val="nil"/>
              <w:bottom w:val="single" w:sz="8" w:space="0" w:color="auto"/>
              <w:right w:val="nil"/>
            </w:tcBorders>
            <w:shd w:val="clear" w:color="auto" w:fill="auto"/>
            <w:noWrap/>
            <w:vAlign w:val="center"/>
            <w:hideMark/>
          </w:tcPr>
          <w:p w14:paraId="61ABF059" w14:textId="77777777" w:rsidR="00884F4A" w:rsidRPr="00884F4A" w:rsidRDefault="00884F4A" w:rsidP="006B7CAF">
            <w:pPr>
              <w:spacing w:before="0"/>
              <w:rPr>
                <w:lang w:val="de-DE"/>
              </w:rPr>
            </w:pPr>
            <w:r w:rsidRPr="00884F4A">
              <w:rPr>
                <w:lang w:val="de-DE"/>
              </w:rPr>
              <w:t>498%</w:t>
            </w:r>
          </w:p>
        </w:tc>
        <w:tc>
          <w:tcPr>
            <w:tcW w:w="1060" w:type="dxa"/>
            <w:tcBorders>
              <w:top w:val="nil"/>
              <w:left w:val="nil"/>
              <w:bottom w:val="single" w:sz="8" w:space="0" w:color="auto"/>
              <w:right w:val="single" w:sz="8" w:space="0" w:color="auto"/>
            </w:tcBorders>
            <w:shd w:val="clear" w:color="auto" w:fill="auto"/>
            <w:noWrap/>
            <w:vAlign w:val="center"/>
            <w:hideMark/>
          </w:tcPr>
          <w:p w14:paraId="1C307C46" w14:textId="77777777" w:rsidR="00884F4A" w:rsidRPr="00884F4A" w:rsidRDefault="00884F4A" w:rsidP="006B7CAF">
            <w:pPr>
              <w:spacing w:before="0"/>
              <w:rPr>
                <w:lang w:val="de-DE"/>
              </w:rPr>
            </w:pPr>
            <w:r w:rsidRPr="00884F4A">
              <w:rPr>
                <w:lang w:val="de-DE"/>
              </w:rPr>
              <w:t>125%</w:t>
            </w:r>
          </w:p>
        </w:tc>
      </w:tr>
      <w:tr w:rsidR="00884F4A" w:rsidRPr="00884F4A" w14:paraId="6CFCFE48" w14:textId="77777777" w:rsidTr="006B7CAF">
        <w:trPr>
          <w:trHeight w:val="255"/>
        </w:trPr>
        <w:tc>
          <w:tcPr>
            <w:tcW w:w="1640" w:type="dxa"/>
            <w:tcBorders>
              <w:top w:val="nil"/>
              <w:left w:val="nil"/>
              <w:bottom w:val="nil"/>
              <w:right w:val="nil"/>
            </w:tcBorders>
            <w:shd w:val="clear" w:color="auto" w:fill="auto"/>
            <w:noWrap/>
            <w:vAlign w:val="center"/>
            <w:hideMark/>
          </w:tcPr>
          <w:p w14:paraId="54C9A86B"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574EF87F"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BA001FF"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14794FA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CF1A67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2D8BF32E" w14:textId="77777777" w:rsidR="00884F4A" w:rsidRPr="00884F4A" w:rsidRDefault="00884F4A" w:rsidP="006B7CAF">
            <w:pPr>
              <w:spacing w:before="0"/>
              <w:rPr>
                <w:lang w:val="de-DE"/>
              </w:rPr>
            </w:pPr>
          </w:p>
        </w:tc>
      </w:tr>
      <w:tr w:rsidR="00884F4A" w:rsidRPr="00884F4A" w14:paraId="125DE257" w14:textId="77777777" w:rsidTr="006B7CAF">
        <w:trPr>
          <w:trHeight w:val="255"/>
        </w:trPr>
        <w:tc>
          <w:tcPr>
            <w:tcW w:w="1640" w:type="dxa"/>
            <w:tcBorders>
              <w:top w:val="nil"/>
              <w:left w:val="nil"/>
              <w:bottom w:val="nil"/>
              <w:right w:val="nil"/>
            </w:tcBorders>
            <w:shd w:val="clear" w:color="auto" w:fill="auto"/>
            <w:noWrap/>
            <w:vAlign w:val="center"/>
            <w:hideMark/>
          </w:tcPr>
          <w:p w14:paraId="40B3F070"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1BE243"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2C3FB8F"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39660EA" w14:textId="77777777" w:rsidR="00884F4A" w:rsidRPr="00884F4A" w:rsidRDefault="00884F4A" w:rsidP="006B7CAF">
            <w:pPr>
              <w:spacing w:before="0"/>
              <w:rPr>
                <w:b/>
                <w:bCs/>
                <w:lang w:val="de-DE"/>
              </w:rPr>
            </w:pPr>
            <w:r w:rsidRPr="00884F4A">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B109AD2"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7102B68" w14:textId="77777777" w:rsidR="00884F4A" w:rsidRPr="00884F4A" w:rsidRDefault="00884F4A" w:rsidP="006B7CAF">
            <w:pPr>
              <w:spacing w:before="0"/>
              <w:rPr>
                <w:lang w:val="de-DE"/>
              </w:rPr>
            </w:pPr>
            <w:r w:rsidRPr="00884F4A">
              <w:rPr>
                <w:lang w:val="de-DE"/>
              </w:rPr>
              <w:t> </w:t>
            </w:r>
          </w:p>
        </w:tc>
      </w:tr>
      <w:tr w:rsidR="00884F4A" w:rsidRPr="00884F4A" w14:paraId="5F7A3BE5" w14:textId="77777777" w:rsidTr="006B7CAF">
        <w:trPr>
          <w:trHeight w:val="255"/>
        </w:trPr>
        <w:tc>
          <w:tcPr>
            <w:tcW w:w="1640" w:type="dxa"/>
            <w:tcBorders>
              <w:top w:val="nil"/>
              <w:left w:val="nil"/>
              <w:bottom w:val="nil"/>
              <w:right w:val="nil"/>
            </w:tcBorders>
            <w:shd w:val="clear" w:color="auto" w:fill="auto"/>
            <w:noWrap/>
            <w:vAlign w:val="center"/>
            <w:hideMark/>
          </w:tcPr>
          <w:p w14:paraId="36C0E7DE"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218BF55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114F94E0"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350F046E"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1C29CC80"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A970A7E" w14:textId="77777777" w:rsidR="00884F4A" w:rsidRPr="00884F4A" w:rsidRDefault="00884F4A" w:rsidP="006B7CAF">
            <w:pPr>
              <w:spacing w:before="0"/>
              <w:rPr>
                <w:b/>
                <w:bCs/>
                <w:lang w:val="de-DE"/>
              </w:rPr>
            </w:pPr>
            <w:r w:rsidRPr="00884F4A">
              <w:rPr>
                <w:b/>
                <w:bCs/>
                <w:lang w:val="de-DE"/>
              </w:rPr>
              <w:t> </w:t>
            </w:r>
          </w:p>
        </w:tc>
      </w:tr>
      <w:tr w:rsidR="00884F4A" w:rsidRPr="00884F4A" w14:paraId="7A702E41" w14:textId="77777777" w:rsidTr="006B7CAF">
        <w:trPr>
          <w:trHeight w:val="255"/>
        </w:trPr>
        <w:tc>
          <w:tcPr>
            <w:tcW w:w="1640" w:type="dxa"/>
            <w:tcBorders>
              <w:top w:val="nil"/>
              <w:left w:val="nil"/>
              <w:bottom w:val="nil"/>
              <w:right w:val="nil"/>
            </w:tcBorders>
            <w:shd w:val="clear" w:color="auto" w:fill="auto"/>
            <w:noWrap/>
            <w:vAlign w:val="center"/>
            <w:hideMark/>
          </w:tcPr>
          <w:p w14:paraId="6F589BE7"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561D359"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04F5BC80"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24D32B2"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469EB958"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2394746" w14:textId="77777777" w:rsidR="00884F4A" w:rsidRPr="00884F4A" w:rsidRDefault="00884F4A" w:rsidP="006B7CAF">
            <w:pPr>
              <w:spacing w:before="0"/>
              <w:rPr>
                <w:lang w:val="de-DE"/>
              </w:rPr>
            </w:pPr>
            <w:r w:rsidRPr="00884F4A">
              <w:rPr>
                <w:lang w:val="de-DE"/>
              </w:rPr>
              <w:t>DecT</w:t>
            </w:r>
          </w:p>
        </w:tc>
      </w:tr>
      <w:tr w:rsidR="00884F4A" w:rsidRPr="00884F4A" w14:paraId="29CEE194"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CAB6E0C"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17A994B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5FBAAF21"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17DD7AD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6BECC5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00B13870" w14:textId="77777777" w:rsidR="00884F4A" w:rsidRPr="00884F4A" w:rsidRDefault="00884F4A" w:rsidP="006B7CAF">
            <w:pPr>
              <w:spacing w:before="0"/>
              <w:rPr>
                <w:lang w:val="de-DE"/>
              </w:rPr>
            </w:pPr>
            <w:r w:rsidRPr="00884F4A">
              <w:rPr>
                <w:lang w:val="de-DE"/>
              </w:rPr>
              <w:t> </w:t>
            </w:r>
          </w:p>
        </w:tc>
      </w:tr>
      <w:tr w:rsidR="00884F4A" w:rsidRPr="00884F4A" w14:paraId="09E9A95B"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B0A9C9"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46E39C9"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3AB80DD"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57B8BC1"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FAD536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2765DD5B" w14:textId="77777777" w:rsidR="00884F4A" w:rsidRPr="00884F4A" w:rsidRDefault="00884F4A" w:rsidP="006B7CAF">
            <w:pPr>
              <w:spacing w:before="0"/>
              <w:rPr>
                <w:lang w:val="de-DE"/>
              </w:rPr>
            </w:pPr>
            <w:r w:rsidRPr="00884F4A">
              <w:rPr>
                <w:lang w:val="de-DE"/>
              </w:rPr>
              <w:t> </w:t>
            </w:r>
          </w:p>
        </w:tc>
      </w:tr>
      <w:tr w:rsidR="00884F4A" w:rsidRPr="00884F4A" w14:paraId="60DB079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12AB7F"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B4A241E" w14:textId="77777777" w:rsidR="00884F4A" w:rsidRPr="00884F4A" w:rsidRDefault="00884F4A" w:rsidP="006B7CAF">
            <w:pPr>
              <w:spacing w:before="0"/>
              <w:rPr>
                <w:lang w:val="de-DE"/>
              </w:rPr>
            </w:pPr>
            <w:r w:rsidRPr="00884F4A">
              <w:rPr>
                <w:lang w:val="de-DE"/>
              </w:rPr>
              <w:t>-35,15%</w:t>
            </w:r>
          </w:p>
        </w:tc>
        <w:tc>
          <w:tcPr>
            <w:tcW w:w="1060" w:type="dxa"/>
            <w:tcBorders>
              <w:top w:val="nil"/>
              <w:left w:val="nil"/>
              <w:bottom w:val="nil"/>
              <w:right w:val="nil"/>
            </w:tcBorders>
            <w:shd w:val="clear" w:color="000000" w:fill="CCFFCC"/>
            <w:noWrap/>
            <w:vAlign w:val="center"/>
            <w:hideMark/>
          </w:tcPr>
          <w:p w14:paraId="26586BD7" w14:textId="77777777" w:rsidR="00884F4A" w:rsidRPr="00884F4A" w:rsidRDefault="00884F4A" w:rsidP="006B7CAF">
            <w:pPr>
              <w:spacing w:before="0"/>
              <w:rPr>
                <w:lang w:val="de-DE"/>
              </w:rPr>
            </w:pPr>
            <w:r w:rsidRPr="00884F4A">
              <w:rPr>
                <w:lang w:val="de-DE"/>
              </w:rPr>
              <w:t>-39,91%</w:t>
            </w:r>
          </w:p>
        </w:tc>
        <w:tc>
          <w:tcPr>
            <w:tcW w:w="2061" w:type="dxa"/>
            <w:tcBorders>
              <w:top w:val="nil"/>
              <w:left w:val="nil"/>
              <w:bottom w:val="nil"/>
              <w:right w:val="single" w:sz="4" w:space="0" w:color="auto"/>
            </w:tcBorders>
            <w:shd w:val="clear" w:color="000000" w:fill="CCFFCC"/>
            <w:noWrap/>
            <w:vAlign w:val="center"/>
            <w:hideMark/>
          </w:tcPr>
          <w:p w14:paraId="292DE1E3" w14:textId="77777777" w:rsidR="00884F4A" w:rsidRPr="00884F4A" w:rsidRDefault="00884F4A" w:rsidP="006B7CAF">
            <w:pPr>
              <w:spacing w:before="0"/>
              <w:rPr>
                <w:lang w:val="de-DE"/>
              </w:rPr>
            </w:pPr>
            <w:r w:rsidRPr="00884F4A">
              <w:rPr>
                <w:lang w:val="de-DE"/>
              </w:rPr>
              <w:t>-37,83%</w:t>
            </w:r>
          </w:p>
        </w:tc>
        <w:tc>
          <w:tcPr>
            <w:tcW w:w="1060" w:type="dxa"/>
            <w:tcBorders>
              <w:top w:val="nil"/>
              <w:left w:val="nil"/>
              <w:bottom w:val="nil"/>
              <w:right w:val="nil"/>
            </w:tcBorders>
            <w:shd w:val="clear" w:color="auto" w:fill="auto"/>
            <w:noWrap/>
            <w:vAlign w:val="center"/>
            <w:hideMark/>
          </w:tcPr>
          <w:p w14:paraId="603F7F94" w14:textId="77777777" w:rsidR="00884F4A" w:rsidRPr="00884F4A" w:rsidRDefault="00884F4A" w:rsidP="006B7CAF">
            <w:pPr>
              <w:spacing w:before="0"/>
              <w:rPr>
                <w:lang w:val="de-DE"/>
              </w:rPr>
            </w:pPr>
            <w:r w:rsidRPr="00884F4A">
              <w:rPr>
                <w:lang w:val="de-DE"/>
              </w:rPr>
              <w:t>690%</w:t>
            </w:r>
          </w:p>
        </w:tc>
        <w:tc>
          <w:tcPr>
            <w:tcW w:w="1060" w:type="dxa"/>
            <w:tcBorders>
              <w:top w:val="nil"/>
              <w:left w:val="nil"/>
              <w:bottom w:val="nil"/>
              <w:right w:val="single" w:sz="8" w:space="0" w:color="auto"/>
            </w:tcBorders>
            <w:shd w:val="clear" w:color="auto" w:fill="auto"/>
            <w:noWrap/>
            <w:vAlign w:val="center"/>
            <w:hideMark/>
          </w:tcPr>
          <w:p w14:paraId="7F0E40DB" w14:textId="77777777" w:rsidR="00884F4A" w:rsidRPr="00884F4A" w:rsidRDefault="00884F4A" w:rsidP="006B7CAF">
            <w:pPr>
              <w:spacing w:before="0"/>
              <w:rPr>
                <w:lang w:val="de-DE"/>
              </w:rPr>
            </w:pPr>
            <w:r w:rsidRPr="00884F4A">
              <w:rPr>
                <w:lang w:val="de-DE"/>
              </w:rPr>
              <w:t>158%</w:t>
            </w:r>
          </w:p>
        </w:tc>
      </w:tr>
      <w:tr w:rsidR="00884F4A" w:rsidRPr="00884F4A" w14:paraId="1DA4B20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DBE492D"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180A14B9" w14:textId="77777777" w:rsidR="00884F4A" w:rsidRPr="00884F4A" w:rsidRDefault="00884F4A" w:rsidP="006B7CAF">
            <w:pPr>
              <w:spacing w:before="0"/>
              <w:rPr>
                <w:lang w:val="de-DE"/>
              </w:rPr>
            </w:pPr>
            <w:r w:rsidRPr="00884F4A">
              <w:rPr>
                <w:lang w:val="de-DE"/>
              </w:rPr>
              <w:t>-30,83%</w:t>
            </w:r>
          </w:p>
        </w:tc>
        <w:tc>
          <w:tcPr>
            <w:tcW w:w="1060" w:type="dxa"/>
            <w:tcBorders>
              <w:top w:val="nil"/>
              <w:left w:val="nil"/>
              <w:bottom w:val="nil"/>
              <w:right w:val="nil"/>
            </w:tcBorders>
            <w:shd w:val="clear" w:color="000000" w:fill="CCFFCC"/>
            <w:noWrap/>
            <w:vAlign w:val="center"/>
            <w:hideMark/>
          </w:tcPr>
          <w:p w14:paraId="55C9BAB9" w14:textId="77777777" w:rsidR="00884F4A" w:rsidRPr="00884F4A" w:rsidRDefault="00884F4A" w:rsidP="006B7CAF">
            <w:pPr>
              <w:spacing w:before="0"/>
              <w:rPr>
                <w:lang w:val="de-DE"/>
              </w:rPr>
            </w:pPr>
            <w:r w:rsidRPr="00884F4A">
              <w:rPr>
                <w:lang w:val="de-DE"/>
              </w:rPr>
              <w:t>-22,55%</w:t>
            </w:r>
          </w:p>
        </w:tc>
        <w:tc>
          <w:tcPr>
            <w:tcW w:w="2061" w:type="dxa"/>
            <w:tcBorders>
              <w:top w:val="nil"/>
              <w:left w:val="nil"/>
              <w:bottom w:val="nil"/>
              <w:right w:val="single" w:sz="4" w:space="0" w:color="auto"/>
            </w:tcBorders>
            <w:shd w:val="clear" w:color="000000" w:fill="CCFFCC"/>
            <w:noWrap/>
            <w:vAlign w:val="center"/>
            <w:hideMark/>
          </w:tcPr>
          <w:p w14:paraId="370D29EB" w14:textId="77777777" w:rsidR="00884F4A" w:rsidRPr="00884F4A" w:rsidRDefault="00884F4A" w:rsidP="006B7CAF">
            <w:pPr>
              <w:spacing w:before="0"/>
              <w:rPr>
                <w:lang w:val="de-DE"/>
              </w:rPr>
            </w:pPr>
            <w:r w:rsidRPr="00884F4A">
              <w:rPr>
                <w:lang w:val="de-DE"/>
              </w:rPr>
              <w:t>-22,66%</w:t>
            </w:r>
          </w:p>
        </w:tc>
        <w:tc>
          <w:tcPr>
            <w:tcW w:w="1060" w:type="dxa"/>
            <w:tcBorders>
              <w:top w:val="nil"/>
              <w:left w:val="nil"/>
              <w:bottom w:val="nil"/>
              <w:right w:val="nil"/>
            </w:tcBorders>
            <w:shd w:val="clear" w:color="auto" w:fill="auto"/>
            <w:noWrap/>
            <w:vAlign w:val="center"/>
            <w:hideMark/>
          </w:tcPr>
          <w:p w14:paraId="0F0DE6A1" w14:textId="77777777" w:rsidR="00884F4A" w:rsidRPr="00884F4A" w:rsidRDefault="00884F4A" w:rsidP="006B7CAF">
            <w:pPr>
              <w:spacing w:before="0"/>
              <w:rPr>
                <w:lang w:val="de-DE"/>
              </w:rPr>
            </w:pPr>
            <w:r w:rsidRPr="00884F4A">
              <w:rPr>
                <w:lang w:val="de-DE"/>
              </w:rPr>
              <w:t>818%</w:t>
            </w:r>
          </w:p>
        </w:tc>
        <w:tc>
          <w:tcPr>
            <w:tcW w:w="1060" w:type="dxa"/>
            <w:tcBorders>
              <w:top w:val="nil"/>
              <w:left w:val="nil"/>
              <w:bottom w:val="nil"/>
              <w:right w:val="single" w:sz="8" w:space="0" w:color="auto"/>
            </w:tcBorders>
            <w:shd w:val="clear" w:color="auto" w:fill="auto"/>
            <w:noWrap/>
            <w:vAlign w:val="center"/>
            <w:hideMark/>
          </w:tcPr>
          <w:p w14:paraId="23556231" w14:textId="77777777" w:rsidR="00884F4A" w:rsidRPr="00884F4A" w:rsidRDefault="00884F4A" w:rsidP="006B7CAF">
            <w:pPr>
              <w:spacing w:before="0"/>
              <w:rPr>
                <w:lang w:val="de-DE"/>
              </w:rPr>
            </w:pPr>
            <w:r w:rsidRPr="00884F4A">
              <w:rPr>
                <w:lang w:val="de-DE"/>
              </w:rPr>
              <w:t>158%</w:t>
            </w:r>
          </w:p>
        </w:tc>
      </w:tr>
      <w:tr w:rsidR="00884F4A" w:rsidRPr="00884F4A" w14:paraId="725B7A2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E107B"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7DB0E09" w14:textId="77777777" w:rsidR="00884F4A" w:rsidRPr="00884F4A" w:rsidRDefault="00884F4A" w:rsidP="006B7CAF">
            <w:pPr>
              <w:spacing w:before="0"/>
              <w:rPr>
                <w:lang w:val="de-DE"/>
              </w:rPr>
            </w:pPr>
            <w:r w:rsidRPr="00884F4A">
              <w:rPr>
                <w:lang w:val="de-DE"/>
              </w:rPr>
              <w:t>-36,05%</w:t>
            </w:r>
          </w:p>
        </w:tc>
        <w:tc>
          <w:tcPr>
            <w:tcW w:w="1060" w:type="dxa"/>
            <w:tcBorders>
              <w:top w:val="nil"/>
              <w:left w:val="nil"/>
              <w:bottom w:val="nil"/>
              <w:right w:val="nil"/>
            </w:tcBorders>
            <w:shd w:val="clear" w:color="000000" w:fill="CCFFCC"/>
            <w:noWrap/>
            <w:vAlign w:val="center"/>
            <w:hideMark/>
          </w:tcPr>
          <w:p w14:paraId="49B63075" w14:textId="77777777" w:rsidR="00884F4A" w:rsidRPr="00884F4A" w:rsidRDefault="00884F4A" w:rsidP="006B7CAF">
            <w:pPr>
              <w:spacing w:before="0"/>
              <w:rPr>
                <w:lang w:val="de-DE"/>
              </w:rPr>
            </w:pPr>
            <w:r w:rsidRPr="00884F4A">
              <w:rPr>
                <w:lang w:val="de-DE"/>
              </w:rPr>
              <w:t>-43,41%</w:t>
            </w:r>
          </w:p>
        </w:tc>
        <w:tc>
          <w:tcPr>
            <w:tcW w:w="2061" w:type="dxa"/>
            <w:tcBorders>
              <w:top w:val="nil"/>
              <w:left w:val="nil"/>
              <w:bottom w:val="nil"/>
              <w:right w:val="single" w:sz="4" w:space="0" w:color="auto"/>
            </w:tcBorders>
            <w:shd w:val="clear" w:color="000000" w:fill="CCFFCC"/>
            <w:noWrap/>
            <w:vAlign w:val="center"/>
            <w:hideMark/>
          </w:tcPr>
          <w:p w14:paraId="6D6DD364" w14:textId="77777777" w:rsidR="00884F4A" w:rsidRPr="00884F4A" w:rsidRDefault="00884F4A" w:rsidP="006B7CAF">
            <w:pPr>
              <w:spacing w:before="0"/>
              <w:rPr>
                <w:lang w:val="de-DE"/>
              </w:rPr>
            </w:pPr>
            <w:r w:rsidRPr="00884F4A">
              <w:rPr>
                <w:lang w:val="de-DE"/>
              </w:rPr>
              <w:t>-37,33%</w:t>
            </w:r>
          </w:p>
        </w:tc>
        <w:tc>
          <w:tcPr>
            <w:tcW w:w="1060" w:type="dxa"/>
            <w:tcBorders>
              <w:top w:val="nil"/>
              <w:left w:val="nil"/>
              <w:bottom w:val="nil"/>
              <w:right w:val="nil"/>
            </w:tcBorders>
            <w:shd w:val="clear" w:color="auto" w:fill="auto"/>
            <w:noWrap/>
            <w:vAlign w:val="center"/>
            <w:hideMark/>
          </w:tcPr>
          <w:p w14:paraId="295389D5" w14:textId="77777777" w:rsidR="00884F4A" w:rsidRPr="00884F4A" w:rsidRDefault="00884F4A" w:rsidP="006B7CAF">
            <w:pPr>
              <w:spacing w:before="0"/>
              <w:rPr>
                <w:lang w:val="de-DE"/>
              </w:rPr>
            </w:pPr>
            <w:r w:rsidRPr="00884F4A">
              <w:rPr>
                <w:lang w:val="de-DE"/>
              </w:rPr>
              <w:t>365%</w:t>
            </w:r>
          </w:p>
        </w:tc>
        <w:tc>
          <w:tcPr>
            <w:tcW w:w="1060" w:type="dxa"/>
            <w:tcBorders>
              <w:top w:val="nil"/>
              <w:left w:val="nil"/>
              <w:bottom w:val="nil"/>
              <w:right w:val="single" w:sz="8" w:space="0" w:color="auto"/>
            </w:tcBorders>
            <w:shd w:val="clear" w:color="auto" w:fill="auto"/>
            <w:noWrap/>
            <w:vAlign w:val="center"/>
            <w:hideMark/>
          </w:tcPr>
          <w:p w14:paraId="04DB7671" w14:textId="77777777" w:rsidR="00884F4A" w:rsidRPr="00884F4A" w:rsidRDefault="00884F4A" w:rsidP="006B7CAF">
            <w:pPr>
              <w:spacing w:before="0"/>
              <w:rPr>
                <w:lang w:val="de-DE"/>
              </w:rPr>
            </w:pPr>
            <w:r w:rsidRPr="00884F4A">
              <w:rPr>
                <w:lang w:val="de-DE"/>
              </w:rPr>
              <w:t>128%</w:t>
            </w:r>
          </w:p>
        </w:tc>
      </w:tr>
      <w:tr w:rsidR="00884F4A" w:rsidRPr="00884F4A" w14:paraId="36CD39E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6A37B5"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7E7F93E" w14:textId="77777777" w:rsidR="00884F4A" w:rsidRPr="00884F4A" w:rsidRDefault="00884F4A" w:rsidP="006B7CAF">
            <w:pPr>
              <w:spacing w:before="0"/>
              <w:rPr>
                <w:lang w:val="de-DE"/>
              </w:rPr>
            </w:pPr>
            <w:r w:rsidRPr="00884F4A">
              <w:rPr>
                <w:lang w:val="de-DE"/>
              </w:rPr>
              <w:t>-33,93%</w:t>
            </w:r>
          </w:p>
        </w:tc>
        <w:tc>
          <w:tcPr>
            <w:tcW w:w="1060" w:type="dxa"/>
            <w:tcBorders>
              <w:top w:val="single" w:sz="8" w:space="0" w:color="auto"/>
              <w:left w:val="nil"/>
              <w:bottom w:val="nil"/>
              <w:right w:val="nil"/>
            </w:tcBorders>
            <w:shd w:val="clear" w:color="000000" w:fill="CCFFCC"/>
            <w:noWrap/>
            <w:vAlign w:val="center"/>
            <w:hideMark/>
          </w:tcPr>
          <w:p w14:paraId="395174E0" w14:textId="77777777" w:rsidR="00884F4A" w:rsidRPr="00884F4A" w:rsidRDefault="00884F4A" w:rsidP="006B7CAF">
            <w:pPr>
              <w:spacing w:before="0"/>
              <w:rPr>
                <w:lang w:val="de-DE"/>
              </w:rPr>
            </w:pPr>
            <w:r w:rsidRPr="00884F4A">
              <w:rPr>
                <w:lang w:val="de-DE"/>
              </w:rPr>
              <w:t>-35,00%</w:t>
            </w:r>
          </w:p>
        </w:tc>
        <w:tc>
          <w:tcPr>
            <w:tcW w:w="2061" w:type="dxa"/>
            <w:tcBorders>
              <w:top w:val="single" w:sz="8" w:space="0" w:color="auto"/>
              <w:left w:val="nil"/>
              <w:bottom w:val="nil"/>
              <w:right w:val="single" w:sz="4" w:space="0" w:color="auto"/>
            </w:tcBorders>
            <w:shd w:val="clear" w:color="000000" w:fill="CCFFCC"/>
            <w:noWrap/>
            <w:vAlign w:val="center"/>
            <w:hideMark/>
          </w:tcPr>
          <w:p w14:paraId="04FD7571" w14:textId="77777777" w:rsidR="00884F4A" w:rsidRPr="00884F4A" w:rsidRDefault="00884F4A" w:rsidP="006B7CAF">
            <w:pPr>
              <w:spacing w:before="0"/>
              <w:rPr>
                <w:lang w:val="de-DE"/>
              </w:rPr>
            </w:pPr>
            <w:r w:rsidRPr="00884F4A">
              <w:rPr>
                <w:lang w:val="de-DE"/>
              </w:rPr>
              <w:t>-32,65%</w:t>
            </w:r>
          </w:p>
        </w:tc>
        <w:tc>
          <w:tcPr>
            <w:tcW w:w="1060" w:type="dxa"/>
            <w:tcBorders>
              <w:top w:val="single" w:sz="8" w:space="0" w:color="auto"/>
              <w:left w:val="nil"/>
              <w:bottom w:val="nil"/>
              <w:right w:val="nil"/>
            </w:tcBorders>
            <w:shd w:val="clear" w:color="auto" w:fill="auto"/>
            <w:noWrap/>
            <w:vAlign w:val="center"/>
            <w:hideMark/>
          </w:tcPr>
          <w:p w14:paraId="0A8F2F25" w14:textId="77777777" w:rsidR="00884F4A" w:rsidRPr="00884F4A" w:rsidRDefault="00884F4A" w:rsidP="006B7CAF">
            <w:pPr>
              <w:spacing w:before="0"/>
              <w:rPr>
                <w:lang w:val="de-DE"/>
              </w:rPr>
            </w:pPr>
            <w:r w:rsidRPr="00884F4A">
              <w:rPr>
                <w:lang w:val="de-DE"/>
              </w:rPr>
              <w:t>623%</w:t>
            </w:r>
          </w:p>
        </w:tc>
        <w:tc>
          <w:tcPr>
            <w:tcW w:w="1060" w:type="dxa"/>
            <w:tcBorders>
              <w:top w:val="single" w:sz="8" w:space="0" w:color="auto"/>
              <w:left w:val="nil"/>
              <w:bottom w:val="nil"/>
              <w:right w:val="single" w:sz="8" w:space="0" w:color="auto"/>
            </w:tcBorders>
            <w:shd w:val="clear" w:color="auto" w:fill="auto"/>
            <w:noWrap/>
            <w:vAlign w:val="center"/>
            <w:hideMark/>
          </w:tcPr>
          <w:p w14:paraId="32104FAC" w14:textId="77777777" w:rsidR="00884F4A" w:rsidRPr="00884F4A" w:rsidRDefault="00884F4A" w:rsidP="006B7CAF">
            <w:pPr>
              <w:spacing w:before="0"/>
              <w:rPr>
                <w:lang w:val="de-DE"/>
              </w:rPr>
            </w:pPr>
            <w:r w:rsidRPr="00884F4A">
              <w:rPr>
                <w:lang w:val="de-DE"/>
              </w:rPr>
              <w:t>150%</w:t>
            </w:r>
          </w:p>
        </w:tc>
      </w:tr>
      <w:tr w:rsidR="00884F4A" w:rsidRPr="00884F4A" w14:paraId="517E5205"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A33F4AA"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63E071C" w14:textId="77777777" w:rsidR="00884F4A" w:rsidRPr="00884F4A" w:rsidRDefault="00884F4A" w:rsidP="006B7CAF">
            <w:pPr>
              <w:spacing w:before="0"/>
              <w:rPr>
                <w:lang w:val="de-DE"/>
              </w:rPr>
            </w:pPr>
            <w:r w:rsidRPr="00884F4A">
              <w:rPr>
                <w:lang w:val="de-DE"/>
              </w:rPr>
              <w:t>-27,47%</w:t>
            </w:r>
          </w:p>
        </w:tc>
        <w:tc>
          <w:tcPr>
            <w:tcW w:w="1060" w:type="dxa"/>
            <w:tcBorders>
              <w:top w:val="single" w:sz="8" w:space="0" w:color="auto"/>
              <w:left w:val="nil"/>
              <w:bottom w:val="nil"/>
              <w:right w:val="nil"/>
            </w:tcBorders>
            <w:shd w:val="clear" w:color="000000" w:fill="CCFFCC"/>
            <w:noWrap/>
            <w:vAlign w:val="center"/>
            <w:hideMark/>
          </w:tcPr>
          <w:p w14:paraId="04A37FA3" w14:textId="77777777" w:rsidR="00884F4A" w:rsidRPr="00884F4A" w:rsidRDefault="00884F4A" w:rsidP="006B7CAF">
            <w:pPr>
              <w:spacing w:before="0"/>
              <w:rPr>
                <w:lang w:val="de-DE"/>
              </w:rPr>
            </w:pPr>
            <w:r w:rsidRPr="00884F4A">
              <w:rPr>
                <w:lang w:val="de-DE"/>
              </w:rPr>
              <w:t>-15,71%</w:t>
            </w:r>
          </w:p>
        </w:tc>
        <w:tc>
          <w:tcPr>
            <w:tcW w:w="2061" w:type="dxa"/>
            <w:tcBorders>
              <w:top w:val="single" w:sz="8" w:space="0" w:color="auto"/>
              <w:left w:val="nil"/>
              <w:bottom w:val="nil"/>
              <w:right w:val="single" w:sz="4" w:space="0" w:color="auto"/>
            </w:tcBorders>
            <w:shd w:val="clear" w:color="000000" w:fill="CCFFCC"/>
            <w:noWrap/>
            <w:vAlign w:val="center"/>
            <w:hideMark/>
          </w:tcPr>
          <w:p w14:paraId="0F64481D" w14:textId="77777777" w:rsidR="00884F4A" w:rsidRPr="00884F4A" w:rsidRDefault="00884F4A" w:rsidP="006B7CAF">
            <w:pPr>
              <w:spacing w:before="0"/>
              <w:rPr>
                <w:lang w:val="de-DE"/>
              </w:rPr>
            </w:pPr>
            <w:r w:rsidRPr="00884F4A">
              <w:rPr>
                <w:lang w:val="de-DE"/>
              </w:rPr>
              <w:t>-14,93%</w:t>
            </w:r>
          </w:p>
        </w:tc>
        <w:tc>
          <w:tcPr>
            <w:tcW w:w="1060" w:type="dxa"/>
            <w:tcBorders>
              <w:top w:val="single" w:sz="8" w:space="0" w:color="auto"/>
              <w:left w:val="nil"/>
              <w:bottom w:val="nil"/>
              <w:right w:val="nil"/>
            </w:tcBorders>
            <w:shd w:val="clear" w:color="auto" w:fill="auto"/>
            <w:noWrap/>
            <w:vAlign w:val="center"/>
            <w:hideMark/>
          </w:tcPr>
          <w:p w14:paraId="152F4758" w14:textId="77777777" w:rsidR="00884F4A" w:rsidRPr="00884F4A" w:rsidRDefault="00884F4A" w:rsidP="006B7CAF">
            <w:pPr>
              <w:spacing w:before="0"/>
              <w:rPr>
                <w:lang w:val="de-DE"/>
              </w:rPr>
            </w:pPr>
            <w:r w:rsidRPr="00884F4A">
              <w:rPr>
                <w:lang w:val="de-DE"/>
              </w:rPr>
              <w:t>856%</w:t>
            </w:r>
          </w:p>
        </w:tc>
        <w:tc>
          <w:tcPr>
            <w:tcW w:w="1060" w:type="dxa"/>
            <w:tcBorders>
              <w:top w:val="single" w:sz="8" w:space="0" w:color="auto"/>
              <w:left w:val="nil"/>
              <w:bottom w:val="nil"/>
              <w:right w:val="single" w:sz="8" w:space="0" w:color="auto"/>
            </w:tcBorders>
            <w:shd w:val="clear" w:color="auto" w:fill="auto"/>
            <w:noWrap/>
            <w:vAlign w:val="center"/>
            <w:hideMark/>
          </w:tcPr>
          <w:p w14:paraId="51D0C765" w14:textId="77777777" w:rsidR="00884F4A" w:rsidRPr="00884F4A" w:rsidRDefault="00884F4A" w:rsidP="006B7CAF">
            <w:pPr>
              <w:spacing w:before="0"/>
              <w:rPr>
                <w:lang w:val="de-DE"/>
              </w:rPr>
            </w:pPr>
            <w:r w:rsidRPr="00884F4A">
              <w:rPr>
                <w:lang w:val="de-DE"/>
              </w:rPr>
              <w:t>160%</w:t>
            </w:r>
          </w:p>
        </w:tc>
      </w:tr>
      <w:tr w:rsidR="00884F4A" w:rsidRPr="00884F4A" w14:paraId="20926C2B"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61D6BF8"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1C40759" w14:textId="77777777" w:rsidR="00884F4A" w:rsidRPr="00884F4A" w:rsidRDefault="00884F4A" w:rsidP="006B7CAF">
            <w:pPr>
              <w:spacing w:before="0"/>
              <w:rPr>
                <w:lang w:val="de-DE"/>
              </w:rPr>
            </w:pPr>
            <w:r w:rsidRPr="00884F4A">
              <w:rPr>
                <w:lang w:val="de-DE"/>
              </w:rPr>
              <w:t>-42,31%</w:t>
            </w:r>
          </w:p>
        </w:tc>
        <w:tc>
          <w:tcPr>
            <w:tcW w:w="1060" w:type="dxa"/>
            <w:tcBorders>
              <w:top w:val="nil"/>
              <w:left w:val="nil"/>
              <w:bottom w:val="single" w:sz="8" w:space="0" w:color="auto"/>
              <w:right w:val="nil"/>
            </w:tcBorders>
            <w:shd w:val="clear" w:color="000000" w:fill="CCFFCC"/>
            <w:noWrap/>
            <w:vAlign w:val="center"/>
            <w:hideMark/>
          </w:tcPr>
          <w:p w14:paraId="385ABDB8" w14:textId="77777777" w:rsidR="00884F4A" w:rsidRPr="00884F4A" w:rsidRDefault="00884F4A" w:rsidP="006B7CAF">
            <w:pPr>
              <w:spacing w:before="0"/>
              <w:rPr>
                <w:lang w:val="de-DE"/>
              </w:rPr>
            </w:pPr>
            <w:r w:rsidRPr="00884F4A">
              <w:rPr>
                <w:lang w:val="de-DE"/>
              </w:rPr>
              <w:t>-43,56%</w:t>
            </w:r>
          </w:p>
        </w:tc>
        <w:tc>
          <w:tcPr>
            <w:tcW w:w="2061" w:type="dxa"/>
            <w:tcBorders>
              <w:top w:val="nil"/>
              <w:left w:val="nil"/>
              <w:bottom w:val="single" w:sz="8" w:space="0" w:color="auto"/>
              <w:right w:val="single" w:sz="4" w:space="0" w:color="auto"/>
            </w:tcBorders>
            <w:shd w:val="clear" w:color="000000" w:fill="CCFFCC"/>
            <w:noWrap/>
            <w:vAlign w:val="center"/>
            <w:hideMark/>
          </w:tcPr>
          <w:p w14:paraId="0C2D1443" w14:textId="77777777" w:rsidR="00884F4A" w:rsidRPr="00884F4A" w:rsidRDefault="00884F4A" w:rsidP="006B7CAF">
            <w:pPr>
              <w:spacing w:before="0"/>
              <w:rPr>
                <w:lang w:val="de-DE"/>
              </w:rPr>
            </w:pPr>
            <w:r w:rsidRPr="00884F4A">
              <w:rPr>
                <w:lang w:val="de-DE"/>
              </w:rPr>
              <w:t>-44,09%</w:t>
            </w:r>
          </w:p>
        </w:tc>
        <w:tc>
          <w:tcPr>
            <w:tcW w:w="1060" w:type="dxa"/>
            <w:tcBorders>
              <w:top w:val="nil"/>
              <w:left w:val="nil"/>
              <w:bottom w:val="single" w:sz="8" w:space="0" w:color="auto"/>
              <w:right w:val="nil"/>
            </w:tcBorders>
            <w:shd w:val="clear" w:color="auto" w:fill="auto"/>
            <w:noWrap/>
            <w:vAlign w:val="center"/>
            <w:hideMark/>
          </w:tcPr>
          <w:p w14:paraId="386F0EB4" w14:textId="77777777" w:rsidR="00884F4A" w:rsidRPr="00884F4A" w:rsidRDefault="00884F4A" w:rsidP="006B7CAF">
            <w:pPr>
              <w:spacing w:before="0"/>
              <w:rPr>
                <w:lang w:val="de-DE"/>
              </w:rPr>
            </w:pPr>
            <w:r w:rsidRPr="00884F4A">
              <w:rPr>
                <w:lang w:val="de-DE"/>
              </w:rPr>
              <w:t>536%</w:t>
            </w:r>
          </w:p>
        </w:tc>
        <w:tc>
          <w:tcPr>
            <w:tcW w:w="1060" w:type="dxa"/>
            <w:tcBorders>
              <w:top w:val="nil"/>
              <w:left w:val="nil"/>
              <w:bottom w:val="single" w:sz="8" w:space="0" w:color="auto"/>
              <w:right w:val="single" w:sz="8" w:space="0" w:color="auto"/>
            </w:tcBorders>
            <w:shd w:val="clear" w:color="auto" w:fill="auto"/>
            <w:noWrap/>
            <w:vAlign w:val="center"/>
            <w:hideMark/>
          </w:tcPr>
          <w:p w14:paraId="1793EA5B" w14:textId="77777777" w:rsidR="00884F4A" w:rsidRPr="00884F4A" w:rsidRDefault="00884F4A" w:rsidP="006B7CAF">
            <w:pPr>
              <w:spacing w:before="0"/>
              <w:rPr>
                <w:lang w:val="de-DE"/>
              </w:rPr>
            </w:pPr>
            <w:r w:rsidRPr="00884F4A">
              <w:rPr>
                <w:lang w:val="de-DE"/>
              </w:rPr>
              <w:t>133%</w:t>
            </w:r>
          </w:p>
        </w:tc>
      </w:tr>
    </w:tbl>
    <w:p w14:paraId="2C4C6F8F" w14:textId="77777777" w:rsidR="00884F4A" w:rsidRPr="00884F4A" w:rsidRDefault="00884F4A" w:rsidP="00884F4A">
      <w:pPr>
        <w:rPr>
          <w:lang w:val="en-US"/>
        </w:rPr>
      </w:pPr>
    </w:p>
    <w:p w14:paraId="0B6094CC" w14:textId="77777777" w:rsidR="00884F4A" w:rsidRPr="00884F4A" w:rsidRDefault="00884F4A" w:rsidP="00884F4A">
      <w:pPr>
        <w:rPr>
          <w:lang w:val="en-US"/>
        </w:rPr>
      </w:pPr>
      <w:r w:rsidRPr="00884F4A">
        <w:rPr>
          <w:lang w:val="en-US"/>
        </w:rPr>
        <w:t xml:space="preserve">The following tables show </w:t>
      </w:r>
      <w:r w:rsidRPr="00884F4A">
        <w:rPr>
          <w:b/>
          <w:lang w:val="en-US"/>
        </w:rPr>
        <w:t>VTM 10.0</w:t>
      </w:r>
      <w:r w:rsidRPr="00884F4A">
        <w:rPr>
          <w:lang w:val="en-US"/>
        </w:rPr>
        <w:t xml:space="preserve"> performance compared to </w:t>
      </w:r>
      <w:r w:rsidRPr="00884F4A">
        <w:rPr>
          <w:b/>
          <w:lang w:val="en-US"/>
        </w:rPr>
        <w:t>VTM 9.0</w:t>
      </w:r>
      <w:r w:rsidRPr="00884F4A">
        <w:rPr>
          <w:lang w:val="en-US"/>
        </w:rPr>
        <w:t>:</w:t>
      </w:r>
    </w:p>
    <w:p w14:paraId="13391367" w14:textId="77777777" w:rsidR="00884F4A" w:rsidRPr="00884F4A" w:rsidRDefault="00884F4A" w:rsidP="00884F4A">
      <w:pPr>
        <w:rPr>
          <w:lang w:val="en-US"/>
        </w:rPr>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884F4A" w14:paraId="4198BDA3" w14:textId="77777777" w:rsidTr="006B7CAF">
        <w:trPr>
          <w:trHeight w:val="255"/>
        </w:trPr>
        <w:tc>
          <w:tcPr>
            <w:tcW w:w="1640" w:type="dxa"/>
            <w:tcBorders>
              <w:top w:val="nil"/>
              <w:left w:val="nil"/>
              <w:bottom w:val="nil"/>
              <w:right w:val="nil"/>
            </w:tcBorders>
            <w:shd w:val="clear" w:color="auto" w:fill="auto"/>
            <w:noWrap/>
            <w:vAlign w:val="center"/>
            <w:hideMark/>
          </w:tcPr>
          <w:p w14:paraId="0FAA203A"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A30154"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476A617"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6CEB180" w14:textId="77777777" w:rsidR="00884F4A" w:rsidRPr="00884F4A" w:rsidRDefault="00884F4A" w:rsidP="006B7CAF">
            <w:pPr>
              <w:spacing w:before="0"/>
              <w:rPr>
                <w:b/>
                <w:bCs/>
                <w:lang w:val="de-DE"/>
              </w:rPr>
            </w:pPr>
            <w:r w:rsidRPr="00884F4A">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327C399E"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BB2C20" w14:textId="77777777" w:rsidR="00884F4A" w:rsidRPr="00884F4A" w:rsidRDefault="00884F4A" w:rsidP="006B7CAF">
            <w:pPr>
              <w:spacing w:before="0"/>
              <w:rPr>
                <w:lang w:val="de-DE"/>
              </w:rPr>
            </w:pPr>
            <w:r w:rsidRPr="00884F4A">
              <w:rPr>
                <w:lang w:val="de-DE"/>
              </w:rPr>
              <w:t> </w:t>
            </w:r>
          </w:p>
        </w:tc>
      </w:tr>
      <w:tr w:rsidR="00884F4A" w:rsidRPr="00884F4A" w14:paraId="5ECF2054" w14:textId="77777777" w:rsidTr="006B7CAF">
        <w:trPr>
          <w:trHeight w:val="255"/>
        </w:trPr>
        <w:tc>
          <w:tcPr>
            <w:tcW w:w="1640" w:type="dxa"/>
            <w:tcBorders>
              <w:top w:val="nil"/>
              <w:left w:val="nil"/>
              <w:bottom w:val="nil"/>
              <w:right w:val="nil"/>
            </w:tcBorders>
            <w:shd w:val="clear" w:color="auto" w:fill="auto"/>
            <w:noWrap/>
            <w:vAlign w:val="center"/>
            <w:hideMark/>
          </w:tcPr>
          <w:p w14:paraId="1BAFF347"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4814B532"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5D78272A"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65835497"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7A5118FE"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438B6F2" w14:textId="77777777" w:rsidR="00884F4A" w:rsidRPr="00884F4A" w:rsidRDefault="00884F4A" w:rsidP="006B7CAF">
            <w:pPr>
              <w:spacing w:before="0"/>
              <w:rPr>
                <w:b/>
                <w:bCs/>
                <w:lang w:val="de-DE"/>
              </w:rPr>
            </w:pPr>
            <w:r w:rsidRPr="00884F4A">
              <w:rPr>
                <w:b/>
                <w:bCs/>
                <w:lang w:val="de-DE"/>
              </w:rPr>
              <w:t> </w:t>
            </w:r>
          </w:p>
        </w:tc>
      </w:tr>
      <w:tr w:rsidR="00884F4A" w:rsidRPr="00884F4A" w14:paraId="141009DE" w14:textId="77777777" w:rsidTr="006B7CAF">
        <w:trPr>
          <w:trHeight w:val="255"/>
        </w:trPr>
        <w:tc>
          <w:tcPr>
            <w:tcW w:w="1640" w:type="dxa"/>
            <w:tcBorders>
              <w:top w:val="nil"/>
              <w:left w:val="nil"/>
              <w:bottom w:val="nil"/>
              <w:right w:val="nil"/>
            </w:tcBorders>
            <w:shd w:val="clear" w:color="auto" w:fill="auto"/>
            <w:noWrap/>
            <w:vAlign w:val="center"/>
            <w:hideMark/>
          </w:tcPr>
          <w:p w14:paraId="4B181C1E"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6FB906C"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2BE08429"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3AD55C"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6F181AA9"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AC3C959" w14:textId="77777777" w:rsidR="00884F4A" w:rsidRPr="00884F4A" w:rsidRDefault="00884F4A" w:rsidP="006B7CAF">
            <w:pPr>
              <w:spacing w:before="0"/>
              <w:rPr>
                <w:lang w:val="de-DE"/>
              </w:rPr>
            </w:pPr>
            <w:r w:rsidRPr="00884F4A">
              <w:rPr>
                <w:lang w:val="de-DE"/>
              </w:rPr>
              <w:t>DecT</w:t>
            </w:r>
          </w:p>
        </w:tc>
      </w:tr>
      <w:tr w:rsidR="00884F4A" w:rsidRPr="00884F4A" w14:paraId="2848B07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573568"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1AA8B39F"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54FF9042"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6B4E2856" w14:textId="77777777" w:rsidR="00884F4A" w:rsidRPr="00884F4A" w:rsidRDefault="00884F4A" w:rsidP="006B7CAF">
            <w:pPr>
              <w:spacing w:before="0"/>
              <w:rPr>
                <w:lang w:val="de-DE"/>
              </w:rPr>
            </w:pPr>
            <w:r w:rsidRPr="00884F4A">
              <w:rPr>
                <w:lang w:val="de-DE"/>
              </w:rPr>
              <w:t>0,00%</w:t>
            </w:r>
          </w:p>
        </w:tc>
        <w:tc>
          <w:tcPr>
            <w:tcW w:w="1060" w:type="dxa"/>
            <w:tcBorders>
              <w:top w:val="nil"/>
              <w:left w:val="nil"/>
              <w:bottom w:val="nil"/>
              <w:right w:val="nil"/>
            </w:tcBorders>
            <w:shd w:val="clear" w:color="auto" w:fill="auto"/>
            <w:noWrap/>
            <w:vAlign w:val="center"/>
            <w:hideMark/>
          </w:tcPr>
          <w:p w14:paraId="306E6ED1"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179E2045" w14:textId="77777777" w:rsidR="00884F4A" w:rsidRPr="00884F4A" w:rsidRDefault="00884F4A" w:rsidP="006B7CAF">
            <w:pPr>
              <w:spacing w:before="0"/>
              <w:rPr>
                <w:lang w:val="de-DE"/>
              </w:rPr>
            </w:pPr>
            <w:r w:rsidRPr="00884F4A">
              <w:rPr>
                <w:lang w:val="de-DE"/>
              </w:rPr>
              <w:t>101%</w:t>
            </w:r>
          </w:p>
        </w:tc>
      </w:tr>
      <w:tr w:rsidR="00884F4A" w:rsidRPr="00884F4A" w14:paraId="236D206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7A67DF4"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93AC060"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7DF2E854"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6AC7ED54"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2E89173"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7F20ABD6" w14:textId="77777777" w:rsidR="00884F4A" w:rsidRPr="00884F4A" w:rsidRDefault="00884F4A" w:rsidP="006B7CAF">
            <w:pPr>
              <w:spacing w:before="0"/>
              <w:rPr>
                <w:lang w:val="de-DE"/>
              </w:rPr>
            </w:pPr>
            <w:r w:rsidRPr="00884F4A">
              <w:rPr>
                <w:lang w:val="de-DE"/>
              </w:rPr>
              <w:t>99%</w:t>
            </w:r>
          </w:p>
        </w:tc>
      </w:tr>
      <w:tr w:rsidR="00884F4A" w:rsidRPr="00884F4A" w14:paraId="58A1178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C804251"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4F7CFAC9"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08ADD74D" w14:textId="77777777" w:rsidR="00884F4A" w:rsidRPr="00884F4A" w:rsidRDefault="00884F4A" w:rsidP="006B7CAF">
            <w:pPr>
              <w:spacing w:before="0"/>
              <w:rPr>
                <w:lang w:val="de-DE"/>
              </w:rPr>
            </w:pPr>
            <w:r w:rsidRPr="00884F4A">
              <w:rPr>
                <w:lang w:val="de-DE"/>
              </w:rPr>
              <w:t>-0,05%</w:t>
            </w:r>
          </w:p>
        </w:tc>
        <w:tc>
          <w:tcPr>
            <w:tcW w:w="2061" w:type="dxa"/>
            <w:tcBorders>
              <w:top w:val="nil"/>
              <w:left w:val="nil"/>
              <w:bottom w:val="nil"/>
              <w:right w:val="single" w:sz="4" w:space="0" w:color="auto"/>
            </w:tcBorders>
            <w:shd w:val="clear" w:color="auto" w:fill="auto"/>
            <w:noWrap/>
            <w:vAlign w:val="center"/>
            <w:hideMark/>
          </w:tcPr>
          <w:p w14:paraId="10295621"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1CD9E976"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6EDE138E" w14:textId="77777777" w:rsidR="00884F4A" w:rsidRPr="00884F4A" w:rsidRDefault="00884F4A" w:rsidP="006B7CAF">
            <w:pPr>
              <w:spacing w:before="0"/>
              <w:rPr>
                <w:lang w:val="de-DE"/>
              </w:rPr>
            </w:pPr>
            <w:r w:rsidRPr="00884F4A">
              <w:rPr>
                <w:lang w:val="de-DE"/>
              </w:rPr>
              <w:t>98%</w:t>
            </w:r>
          </w:p>
        </w:tc>
      </w:tr>
      <w:tr w:rsidR="00884F4A" w:rsidRPr="00884F4A" w14:paraId="0E3F933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11B539"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3D62113E"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763C4093"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00864B6E"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3B087089"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4DD20CBD" w14:textId="77777777" w:rsidR="00884F4A" w:rsidRPr="00884F4A" w:rsidRDefault="00884F4A" w:rsidP="006B7CAF">
            <w:pPr>
              <w:spacing w:before="0"/>
              <w:rPr>
                <w:lang w:val="de-DE"/>
              </w:rPr>
            </w:pPr>
            <w:r w:rsidRPr="00884F4A">
              <w:rPr>
                <w:lang w:val="de-DE"/>
              </w:rPr>
              <w:t>98%</w:t>
            </w:r>
          </w:p>
        </w:tc>
      </w:tr>
      <w:tr w:rsidR="00884F4A" w:rsidRPr="00884F4A" w14:paraId="4E0777E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FF75AE"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5E525FBD"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192FB319" w14:textId="77777777" w:rsidR="00884F4A" w:rsidRPr="00884F4A" w:rsidRDefault="00884F4A" w:rsidP="006B7CAF">
            <w:pPr>
              <w:spacing w:before="0"/>
              <w:rPr>
                <w:lang w:val="de-DE"/>
              </w:rPr>
            </w:pPr>
            <w:r w:rsidRPr="00884F4A">
              <w:rPr>
                <w:lang w:val="de-DE"/>
              </w:rPr>
              <w:t>0,05%</w:t>
            </w:r>
          </w:p>
        </w:tc>
        <w:tc>
          <w:tcPr>
            <w:tcW w:w="2061" w:type="dxa"/>
            <w:tcBorders>
              <w:top w:val="nil"/>
              <w:left w:val="nil"/>
              <w:bottom w:val="nil"/>
              <w:right w:val="single" w:sz="4" w:space="0" w:color="auto"/>
            </w:tcBorders>
            <w:shd w:val="clear" w:color="auto" w:fill="auto"/>
            <w:noWrap/>
            <w:vAlign w:val="center"/>
            <w:hideMark/>
          </w:tcPr>
          <w:p w14:paraId="55F68CF7"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6E8AB320" w14:textId="77777777" w:rsidR="00884F4A" w:rsidRPr="00884F4A" w:rsidRDefault="00884F4A" w:rsidP="006B7CAF">
            <w:pPr>
              <w:spacing w:before="0"/>
              <w:rPr>
                <w:lang w:val="de-DE"/>
              </w:rPr>
            </w:pPr>
            <w:r w:rsidRPr="00884F4A">
              <w:rPr>
                <w:lang w:val="de-DE"/>
              </w:rPr>
              <w:t>103%</w:t>
            </w:r>
          </w:p>
        </w:tc>
        <w:tc>
          <w:tcPr>
            <w:tcW w:w="1060" w:type="dxa"/>
            <w:tcBorders>
              <w:top w:val="nil"/>
              <w:left w:val="nil"/>
              <w:bottom w:val="nil"/>
              <w:right w:val="single" w:sz="8" w:space="0" w:color="auto"/>
            </w:tcBorders>
            <w:shd w:val="clear" w:color="auto" w:fill="auto"/>
            <w:noWrap/>
            <w:vAlign w:val="center"/>
            <w:hideMark/>
          </w:tcPr>
          <w:p w14:paraId="5A06B2D5" w14:textId="77777777" w:rsidR="00884F4A" w:rsidRPr="00884F4A" w:rsidRDefault="00884F4A" w:rsidP="006B7CAF">
            <w:pPr>
              <w:spacing w:before="0"/>
              <w:rPr>
                <w:lang w:val="de-DE"/>
              </w:rPr>
            </w:pPr>
            <w:r w:rsidRPr="00884F4A">
              <w:rPr>
                <w:lang w:val="de-DE"/>
              </w:rPr>
              <w:t>99%</w:t>
            </w:r>
          </w:p>
        </w:tc>
      </w:tr>
      <w:tr w:rsidR="00884F4A" w:rsidRPr="00884F4A" w14:paraId="113F59F9"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8FFA04" w14:textId="77777777" w:rsidR="00884F4A" w:rsidRPr="00884F4A" w:rsidRDefault="00884F4A" w:rsidP="006B7CAF">
            <w:pPr>
              <w:spacing w:before="0"/>
              <w:rPr>
                <w:b/>
                <w:bCs/>
                <w:lang w:val="de-DE"/>
              </w:rPr>
            </w:pPr>
            <w:r w:rsidRPr="00884F4A">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21773329" w14:textId="77777777" w:rsidR="00884F4A" w:rsidRPr="00884F4A" w:rsidRDefault="00884F4A" w:rsidP="006B7CAF">
            <w:pPr>
              <w:spacing w:before="0"/>
              <w:rPr>
                <w:lang w:val="de-DE"/>
              </w:rPr>
            </w:pPr>
            <w:r w:rsidRPr="00884F4A">
              <w:rPr>
                <w:lang w:val="de-DE"/>
              </w:rPr>
              <w:t>-0,01%</w:t>
            </w:r>
          </w:p>
        </w:tc>
        <w:tc>
          <w:tcPr>
            <w:tcW w:w="1060" w:type="dxa"/>
            <w:tcBorders>
              <w:top w:val="single" w:sz="8" w:space="0" w:color="auto"/>
              <w:left w:val="nil"/>
              <w:bottom w:val="nil"/>
              <w:right w:val="nil"/>
            </w:tcBorders>
            <w:shd w:val="clear" w:color="auto" w:fill="auto"/>
            <w:noWrap/>
            <w:vAlign w:val="center"/>
            <w:hideMark/>
          </w:tcPr>
          <w:p w14:paraId="74F27F36" w14:textId="77777777" w:rsidR="00884F4A" w:rsidRPr="00884F4A" w:rsidRDefault="00884F4A" w:rsidP="006B7CAF">
            <w:pPr>
              <w:spacing w:before="0"/>
              <w:rPr>
                <w:lang w:val="de-DE"/>
              </w:rPr>
            </w:pPr>
            <w:r w:rsidRPr="00884F4A">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6073A39" w14:textId="77777777" w:rsidR="00884F4A" w:rsidRPr="00884F4A" w:rsidRDefault="00884F4A" w:rsidP="006B7CAF">
            <w:pPr>
              <w:spacing w:before="0"/>
              <w:rPr>
                <w:lang w:val="de-DE"/>
              </w:rPr>
            </w:pPr>
            <w:r w:rsidRPr="00884F4A">
              <w:rPr>
                <w:lang w:val="de-DE"/>
              </w:rPr>
              <w:t>-0,01%</w:t>
            </w:r>
          </w:p>
        </w:tc>
        <w:tc>
          <w:tcPr>
            <w:tcW w:w="1060" w:type="dxa"/>
            <w:tcBorders>
              <w:top w:val="single" w:sz="8" w:space="0" w:color="auto"/>
              <w:left w:val="nil"/>
              <w:bottom w:val="nil"/>
              <w:right w:val="nil"/>
            </w:tcBorders>
            <w:shd w:val="clear" w:color="auto" w:fill="auto"/>
            <w:noWrap/>
            <w:vAlign w:val="center"/>
            <w:hideMark/>
          </w:tcPr>
          <w:p w14:paraId="2E515D12" w14:textId="77777777" w:rsidR="00884F4A" w:rsidRPr="00884F4A" w:rsidRDefault="00884F4A" w:rsidP="006B7CAF">
            <w:pPr>
              <w:spacing w:before="0"/>
              <w:rPr>
                <w:lang w:val="de-DE"/>
              </w:rPr>
            </w:pPr>
            <w:r w:rsidRPr="00884F4A">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26C5682" w14:textId="77777777" w:rsidR="00884F4A" w:rsidRPr="00884F4A" w:rsidRDefault="00884F4A" w:rsidP="006B7CAF">
            <w:pPr>
              <w:spacing w:before="0"/>
              <w:rPr>
                <w:lang w:val="de-DE"/>
              </w:rPr>
            </w:pPr>
            <w:r w:rsidRPr="00884F4A">
              <w:rPr>
                <w:lang w:val="de-DE"/>
              </w:rPr>
              <w:t>99%</w:t>
            </w:r>
          </w:p>
        </w:tc>
      </w:tr>
      <w:tr w:rsidR="00884F4A" w:rsidRPr="00884F4A" w14:paraId="0A0301AD"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66B6765"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6A788B" w14:textId="77777777" w:rsidR="00884F4A" w:rsidRPr="00884F4A" w:rsidRDefault="00884F4A" w:rsidP="006B7CAF">
            <w:pPr>
              <w:spacing w:before="0"/>
              <w:rPr>
                <w:lang w:val="de-DE"/>
              </w:rPr>
            </w:pPr>
            <w:r w:rsidRPr="00884F4A">
              <w:rPr>
                <w:lang w:val="de-DE"/>
              </w:rPr>
              <w:t>-0,06%</w:t>
            </w:r>
          </w:p>
        </w:tc>
        <w:tc>
          <w:tcPr>
            <w:tcW w:w="1060" w:type="dxa"/>
            <w:tcBorders>
              <w:top w:val="single" w:sz="8" w:space="0" w:color="auto"/>
              <w:left w:val="nil"/>
              <w:bottom w:val="nil"/>
              <w:right w:val="nil"/>
            </w:tcBorders>
            <w:shd w:val="clear" w:color="auto" w:fill="auto"/>
            <w:noWrap/>
            <w:vAlign w:val="center"/>
            <w:hideMark/>
          </w:tcPr>
          <w:p w14:paraId="0C9F20B9" w14:textId="77777777" w:rsidR="00884F4A" w:rsidRPr="00884F4A" w:rsidRDefault="00884F4A" w:rsidP="006B7CAF">
            <w:pPr>
              <w:spacing w:before="0"/>
              <w:rPr>
                <w:lang w:val="de-DE"/>
              </w:rPr>
            </w:pPr>
            <w:r w:rsidRPr="00884F4A">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4FB723D6" w14:textId="77777777" w:rsidR="00884F4A" w:rsidRPr="00884F4A" w:rsidRDefault="00884F4A" w:rsidP="006B7CAF">
            <w:pPr>
              <w:spacing w:before="0"/>
              <w:rPr>
                <w:lang w:val="de-DE"/>
              </w:rPr>
            </w:pPr>
            <w:r w:rsidRPr="00884F4A">
              <w:rPr>
                <w:lang w:val="de-DE"/>
              </w:rPr>
              <w:t>-0,08%</w:t>
            </w:r>
          </w:p>
        </w:tc>
        <w:tc>
          <w:tcPr>
            <w:tcW w:w="1060" w:type="dxa"/>
            <w:tcBorders>
              <w:top w:val="single" w:sz="8" w:space="0" w:color="auto"/>
              <w:left w:val="nil"/>
              <w:bottom w:val="nil"/>
              <w:right w:val="nil"/>
            </w:tcBorders>
            <w:shd w:val="clear" w:color="auto" w:fill="auto"/>
            <w:noWrap/>
            <w:vAlign w:val="center"/>
            <w:hideMark/>
          </w:tcPr>
          <w:p w14:paraId="3FE69F49" w14:textId="77777777" w:rsidR="00884F4A" w:rsidRPr="00884F4A" w:rsidRDefault="00884F4A" w:rsidP="006B7CAF">
            <w:pPr>
              <w:spacing w:before="0"/>
              <w:rPr>
                <w:lang w:val="de-DE"/>
              </w:rPr>
            </w:pPr>
            <w:r w:rsidRPr="00884F4A">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D79857F" w14:textId="77777777" w:rsidR="00884F4A" w:rsidRPr="00884F4A" w:rsidRDefault="00884F4A" w:rsidP="006B7CAF">
            <w:pPr>
              <w:spacing w:before="0"/>
              <w:rPr>
                <w:lang w:val="de-DE"/>
              </w:rPr>
            </w:pPr>
            <w:r w:rsidRPr="00884F4A">
              <w:rPr>
                <w:lang w:val="de-DE"/>
              </w:rPr>
              <w:t>102%</w:t>
            </w:r>
          </w:p>
        </w:tc>
      </w:tr>
      <w:tr w:rsidR="00884F4A" w:rsidRPr="00884F4A" w14:paraId="41A40A83"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0640797"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883F91C"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single" w:sz="8" w:space="0" w:color="auto"/>
              <w:right w:val="nil"/>
            </w:tcBorders>
            <w:shd w:val="clear" w:color="auto" w:fill="auto"/>
            <w:noWrap/>
            <w:vAlign w:val="center"/>
            <w:hideMark/>
          </w:tcPr>
          <w:p w14:paraId="49F86510"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single" w:sz="8" w:space="0" w:color="auto"/>
              <w:right w:val="single" w:sz="4" w:space="0" w:color="auto"/>
            </w:tcBorders>
            <w:shd w:val="clear" w:color="auto" w:fill="auto"/>
            <w:noWrap/>
            <w:vAlign w:val="center"/>
            <w:hideMark/>
          </w:tcPr>
          <w:p w14:paraId="5949F200"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single" w:sz="8" w:space="0" w:color="auto"/>
              <w:right w:val="nil"/>
            </w:tcBorders>
            <w:shd w:val="clear" w:color="auto" w:fill="auto"/>
            <w:noWrap/>
            <w:vAlign w:val="center"/>
            <w:hideMark/>
          </w:tcPr>
          <w:p w14:paraId="04D5C604"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181A3D08" w14:textId="77777777" w:rsidR="00884F4A" w:rsidRPr="00884F4A" w:rsidRDefault="00884F4A" w:rsidP="006B7CAF">
            <w:pPr>
              <w:spacing w:before="0"/>
              <w:rPr>
                <w:lang w:val="de-DE"/>
              </w:rPr>
            </w:pPr>
            <w:r w:rsidRPr="00884F4A">
              <w:rPr>
                <w:lang w:val="de-DE"/>
              </w:rPr>
              <w:t>96%</w:t>
            </w:r>
          </w:p>
        </w:tc>
      </w:tr>
      <w:tr w:rsidR="00884F4A" w:rsidRPr="00884F4A" w14:paraId="3129C672" w14:textId="77777777" w:rsidTr="006B7CAF">
        <w:trPr>
          <w:trHeight w:val="255"/>
        </w:trPr>
        <w:tc>
          <w:tcPr>
            <w:tcW w:w="1640" w:type="dxa"/>
            <w:tcBorders>
              <w:top w:val="nil"/>
              <w:left w:val="nil"/>
              <w:bottom w:val="nil"/>
              <w:right w:val="nil"/>
            </w:tcBorders>
            <w:shd w:val="clear" w:color="auto" w:fill="auto"/>
            <w:noWrap/>
            <w:vAlign w:val="center"/>
            <w:hideMark/>
          </w:tcPr>
          <w:p w14:paraId="4D341CAE"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633D17ED"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39CBBB56"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center"/>
            <w:hideMark/>
          </w:tcPr>
          <w:p w14:paraId="57DE9CB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122F2DD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36FD5EC7" w14:textId="77777777" w:rsidR="00884F4A" w:rsidRPr="00884F4A" w:rsidRDefault="00884F4A" w:rsidP="006B7CAF">
            <w:pPr>
              <w:spacing w:before="0"/>
              <w:rPr>
                <w:lang w:val="de-DE"/>
              </w:rPr>
            </w:pPr>
          </w:p>
        </w:tc>
      </w:tr>
      <w:tr w:rsidR="00884F4A" w:rsidRPr="00884F4A" w14:paraId="0FA98845" w14:textId="77777777" w:rsidTr="006B7CAF">
        <w:trPr>
          <w:trHeight w:val="255"/>
        </w:trPr>
        <w:tc>
          <w:tcPr>
            <w:tcW w:w="1640" w:type="dxa"/>
            <w:tcBorders>
              <w:top w:val="nil"/>
              <w:left w:val="nil"/>
              <w:bottom w:val="nil"/>
              <w:right w:val="nil"/>
            </w:tcBorders>
            <w:shd w:val="clear" w:color="auto" w:fill="auto"/>
            <w:noWrap/>
            <w:vAlign w:val="center"/>
            <w:hideMark/>
          </w:tcPr>
          <w:p w14:paraId="2AAEC833"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E431CA1"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AE06A2"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2414CE5" w14:textId="77777777" w:rsidR="00884F4A" w:rsidRPr="00884F4A" w:rsidRDefault="00884F4A" w:rsidP="006B7CAF">
            <w:pPr>
              <w:spacing w:before="0"/>
              <w:rPr>
                <w:b/>
                <w:bCs/>
                <w:lang w:val="de-DE"/>
              </w:rPr>
            </w:pPr>
            <w:r w:rsidRPr="00884F4A">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6E2FB113"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A91579" w14:textId="77777777" w:rsidR="00884F4A" w:rsidRPr="00884F4A" w:rsidRDefault="00884F4A" w:rsidP="006B7CAF">
            <w:pPr>
              <w:spacing w:before="0"/>
              <w:rPr>
                <w:lang w:val="de-DE"/>
              </w:rPr>
            </w:pPr>
            <w:r w:rsidRPr="00884F4A">
              <w:rPr>
                <w:lang w:val="de-DE"/>
              </w:rPr>
              <w:t> </w:t>
            </w:r>
          </w:p>
        </w:tc>
      </w:tr>
      <w:tr w:rsidR="00884F4A" w:rsidRPr="00884F4A" w14:paraId="18A3945D" w14:textId="77777777" w:rsidTr="006B7CAF">
        <w:trPr>
          <w:trHeight w:val="255"/>
        </w:trPr>
        <w:tc>
          <w:tcPr>
            <w:tcW w:w="1640" w:type="dxa"/>
            <w:tcBorders>
              <w:top w:val="nil"/>
              <w:left w:val="nil"/>
              <w:bottom w:val="nil"/>
              <w:right w:val="nil"/>
            </w:tcBorders>
            <w:shd w:val="clear" w:color="auto" w:fill="auto"/>
            <w:noWrap/>
            <w:vAlign w:val="center"/>
            <w:hideMark/>
          </w:tcPr>
          <w:p w14:paraId="75DD7337"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4B99EF01"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B72D419"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F3FC203"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3C02BB8A"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FE17DCA" w14:textId="77777777" w:rsidR="00884F4A" w:rsidRPr="00884F4A" w:rsidRDefault="00884F4A" w:rsidP="006B7CAF">
            <w:pPr>
              <w:spacing w:before="0"/>
              <w:rPr>
                <w:b/>
                <w:bCs/>
                <w:lang w:val="de-DE"/>
              </w:rPr>
            </w:pPr>
            <w:r w:rsidRPr="00884F4A">
              <w:rPr>
                <w:b/>
                <w:bCs/>
                <w:lang w:val="de-DE"/>
              </w:rPr>
              <w:t> </w:t>
            </w:r>
          </w:p>
        </w:tc>
      </w:tr>
      <w:tr w:rsidR="00884F4A" w:rsidRPr="00884F4A" w14:paraId="1A67FF08" w14:textId="77777777" w:rsidTr="006B7CAF">
        <w:trPr>
          <w:trHeight w:val="255"/>
        </w:trPr>
        <w:tc>
          <w:tcPr>
            <w:tcW w:w="1640" w:type="dxa"/>
            <w:tcBorders>
              <w:top w:val="nil"/>
              <w:left w:val="nil"/>
              <w:bottom w:val="nil"/>
              <w:right w:val="nil"/>
            </w:tcBorders>
            <w:shd w:val="clear" w:color="auto" w:fill="auto"/>
            <w:noWrap/>
            <w:vAlign w:val="center"/>
            <w:hideMark/>
          </w:tcPr>
          <w:p w14:paraId="567F6F6D"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1E298EA"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1D112D90"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70DBE29"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2545045C"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3C5129D" w14:textId="77777777" w:rsidR="00884F4A" w:rsidRPr="00884F4A" w:rsidRDefault="00884F4A" w:rsidP="006B7CAF">
            <w:pPr>
              <w:spacing w:before="0"/>
              <w:rPr>
                <w:lang w:val="de-DE"/>
              </w:rPr>
            </w:pPr>
            <w:r w:rsidRPr="00884F4A">
              <w:rPr>
                <w:lang w:val="de-DE"/>
              </w:rPr>
              <w:t>DecT</w:t>
            </w:r>
          </w:p>
        </w:tc>
      </w:tr>
      <w:tr w:rsidR="00884F4A" w:rsidRPr="00884F4A" w14:paraId="456A461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AFA243"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46F09B56"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17841886"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41AD7DD5"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37C13437"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09FCE1AC" w14:textId="77777777" w:rsidR="00884F4A" w:rsidRPr="00884F4A" w:rsidRDefault="00884F4A" w:rsidP="006B7CAF">
            <w:pPr>
              <w:spacing w:before="0"/>
              <w:rPr>
                <w:lang w:val="de-DE"/>
              </w:rPr>
            </w:pPr>
            <w:r w:rsidRPr="00884F4A">
              <w:rPr>
                <w:lang w:val="de-DE"/>
              </w:rPr>
              <w:t>101%</w:t>
            </w:r>
          </w:p>
        </w:tc>
      </w:tr>
      <w:tr w:rsidR="00884F4A" w:rsidRPr="00884F4A" w14:paraId="6DFB0C0D"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0FF2EB"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3E6DFF0"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B29C75E"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2CD21813"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2F249DA"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7407E577" w14:textId="77777777" w:rsidR="00884F4A" w:rsidRPr="00884F4A" w:rsidRDefault="00884F4A" w:rsidP="006B7CAF">
            <w:pPr>
              <w:spacing w:before="0"/>
              <w:rPr>
                <w:lang w:val="de-DE"/>
              </w:rPr>
            </w:pPr>
            <w:r w:rsidRPr="00884F4A">
              <w:rPr>
                <w:lang w:val="de-DE"/>
              </w:rPr>
              <w:t>99%</w:t>
            </w:r>
          </w:p>
        </w:tc>
      </w:tr>
      <w:tr w:rsidR="00884F4A" w:rsidRPr="00884F4A" w14:paraId="7F71CBD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30A3872"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4A2452A4"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6E8346A0"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nil"/>
              <w:right w:val="single" w:sz="4" w:space="0" w:color="auto"/>
            </w:tcBorders>
            <w:shd w:val="clear" w:color="auto" w:fill="auto"/>
            <w:noWrap/>
            <w:vAlign w:val="center"/>
            <w:hideMark/>
          </w:tcPr>
          <w:p w14:paraId="3D395B4A"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5C7006C4"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50C061B9" w14:textId="77777777" w:rsidR="00884F4A" w:rsidRPr="00884F4A" w:rsidRDefault="00884F4A" w:rsidP="006B7CAF">
            <w:pPr>
              <w:spacing w:before="0"/>
              <w:rPr>
                <w:lang w:val="de-DE"/>
              </w:rPr>
            </w:pPr>
            <w:r w:rsidRPr="00884F4A">
              <w:rPr>
                <w:lang w:val="de-DE"/>
              </w:rPr>
              <w:t>98%</w:t>
            </w:r>
          </w:p>
        </w:tc>
      </w:tr>
      <w:tr w:rsidR="00884F4A" w:rsidRPr="00884F4A" w14:paraId="04D8A48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A63546"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42569892"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0F27E039"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nil"/>
              <w:right w:val="single" w:sz="4" w:space="0" w:color="auto"/>
            </w:tcBorders>
            <w:shd w:val="clear" w:color="auto" w:fill="auto"/>
            <w:noWrap/>
            <w:vAlign w:val="center"/>
            <w:hideMark/>
          </w:tcPr>
          <w:p w14:paraId="07D1B39E"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12E45DC3"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5DEDBF81" w14:textId="77777777" w:rsidR="00884F4A" w:rsidRPr="00884F4A" w:rsidRDefault="00884F4A" w:rsidP="006B7CAF">
            <w:pPr>
              <w:spacing w:before="0"/>
              <w:rPr>
                <w:lang w:val="de-DE"/>
              </w:rPr>
            </w:pPr>
            <w:r w:rsidRPr="00884F4A">
              <w:rPr>
                <w:lang w:val="de-DE"/>
              </w:rPr>
              <w:t>96%</w:t>
            </w:r>
          </w:p>
        </w:tc>
      </w:tr>
      <w:tr w:rsidR="00884F4A" w:rsidRPr="00884F4A" w14:paraId="5B0938DE"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2BF79B"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5FC6A9C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36B5702"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27F5D84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1D76A22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B37E997" w14:textId="77777777" w:rsidR="00884F4A" w:rsidRPr="00884F4A" w:rsidRDefault="00884F4A" w:rsidP="006B7CAF">
            <w:pPr>
              <w:spacing w:before="0"/>
              <w:rPr>
                <w:lang w:val="de-DE"/>
              </w:rPr>
            </w:pPr>
            <w:r w:rsidRPr="00884F4A">
              <w:rPr>
                <w:lang w:val="de-DE"/>
              </w:rPr>
              <w:t> </w:t>
            </w:r>
          </w:p>
        </w:tc>
      </w:tr>
      <w:tr w:rsidR="00884F4A" w:rsidRPr="00884F4A" w14:paraId="7D1F6B5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D795F6"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8A0B4C3" w14:textId="77777777" w:rsidR="00884F4A" w:rsidRPr="00884F4A" w:rsidRDefault="00884F4A" w:rsidP="006B7CAF">
            <w:pPr>
              <w:spacing w:before="0"/>
              <w:rPr>
                <w:lang w:val="de-DE"/>
              </w:rPr>
            </w:pPr>
            <w:r w:rsidRPr="00884F4A">
              <w:rPr>
                <w:lang w:val="de-DE"/>
              </w:rPr>
              <w:t>-0,03%</w:t>
            </w:r>
          </w:p>
        </w:tc>
        <w:tc>
          <w:tcPr>
            <w:tcW w:w="1060" w:type="dxa"/>
            <w:tcBorders>
              <w:top w:val="single" w:sz="8" w:space="0" w:color="auto"/>
              <w:left w:val="nil"/>
              <w:bottom w:val="nil"/>
              <w:right w:val="nil"/>
            </w:tcBorders>
            <w:shd w:val="clear" w:color="auto" w:fill="auto"/>
            <w:noWrap/>
            <w:vAlign w:val="center"/>
            <w:hideMark/>
          </w:tcPr>
          <w:p w14:paraId="78439818" w14:textId="77777777" w:rsidR="00884F4A" w:rsidRPr="00884F4A" w:rsidRDefault="00884F4A" w:rsidP="006B7CAF">
            <w:pPr>
              <w:spacing w:before="0"/>
              <w:rPr>
                <w:lang w:val="de-DE"/>
              </w:rPr>
            </w:pPr>
            <w:r w:rsidRPr="00884F4A">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542EC934" w14:textId="77777777" w:rsidR="00884F4A" w:rsidRPr="00884F4A" w:rsidRDefault="00884F4A" w:rsidP="006B7CAF">
            <w:pPr>
              <w:spacing w:before="0"/>
              <w:rPr>
                <w:lang w:val="de-DE"/>
              </w:rPr>
            </w:pPr>
            <w:r w:rsidRPr="00884F4A">
              <w:rPr>
                <w:lang w:val="de-DE"/>
              </w:rPr>
              <w:t>-0,03%</w:t>
            </w:r>
          </w:p>
        </w:tc>
        <w:tc>
          <w:tcPr>
            <w:tcW w:w="1060" w:type="dxa"/>
            <w:tcBorders>
              <w:top w:val="single" w:sz="8" w:space="0" w:color="auto"/>
              <w:left w:val="nil"/>
              <w:bottom w:val="nil"/>
              <w:right w:val="nil"/>
            </w:tcBorders>
            <w:shd w:val="clear" w:color="auto" w:fill="auto"/>
            <w:noWrap/>
            <w:vAlign w:val="center"/>
            <w:hideMark/>
          </w:tcPr>
          <w:p w14:paraId="21E9ACBB" w14:textId="77777777" w:rsidR="00884F4A" w:rsidRPr="00884F4A" w:rsidRDefault="00884F4A" w:rsidP="006B7CAF">
            <w:pPr>
              <w:spacing w:before="0"/>
              <w:rPr>
                <w:lang w:val="de-DE"/>
              </w:rPr>
            </w:pPr>
            <w:r w:rsidRPr="00884F4A">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1C94376F" w14:textId="77777777" w:rsidR="00884F4A" w:rsidRPr="00884F4A" w:rsidRDefault="00884F4A" w:rsidP="006B7CAF">
            <w:pPr>
              <w:spacing w:before="0"/>
              <w:rPr>
                <w:lang w:val="de-DE"/>
              </w:rPr>
            </w:pPr>
            <w:r w:rsidRPr="00884F4A">
              <w:rPr>
                <w:lang w:val="de-DE"/>
              </w:rPr>
              <w:t>98%</w:t>
            </w:r>
          </w:p>
        </w:tc>
      </w:tr>
      <w:tr w:rsidR="00884F4A" w:rsidRPr="00884F4A" w14:paraId="5536D06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9652C5D"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nil"/>
              <w:bottom w:val="nil"/>
              <w:right w:val="nil"/>
            </w:tcBorders>
            <w:shd w:val="clear" w:color="auto" w:fill="auto"/>
            <w:noWrap/>
            <w:vAlign w:val="center"/>
            <w:hideMark/>
          </w:tcPr>
          <w:p w14:paraId="7963C41F"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0367DF63" w14:textId="77777777" w:rsidR="00884F4A" w:rsidRPr="00884F4A" w:rsidRDefault="00884F4A" w:rsidP="006B7CAF">
            <w:pPr>
              <w:spacing w:before="0"/>
              <w:rPr>
                <w:lang w:val="de-DE"/>
              </w:rPr>
            </w:pPr>
            <w:r w:rsidRPr="00884F4A">
              <w:rPr>
                <w:lang w:val="de-DE"/>
              </w:rPr>
              <w:t>-0,12%</w:t>
            </w:r>
          </w:p>
        </w:tc>
        <w:tc>
          <w:tcPr>
            <w:tcW w:w="2061" w:type="dxa"/>
            <w:tcBorders>
              <w:top w:val="single" w:sz="8" w:space="0" w:color="auto"/>
              <w:left w:val="nil"/>
              <w:bottom w:val="nil"/>
              <w:right w:val="single" w:sz="4" w:space="0" w:color="auto"/>
            </w:tcBorders>
            <w:shd w:val="clear" w:color="auto" w:fill="auto"/>
            <w:noWrap/>
            <w:vAlign w:val="center"/>
            <w:hideMark/>
          </w:tcPr>
          <w:p w14:paraId="42F191D6"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48749369"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3B4806BA" w14:textId="77777777" w:rsidR="00884F4A" w:rsidRPr="00884F4A" w:rsidRDefault="00884F4A" w:rsidP="006B7CAF">
            <w:pPr>
              <w:spacing w:before="0"/>
              <w:rPr>
                <w:lang w:val="de-DE"/>
              </w:rPr>
            </w:pPr>
            <w:r w:rsidRPr="00884F4A">
              <w:rPr>
                <w:lang w:val="de-DE"/>
              </w:rPr>
              <w:t>98%</w:t>
            </w:r>
          </w:p>
        </w:tc>
      </w:tr>
      <w:tr w:rsidR="00884F4A" w:rsidRPr="00884F4A" w14:paraId="4A8E30A0"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2E60085" w14:textId="77777777" w:rsidR="00884F4A" w:rsidRPr="00884F4A" w:rsidRDefault="00884F4A" w:rsidP="006B7CAF">
            <w:pPr>
              <w:spacing w:before="0"/>
              <w:rPr>
                <w:lang w:val="de-DE"/>
              </w:rPr>
            </w:pPr>
            <w:r w:rsidRPr="00884F4A">
              <w:rPr>
                <w:lang w:val="de-DE"/>
              </w:rPr>
              <w:t>Class F</w:t>
            </w:r>
          </w:p>
        </w:tc>
        <w:tc>
          <w:tcPr>
            <w:tcW w:w="1060" w:type="dxa"/>
            <w:tcBorders>
              <w:top w:val="nil"/>
              <w:left w:val="nil"/>
              <w:bottom w:val="single" w:sz="8" w:space="0" w:color="auto"/>
              <w:right w:val="nil"/>
            </w:tcBorders>
            <w:shd w:val="clear" w:color="auto" w:fill="auto"/>
            <w:noWrap/>
            <w:vAlign w:val="center"/>
            <w:hideMark/>
          </w:tcPr>
          <w:p w14:paraId="3CAEC6E2" w14:textId="77777777" w:rsidR="00884F4A" w:rsidRPr="00884F4A" w:rsidRDefault="00884F4A" w:rsidP="006B7CAF">
            <w:pPr>
              <w:spacing w:before="0"/>
              <w:rPr>
                <w:lang w:val="de-DE"/>
              </w:rPr>
            </w:pPr>
            <w:r w:rsidRPr="00884F4A">
              <w:rPr>
                <w:lang w:val="de-DE"/>
              </w:rPr>
              <w:t>-0,07%</w:t>
            </w:r>
          </w:p>
        </w:tc>
        <w:tc>
          <w:tcPr>
            <w:tcW w:w="1060" w:type="dxa"/>
            <w:tcBorders>
              <w:top w:val="nil"/>
              <w:left w:val="nil"/>
              <w:bottom w:val="single" w:sz="8" w:space="0" w:color="auto"/>
              <w:right w:val="nil"/>
            </w:tcBorders>
            <w:shd w:val="clear" w:color="auto" w:fill="auto"/>
            <w:noWrap/>
            <w:vAlign w:val="center"/>
            <w:hideMark/>
          </w:tcPr>
          <w:p w14:paraId="18109A68" w14:textId="77777777" w:rsidR="00884F4A" w:rsidRPr="00884F4A" w:rsidRDefault="00884F4A" w:rsidP="006B7CAF">
            <w:pPr>
              <w:spacing w:before="0"/>
              <w:rPr>
                <w:lang w:val="de-DE"/>
              </w:rPr>
            </w:pPr>
            <w:r w:rsidRPr="00884F4A">
              <w:rPr>
                <w:lang w:val="de-DE"/>
              </w:rPr>
              <w:t>-0,07%</w:t>
            </w:r>
          </w:p>
        </w:tc>
        <w:tc>
          <w:tcPr>
            <w:tcW w:w="2061" w:type="dxa"/>
            <w:tcBorders>
              <w:top w:val="nil"/>
              <w:left w:val="nil"/>
              <w:bottom w:val="single" w:sz="8" w:space="0" w:color="auto"/>
              <w:right w:val="single" w:sz="4" w:space="0" w:color="auto"/>
            </w:tcBorders>
            <w:shd w:val="clear" w:color="auto" w:fill="auto"/>
            <w:noWrap/>
            <w:vAlign w:val="center"/>
            <w:hideMark/>
          </w:tcPr>
          <w:p w14:paraId="50003423" w14:textId="77777777" w:rsidR="00884F4A" w:rsidRPr="00884F4A" w:rsidRDefault="00884F4A" w:rsidP="006B7CAF">
            <w:pPr>
              <w:spacing w:before="0"/>
              <w:rPr>
                <w:lang w:val="de-DE"/>
              </w:rPr>
            </w:pPr>
            <w:r w:rsidRPr="00884F4A">
              <w:rPr>
                <w:lang w:val="de-DE"/>
              </w:rPr>
              <w:t>-0,07%</w:t>
            </w:r>
          </w:p>
        </w:tc>
        <w:tc>
          <w:tcPr>
            <w:tcW w:w="1060" w:type="dxa"/>
            <w:tcBorders>
              <w:top w:val="nil"/>
              <w:left w:val="nil"/>
              <w:bottom w:val="single" w:sz="8" w:space="0" w:color="auto"/>
              <w:right w:val="nil"/>
            </w:tcBorders>
            <w:shd w:val="clear" w:color="auto" w:fill="auto"/>
            <w:noWrap/>
            <w:vAlign w:val="center"/>
            <w:hideMark/>
          </w:tcPr>
          <w:p w14:paraId="32DD10EF"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5DF8214" w14:textId="77777777" w:rsidR="00884F4A" w:rsidRPr="00884F4A" w:rsidRDefault="00884F4A" w:rsidP="006B7CAF">
            <w:pPr>
              <w:spacing w:before="0"/>
              <w:rPr>
                <w:lang w:val="de-DE"/>
              </w:rPr>
            </w:pPr>
            <w:r w:rsidRPr="00884F4A">
              <w:rPr>
                <w:lang w:val="de-DE"/>
              </w:rPr>
              <w:t>96%</w:t>
            </w:r>
          </w:p>
        </w:tc>
      </w:tr>
      <w:tr w:rsidR="00884F4A" w:rsidRPr="00884F4A" w14:paraId="361D3766" w14:textId="77777777" w:rsidTr="006B7CAF">
        <w:trPr>
          <w:trHeight w:val="255"/>
        </w:trPr>
        <w:tc>
          <w:tcPr>
            <w:tcW w:w="1640" w:type="dxa"/>
            <w:tcBorders>
              <w:top w:val="nil"/>
              <w:left w:val="nil"/>
              <w:bottom w:val="nil"/>
              <w:right w:val="nil"/>
            </w:tcBorders>
            <w:shd w:val="clear" w:color="auto" w:fill="auto"/>
            <w:noWrap/>
            <w:vAlign w:val="center"/>
            <w:hideMark/>
          </w:tcPr>
          <w:p w14:paraId="4BEC5187"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40074FF"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60952304"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546D3C20"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7DA87223"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22F92BD" w14:textId="77777777" w:rsidR="00884F4A" w:rsidRPr="00884F4A" w:rsidRDefault="00884F4A" w:rsidP="006B7CAF">
            <w:pPr>
              <w:spacing w:before="0"/>
              <w:rPr>
                <w:lang w:val="de-DE"/>
              </w:rPr>
            </w:pPr>
          </w:p>
        </w:tc>
      </w:tr>
      <w:tr w:rsidR="00884F4A" w:rsidRPr="00884F4A" w14:paraId="12E900BA" w14:textId="77777777" w:rsidTr="006B7CAF">
        <w:trPr>
          <w:trHeight w:val="255"/>
        </w:trPr>
        <w:tc>
          <w:tcPr>
            <w:tcW w:w="1640" w:type="dxa"/>
            <w:tcBorders>
              <w:top w:val="nil"/>
              <w:left w:val="nil"/>
              <w:bottom w:val="nil"/>
              <w:right w:val="nil"/>
            </w:tcBorders>
            <w:shd w:val="clear" w:color="auto" w:fill="auto"/>
            <w:noWrap/>
            <w:vAlign w:val="center"/>
            <w:hideMark/>
          </w:tcPr>
          <w:p w14:paraId="19E31C9F"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CDCE10"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A670E88"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EA565A0" w14:textId="77777777" w:rsidR="00884F4A" w:rsidRPr="00884F4A" w:rsidRDefault="00884F4A" w:rsidP="006B7CAF">
            <w:pPr>
              <w:spacing w:before="0"/>
              <w:rPr>
                <w:b/>
                <w:bCs/>
                <w:lang w:val="de-DE"/>
              </w:rPr>
            </w:pPr>
            <w:r w:rsidRPr="00884F4A">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5A388C61"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66E5CC0" w14:textId="77777777" w:rsidR="00884F4A" w:rsidRPr="00884F4A" w:rsidRDefault="00884F4A" w:rsidP="006B7CAF">
            <w:pPr>
              <w:spacing w:before="0"/>
              <w:rPr>
                <w:lang w:val="de-DE"/>
              </w:rPr>
            </w:pPr>
            <w:r w:rsidRPr="00884F4A">
              <w:rPr>
                <w:lang w:val="de-DE"/>
              </w:rPr>
              <w:t> </w:t>
            </w:r>
          </w:p>
        </w:tc>
      </w:tr>
      <w:tr w:rsidR="00884F4A" w:rsidRPr="00884F4A" w14:paraId="4843A7D0" w14:textId="77777777" w:rsidTr="006B7CAF">
        <w:trPr>
          <w:trHeight w:val="255"/>
        </w:trPr>
        <w:tc>
          <w:tcPr>
            <w:tcW w:w="1640" w:type="dxa"/>
            <w:tcBorders>
              <w:top w:val="nil"/>
              <w:left w:val="nil"/>
              <w:bottom w:val="nil"/>
              <w:right w:val="nil"/>
            </w:tcBorders>
            <w:shd w:val="clear" w:color="auto" w:fill="auto"/>
            <w:noWrap/>
            <w:vAlign w:val="center"/>
            <w:hideMark/>
          </w:tcPr>
          <w:p w14:paraId="0FCDA448"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5F24274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09040027"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79868978"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3954AE5D"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0B203AD" w14:textId="77777777" w:rsidR="00884F4A" w:rsidRPr="00884F4A" w:rsidRDefault="00884F4A" w:rsidP="006B7CAF">
            <w:pPr>
              <w:spacing w:before="0"/>
              <w:rPr>
                <w:b/>
                <w:bCs/>
                <w:lang w:val="de-DE"/>
              </w:rPr>
            </w:pPr>
            <w:r w:rsidRPr="00884F4A">
              <w:rPr>
                <w:b/>
                <w:bCs/>
                <w:lang w:val="de-DE"/>
              </w:rPr>
              <w:t> </w:t>
            </w:r>
          </w:p>
        </w:tc>
      </w:tr>
      <w:tr w:rsidR="00884F4A" w:rsidRPr="00884F4A" w14:paraId="234867B6" w14:textId="77777777" w:rsidTr="006B7CAF">
        <w:trPr>
          <w:trHeight w:val="255"/>
        </w:trPr>
        <w:tc>
          <w:tcPr>
            <w:tcW w:w="1640" w:type="dxa"/>
            <w:tcBorders>
              <w:top w:val="nil"/>
              <w:left w:val="nil"/>
              <w:bottom w:val="nil"/>
              <w:right w:val="nil"/>
            </w:tcBorders>
            <w:shd w:val="clear" w:color="auto" w:fill="auto"/>
            <w:noWrap/>
            <w:vAlign w:val="center"/>
            <w:hideMark/>
          </w:tcPr>
          <w:p w14:paraId="6689B798"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C553023"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7B249A75"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6468259"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1A037650"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1DE96B5" w14:textId="77777777" w:rsidR="00884F4A" w:rsidRPr="00884F4A" w:rsidRDefault="00884F4A" w:rsidP="006B7CAF">
            <w:pPr>
              <w:spacing w:before="0"/>
              <w:rPr>
                <w:lang w:val="de-DE"/>
              </w:rPr>
            </w:pPr>
            <w:r w:rsidRPr="00884F4A">
              <w:rPr>
                <w:lang w:val="de-DE"/>
              </w:rPr>
              <w:t>DecT</w:t>
            </w:r>
          </w:p>
        </w:tc>
      </w:tr>
      <w:tr w:rsidR="00884F4A" w:rsidRPr="00884F4A" w14:paraId="16CEB12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BF6F4F"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6A1DFA6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1B1BE696"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1869BF91"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BE6E48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53DB1558" w14:textId="77777777" w:rsidR="00884F4A" w:rsidRPr="00884F4A" w:rsidRDefault="00884F4A" w:rsidP="006B7CAF">
            <w:pPr>
              <w:spacing w:before="0"/>
              <w:rPr>
                <w:lang w:val="de-DE"/>
              </w:rPr>
            </w:pPr>
            <w:r w:rsidRPr="00884F4A">
              <w:rPr>
                <w:lang w:val="de-DE"/>
              </w:rPr>
              <w:t> </w:t>
            </w:r>
          </w:p>
        </w:tc>
      </w:tr>
      <w:tr w:rsidR="00884F4A" w:rsidRPr="00884F4A" w14:paraId="7D9ACC2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6FEDE2"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6B05A51B"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529BEAE1"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28E8D2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1C9318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4E7F1D7B" w14:textId="77777777" w:rsidR="00884F4A" w:rsidRPr="00884F4A" w:rsidRDefault="00884F4A" w:rsidP="006B7CAF">
            <w:pPr>
              <w:spacing w:before="0"/>
              <w:rPr>
                <w:lang w:val="de-DE"/>
              </w:rPr>
            </w:pPr>
            <w:r w:rsidRPr="00884F4A">
              <w:rPr>
                <w:lang w:val="de-DE"/>
              </w:rPr>
              <w:t> </w:t>
            </w:r>
          </w:p>
        </w:tc>
      </w:tr>
      <w:tr w:rsidR="00884F4A" w:rsidRPr="00884F4A" w14:paraId="1BAF9AD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5DCAA"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2E3F351C"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49E5345C"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7916884F"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70782533"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4C3801F3" w14:textId="77777777" w:rsidR="00884F4A" w:rsidRPr="00884F4A" w:rsidRDefault="00884F4A" w:rsidP="006B7CAF">
            <w:pPr>
              <w:spacing w:before="0"/>
              <w:rPr>
                <w:lang w:val="de-DE"/>
              </w:rPr>
            </w:pPr>
            <w:r w:rsidRPr="00884F4A">
              <w:rPr>
                <w:lang w:val="de-DE"/>
              </w:rPr>
              <w:t>98%</w:t>
            </w:r>
          </w:p>
        </w:tc>
      </w:tr>
      <w:tr w:rsidR="00884F4A" w:rsidRPr="00884F4A" w14:paraId="0DEBE95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D3586F"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58F4749D"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352A8028" w14:textId="77777777" w:rsidR="00884F4A" w:rsidRPr="00884F4A" w:rsidRDefault="00884F4A" w:rsidP="006B7CAF">
            <w:pPr>
              <w:spacing w:before="0"/>
              <w:rPr>
                <w:lang w:val="de-DE"/>
              </w:rPr>
            </w:pPr>
            <w:r w:rsidRPr="00884F4A">
              <w:rPr>
                <w:lang w:val="de-DE"/>
              </w:rPr>
              <w:t>-0,02%</w:t>
            </w:r>
          </w:p>
        </w:tc>
        <w:tc>
          <w:tcPr>
            <w:tcW w:w="2061" w:type="dxa"/>
            <w:tcBorders>
              <w:top w:val="nil"/>
              <w:left w:val="nil"/>
              <w:bottom w:val="nil"/>
              <w:right w:val="single" w:sz="4" w:space="0" w:color="auto"/>
            </w:tcBorders>
            <w:shd w:val="clear" w:color="auto" w:fill="auto"/>
            <w:noWrap/>
            <w:vAlign w:val="center"/>
            <w:hideMark/>
          </w:tcPr>
          <w:p w14:paraId="3A833F32"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581C31A3" w14:textId="77777777" w:rsidR="00884F4A" w:rsidRPr="00884F4A" w:rsidRDefault="00884F4A" w:rsidP="006B7CAF">
            <w:pPr>
              <w:spacing w:before="0"/>
              <w:rPr>
                <w:lang w:val="de-DE"/>
              </w:rPr>
            </w:pPr>
            <w:r w:rsidRPr="00884F4A">
              <w:rPr>
                <w:lang w:val="de-DE"/>
              </w:rPr>
              <w:t>99%</w:t>
            </w:r>
          </w:p>
        </w:tc>
        <w:tc>
          <w:tcPr>
            <w:tcW w:w="1060" w:type="dxa"/>
            <w:tcBorders>
              <w:top w:val="nil"/>
              <w:left w:val="nil"/>
              <w:bottom w:val="nil"/>
              <w:right w:val="single" w:sz="8" w:space="0" w:color="auto"/>
            </w:tcBorders>
            <w:shd w:val="clear" w:color="auto" w:fill="auto"/>
            <w:noWrap/>
            <w:vAlign w:val="center"/>
            <w:hideMark/>
          </w:tcPr>
          <w:p w14:paraId="4CA91733" w14:textId="77777777" w:rsidR="00884F4A" w:rsidRPr="00884F4A" w:rsidRDefault="00884F4A" w:rsidP="006B7CAF">
            <w:pPr>
              <w:spacing w:before="0"/>
              <w:rPr>
                <w:lang w:val="de-DE"/>
              </w:rPr>
            </w:pPr>
            <w:r w:rsidRPr="00884F4A">
              <w:rPr>
                <w:lang w:val="de-DE"/>
              </w:rPr>
              <w:t>96%</w:t>
            </w:r>
          </w:p>
        </w:tc>
      </w:tr>
      <w:tr w:rsidR="00884F4A" w:rsidRPr="00884F4A" w14:paraId="7767E4B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E630146"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2734B864" w14:textId="77777777" w:rsidR="00884F4A" w:rsidRPr="00884F4A" w:rsidRDefault="00884F4A" w:rsidP="006B7CAF">
            <w:pPr>
              <w:spacing w:before="0"/>
              <w:rPr>
                <w:lang w:val="de-DE"/>
              </w:rPr>
            </w:pPr>
            <w:r w:rsidRPr="00884F4A">
              <w:rPr>
                <w:lang w:val="de-DE"/>
              </w:rPr>
              <w:t>-0,46%</w:t>
            </w:r>
          </w:p>
        </w:tc>
        <w:tc>
          <w:tcPr>
            <w:tcW w:w="1060" w:type="dxa"/>
            <w:tcBorders>
              <w:top w:val="nil"/>
              <w:left w:val="nil"/>
              <w:bottom w:val="nil"/>
              <w:right w:val="nil"/>
            </w:tcBorders>
            <w:shd w:val="clear" w:color="auto" w:fill="auto"/>
            <w:noWrap/>
            <w:vAlign w:val="center"/>
            <w:hideMark/>
          </w:tcPr>
          <w:p w14:paraId="2C92A5A0" w14:textId="77777777" w:rsidR="00884F4A" w:rsidRPr="00884F4A" w:rsidRDefault="00884F4A" w:rsidP="006B7CAF">
            <w:pPr>
              <w:spacing w:before="0"/>
              <w:rPr>
                <w:lang w:val="de-DE"/>
              </w:rPr>
            </w:pPr>
            <w:r w:rsidRPr="00884F4A">
              <w:rPr>
                <w:lang w:val="de-DE"/>
              </w:rPr>
              <w:t>-0,47%</w:t>
            </w:r>
          </w:p>
        </w:tc>
        <w:tc>
          <w:tcPr>
            <w:tcW w:w="2061" w:type="dxa"/>
            <w:tcBorders>
              <w:top w:val="nil"/>
              <w:left w:val="nil"/>
              <w:bottom w:val="nil"/>
              <w:right w:val="single" w:sz="4" w:space="0" w:color="auto"/>
            </w:tcBorders>
            <w:shd w:val="clear" w:color="auto" w:fill="auto"/>
            <w:noWrap/>
            <w:vAlign w:val="center"/>
            <w:hideMark/>
          </w:tcPr>
          <w:p w14:paraId="10E8C80A" w14:textId="77777777" w:rsidR="00884F4A" w:rsidRPr="00884F4A" w:rsidRDefault="00884F4A" w:rsidP="006B7CAF">
            <w:pPr>
              <w:spacing w:before="0"/>
              <w:rPr>
                <w:lang w:val="de-DE"/>
              </w:rPr>
            </w:pPr>
            <w:r w:rsidRPr="00884F4A">
              <w:rPr>
                <w:lang w:val="de-DE"/>
              </w:rPr>
              <w:t>-0,42%</w:t>
            </w:r>
          </w:p>
        </w:tc>
        <w:tc>
          <w:tcPr>
            <w:tcW w:w="1060" w:type="dxa"/>
            <w:tcBorders>
              <w:top w:val="nil"/>
              <w:left w:val="nil"/>
              <w:bottom w:val="nil"/>
              <w:right w:val="nil"/>
            </w:tcBorders>
            <w:shd w:val="clear" w:color="auto" w:fill="auto"/>
            <w:noWrap/>
            <w:vAlign w:val="center"/>
            <w:hideMark/>
          </w:tcPr>
          <w:p w14:paraId="4D4EE419"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66918353" w14:textId="77777777" w:rsidR="00884F4A" w:rsidRPr="00884F4A" w:rsidRDefault="00884F4A" w:rsidP="006B7CAF">
            <w:pPr>
              <w:spacing w:before="0"/>
              <w:rPr>
                <w:lang w:val="de-DE"/>
              </w:rPr>
            </w:pPr>
            <w:r w:rsidRPr="00884F4A">
              <w:rPr>
                <w:lang w:val="de-DE"/>
              </w:rPr>
              <w:t>96%</w:t>
            </w:r>
          </w:p>
        </w:tc>
      </w:tr>
      <w:tr w:rsidR="00884F4A" w:rsidRPr="00884F4A" w14:paraId="09F3CA6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BEFB7A"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24C268D7" w14:textId="77777777" w:rsidR="00884F4A" w:rsidRPr="00884F4A" w:rsidRDefault="00884F4A" w:rsidP="006B7CAF">
            <w:pPr>
              <w:spacing w:before="0"/>
              <w:rPr>
                <w:lang w:val="de-DE"/>
              </w:rPr>
            </w:pPr>
            <w:r w:rsidRPr="00884F4A">
              <w:rPr>
                <w:lang w:val="de-DE"/>
              </w:rPr>
              <w:t>-0,13%</w:t>
            </w:r>
          </w:p>
        </w:tc>
        <w:tc>
          <w:tcPr>
            <w:tcW w:w="1060" w:type="dxa"/>
            <w:tcBorders>
              <w:top w:val="single" w:sz="8" w:space="0" w:color="auto"/>
              <w:left w:val="nil"/>
              <w:bottom w:val="nil"/>
              <w:right w:val="nil"/>
            </w:tcBorders>
            <w:shd w:val="clear" w:color="auto" w:fill="auto"/>
            <w:noWrap/>
            <w:vAlign w:val="center"/>
            <w:hideMark/>
          </w:tcPr>
          <w:p w14:paraId="513CBAB3" w14:textId="77777777" w:rsidR="00884F4A" w:rsidRPr="00884F4A" w:rsidRDefault="00884F4A" w:rsidP="006B7CAF">
            <w:pPr>
              <w:spacing w:before="0"/>
              <w:rPr>
                <w:lang w:val="de-DE"/>
              </w:rPr>
            </w:pPr>
            <w:r w:rsidRPr="00884F4A">
              <w:rPr>
                <w:lang w:val="de-DE"/>
              </w:rPr>
              <w:t>-0,14%</w:t>
            </w:r>
          </w:p>
        </w:tc>
        <w:tc>
          <w:tcPr>
            <w:tcW w:w="2061" w:type="dxa"/>
            <w:tcBorders>
              <w:top w:val="single" w:sz="8" w:space="0" w:color="auto"/>
              <w:left w:val="nil"/>
              <w:bottom w:val="nil"/>
              <w:right w:val="single" w:sz="4" w:space="0" w:color="auto"/>
            </w:tcBorders>
            <w:shd w:val="clear" w:color="auto" w:fill="auto"/>
            <w:noWrap/>
            <w:vAlign w:val="center"/>
            <w:hideMark/>
          </w:tcPr>
          <w:p w14:paraId="21D34084"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405ED97A"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11C9E8C7" w14:textId="77777777" w:rsidR="00884F4A" w:rsidRPr="00884F4A" w:rsidRDefault="00884F4A" w:rsidP="006B7CAF">
            <w:pPr>
              <w:spacing w:before="0"/>
              <w:rPr>
                <w:lang w:val="de-DE"/>
              </w:rPr>
            </w:pPr>
            <w:r w:rsidRPr="00884F4A">
              <w:rPr>
                <w:lang w:val="de-DE"/>
              </w:rPr>
              <w:t>97%</w:t>
            </w:r>
          </w:p>
        </w:tc>
      </w:tr>
      <w:tr w:rsidR="00884F4A" w:rsidRPr="00884F4A" w14:paraId="252E7407"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8A8760E"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C5F079" w14:textId="77777777" w:rsidR="00884F4A" w:rsidRPr="00884F4A" w:rsidRDefault="00884F4A" w:rsidP="006B7CAF">
            <w:pPr>
              <w:spacing w:before="0"/>
              <w:rPr>
                <w:lang w:val="de-DE"/>
              </w:rPr>
            </w:pPr>
            <w:r w:rsidRPr="00884F4A">
              <w:rPr>
                <w:lang w:val="de-DE"/>
              </w:rPr>
              <w:t>-0,06%</w:t>
            </w:r>
          </w:p>
        </w:tc>
        <w:tc>
          <w:tcPr>
            <w:tcW w:w="1060" w:type="dxa"/>
            <w:tcBorders>
              <w:top w:val="single" w:sz="8" w:space="0" w:color="auto"/>
              <w:left w:val="nil"/>
              <w:bottom w:val="nil"/>
              <w:right w:val="nil"/>
            </w:tcBorders>
            <w:shd w:val="clear" w:color="auto" w:fill="auto"/>
            <w:noWrap/>
            <w:vAlign w:val="center"/>
            <w:hideMark/>
          </w:tcPr>
          <w:p w14:paraId="41A70F53" w14:textId="77777777" w:rsidR="00884F4A" w:rsidRPr="00884F4A" w:rsidRDefault="00884F4A" w:rsidP="006B7CAF">
            <w:pPr>
              <w:spacing w:before="0"/>
              <w:rPr>
                <w:lang w:val="de-DE"/>
              </w:rPr>
            </w:pPr>
            <w:r w:rsidRPr="00884F4A">
              <w:rPr>
                <w:lang w:val="de-DE"/>
              </w:rPr>
              <w:t>-0,05%</w:t>
            </w:r>
          </w:p>
        </w:tc>
        <w:tc>
          <w:tcPr>
            <w:tcW w:w="2061" w:type="dxa"/>
            <w:tcBorders>
              <w:top w:val="single" w:sz="8" w:space="0" w:color="auto"/>
              <w:left w:val="nil"/>
              <w:bottom w:val="nil"/>
              <w:right w:val="single" w:sz="4" w:space="0" w:color="auto"/>
            </w:tcBorders>
            <w:shd w:val="clear" w:color="auto" w:fill="auto"/>
            <w:noWrap/>
            <w:vAlign w:val="center"/>
            <w:hideMark/>
          </w:tcPr>
          <w:p w14:paraId="4103B3ED" w14:textId="77777777" w:rsidR="00884F4A" w:rsidRPr="00884F4A" w:rsidRDefault="00884F4A" w:rsidP="006B7CAF">
            <w:pPr>
              <w:spacing w:before="0"/>
              <w:rPr>
                <w:lang w:val="de-DE"/>
              </w:rPr>
            </w:pPr>
            <w:r w:rsidRPr="00884F4A">
              <w:rPr>
                <w:lang w:val="de-DE"/>
              </w:rPr>
              <w:t>-0,05%</w:t>
            </w:r>
          </w:p>
        </w:tc>
        <w:tc>
          <w:tcPr>
            <w:tcW w:w="1060" w:type="dxa"/>
            <w:tcBorders>
              <w:top w:val="single" w:sz="8" w:space="0" w:color="auto"/>
              <w:left w:val="nil"/>
              <w:bottom w:val="nil"/>
              <w:right w:val="nil"/>
            </w:tcBorders>
            <w:shd w:val="clear" w:color="auto" w:fill="auto"/>
            <w:noWrap/>
            <w:vAlign w:val="center"/>
            <w:hideMark/>
          </w:tcPr>
          <w:p w14:paraId="461A5D98"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C856988" w14:textId="77777777" w:rsidR="00884F4A" w:rsidRPr="00884F4A" w:rsidRDefault="00884F4A" w:rsidP="006B7CAF">
            <w:pPr>
              <w:spacing w:before="0"/>
              <w:rPr>
                <w:lang w:val="de-DE"/>
              </w:rPr>
            </w:pPr>
            <w:r w:rsidRPr="00884F4A">
              <w:rPr>
                <w:lang w:val="de-DE"/>
              </w:rPr>
              <w:t>94%</w:t>
            </w:r>
          </w:p>
        </w:tc>
      </w:tr>
      <w:tr w:rsidR="00884F4A" w:rsidRPr="00884F4A" w14:paraId="4AF0D4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226007F"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6EDB459"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682C7440" w14:textId="77777777" w:rsidR="00884F4A" w:rsidRPr="00884F4A" w:rsidRDefault="00884F4A" w:rsidP="006B7CAF">
            <w:pPr>
              <w:spacing w:before="0"/>
              <w:rPr>
                <w:lang w:val="de-DE"/>
              </w:rPr>
            </w:pPr>
            <w:r w:rsidRPr="00884F4A">
              <w:rPr>
                <w:lang w:val="de-DE"/>
              </w:rPr>
              <w:t>-0,20%</w:t>
            </w:r>
          </w:p>
        </w:tc>
        <w:tc>
          <w:tcPr>
            <w:tcW w:w="2061" w:type="dxa"/>
            <w:tcBorders>
              <w:top w:val="nil"/>
              <w:left w:val="nil"/>
              <w:bottom w:val="single" w:sz="8" w:space="0" w:color="auto"/>
              <w:right w:val="single" w:sz="4" w:space="0" w:color="auto"/>
            </w:tcBorders>
            <w:shd w:val="clear" w:color="auto" w:fill="auto"/>
            <w:noWrap/>
            <w:vAlign w:val="center"/>
            <w:hideMark/>
          </w:tcPr>
          <w:p w14:paraId="0C74BBBF"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75534648"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16BC2554" w14:textId="77777777" w:rsidR="00884F4A" w:rsidRPr="00884F4A" w:rsidRDefault="00884F4A" w:rsidP="006B7CAF">
            <w:pPr>
              <w:spacing w:before="0"/>
              <w:rPr>
                <w:lang w:val="de-DE"/>
              </w:rPr>
            </w:pPr>
            <w:r w:rsidRPr="00884F4A">
              <w:rPr>
                <w:lang w:val="de-DE"/>
              </w:rPr>
              <w:t>96%</w:t>
            </w:r>
          </w:p>
        </w:tc>
      </w:tr>
      <w:tr w:rsidR="00884F4A" w:rsidRPr="00884F4A" w14:paraId="64D7828E" w14:textId="77777777" w:rsidTr="006B7CAF">
        <w:trPr>
          <w:trHeight w:val="255"/>
        </w:trPr>
        <w:tc>
          <w:tcPr>
            <w:tcW w:w="1640" w:type="dxa"/>
            <w:tcBorders>
              <w:top w:val="nil"/>
              <w:left w:val="nil"/>
              <w:bottom w:val="nil"/>
              <w:right w:val="nil"/>
            </w:tcBorders>
            <w:shd w:val="clear" w:color="auto" w:fill="auto"/>
            <w:noWrap/>
            <w:vAlign w:val="center"/>
            <w:hideMark/>
          </w:tcPr>
          <w:p w14:paraId="140288C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0450BC9"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33E1F649"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7EB2274E"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139AE4E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384C5EA4" w14:textId="77777777" w:rsidR="00884F4A" w:rsidRPr="00884F4A" w:rsidRDefault="00884F4A" w:rsidP="006B7CAF">
            <w:pPr>
              <w:spacing w:before="0"/>
              <w:rPr>
                <w:lang w:val="de-DE"/>
              </w:rPr>
            </w:pPr>
          </w:p>
        </w:tc>
      </w:tr>
      <w:tr w:rsidR="00884F4A" w:rsidRPr="00884F4A" w14:paraId="05D64E7D" w14:textId="77777777" w:rsidTr="006B7CAF">
        <w:trPr>
          <w:trHeight w:val="255"/>
        </w:trPr>
        <w:tc>
          <w:tcPr>
            <w:tcW w:w="1640" w:type="dxa"/>
            <w:tcBorders>
              <w:top w:val="nil"/>
              <w:left w:val="nil"/>
              <w:bottom w:val="nil"/>
              <w:right w:val="nil"/>
            </w:tcBorders>
            <w:shd w:val="clear" w:color="auto" w:fill="auto"/>
            <w:noWrap/>
            <w:vAlign w:val="center"/>
            <w:hideMark/>
          </w:tcPr>
          <w:p w14:paraId="3AB87EA4"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DF397C"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8AD3711"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8266C08" w14:textId="77777777" w:rsidR="00884F4A" w:rsidRPr="00884F4A" w:rsidRDefault="00884F4A" w:rsidP="006B7CAF">
            <w:pPr>
              <w:spacing w:before="0"/>
              <w:rPr>
                <w:b/>
                <w:bCs/>
                <w:lang w:val="de-DE"/>
              </w:rPr>
            </w:pPr>
            <w:r w:rsidRPr="00884F4A">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450B351D"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A017AF1" w14:textId="77777777" w:rsidR="00884F4A" w:rsidRPr="00884F4A" w:rsidRDefault="00884F4A" w:rsidP="006B7CAF">
            <w:pPr>
              <w:spacing w:before="0"/>
              <w:rPr>
                <w:lang w:val="de-DE"/>
              </w:rPr>
            </w:pPr>
            <w:r w:rsidRPr="00884F4A">
              <w:rPr>
                <w:lang w:val="de-DE"/>
              </w:rPr>
              <w:t> </w:t>
            </w:r>
          </w:p>
        </w:tc>
      </w:tr>
      <w:tr w:rsidR="00884F4A" w:rsidRPr="00884F4A" w14:paraId="1B53FD62" w14:textId="77777777" w:rsidTr="006B7CAF">
        <w:trPr>
          <w:trHeight w:val="255"/>
        </w:trPr>
        <w:tc>
          <w:tcPr>
            <w:tcW w:w="1640" w:type="dxa"/>
            <w:tcBorders>
              <w:top w:val="nil"/>
              <w:left w:val="nil"/>
              <w:bottom w:val="nil"/>
              <w:right w:val="nil"/>
            </w:tcBorders>
            <w:shd w:val="clear" w:color="auto" w:fill="auto"/>
            <w:noWrap/>
            <w:vAlign w:val="center"/>
            <w:hideMark/>
          </w:tcPr>
          <w:p w14:paraId="098DCA36"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1F9320F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A641857"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1D06AA6F"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23C51C3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BD87D83" w14:textId="77777777" w:rsidR="00884F4A" w:rsidRPr="00884F4A" w:rsidRDefault="00884F4A" w:rsidP="006B7CAF">
            <w:pPr>
              <w:spacing w:before="0"/>
              <w:rPr>
                <w:b/>
                <w:bCs/>
                <w:lang w:val="de-DE"/>
              </w:rPr>
            </w:pPr>
            <w:r w:rsidRPr="00884F4A">
              <w:rPr>
                <w:b/>
                <w:bCs/>
                <w:lang w:val="de-DE"/>
              </w:rPr>
              <w:t> </w:t>
            </w:r>
          </w:p>
        </w:tc>
      </w:tr>
      <w:tr w:rsidR="00884F4A" w:rsidRPr="00884F4A" w14:paraId="6CEFF2C0" w14:textId="77777777" w:rsidTr="006B7CAF">
        <w:trPr>
          <w:trHeight w:val="255"/>
        </w:trPr>
        <w:tc>
          <w:tcPr>
            <w:tcW w:w="1640" w:type="dxa"/>
            <w:tcBorders>
              <w:top w:val="nil"/>
              <w:left w:val="nil"/>
              <w:bottom w:val="nil"/>
              <w:right w:val="nil"/>
            </w:tcBorders>
            <w:shd w:val="clear" w:color="auto" w:fill="auto"/>
            <w:noWrap/>
            <w:vAlign w:val="center"/>
            <w:hideMark/>
          </w:tcPr>
          <w:p w14:paraId="002C5692"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001DAD5"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2234F546"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4B242C3"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25B825DB"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91156E" w14:textId="77777777" w:rsidR="00884F4A" w:rsidRPr="00884F4A" w:rsidRDefault="00884F4A" w:rsidP="006B7CAF">
            <w:pPr>
              <w:spacing w:before="0"/>
              <w:rPr>
                <w:lang w:val="de-DE"/>
              </w:rPr>
            </w:pPr>
            <w:r w:rsidRPr="00884F4A">
              <w:rPr>
                <w:lang w:val="de-DE"/>
              </w:rPr>
              <w:t>DecT</w:t>
            </w:r>
          </w:p>
        </w:tc>
      </w:tr>
      <w:tr w:rsidR="00884F4A" w:rsidRPr="00884F4A" w14:paraId="3CFA3573"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40AF21"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688B56BC"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448B4AA8"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2EBBD923"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785DFD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5E929EC" w14:textId="77777777" w:rsidR="00884F4A" w:rsidRPr="00884F4A" w:rsidRDefault="00884F4A" w:rsidP="006B7CAF">
            <w:pPr>
              <w:spacing w:before="0"/>
              <w:rPr>
                <w:lang w:val="de-DE"/>
              </w:rPr>
            </w:pPr>
            <w:r w:rsidRPr="00884F4A">
              <w:rPr>
                <w:lang w:val="de-DE"/>
              </w:rPr>
              <w:t> </w:t>
            </w:r>
          </w:p>
        </w:tc>
      </w:tr>
      <w:tr w:rsidR="00884F4A" w:rsidRPr="00884F4A" w14:paraId="361A24F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5E15A23"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14BD6F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583A5CB"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67C163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16D2209"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72BF75E1" w14:textId="77777777" w:rsidR="00884F4A" w:rsidRPr="00884F4A" w:rsidRDefault="00884F4A" w:rsidP="006B7CAF">
            <w:pPr>
              <w:spacing w:before="0"/>
              <w:rPr>
                <w:lang w:val="de-DE"/>
              </w:rPr>
            </w:pPr>
            <w:r w:rsidRPr="00884F4A">
              <w:rPr>
                <w:lang w:val="de-DE"/>
              </w:rPr>
              <w:t> </w:t>
            </w:r>
          </w:p>
        </w:tc>
      </w:tr>
      <w:tr w:rsidR="00884F4A" w:rsidRPr="00884F4A" w14:paraId="29CFDDB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07C9C1"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59D3BE4A"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2B37FA2C"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1D8522EF"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1799E01A" w14:textId="77777777" w:rsidR="00884F4A" w:rsidRPr="00884F4A" w:rsidRDefault="00884F4A" w:rsidP="006B7CAF">
            <w:pPr>
              <w:spacing w:before="0"/>
              <w:rPr>
                <w:lang w:val="de-DE"/>
              </w:rPr>
            </w:pPr>
            <w:r w:rsidRPr="00884F4A">
              <w:rPr>
                <w:lang w:val="de-DE"/>
              </w:rPr>
              <w:t>98%</w:t>
            </w:r>
          </w:p>
        </w:tc>
        <w:tc>
          <w:tcPr>
            <w:tcW w:w="1060" w:type="dxa"/>
            <w:tcBorders>
              <w:top w:val="nil"/>
              <w:left w:val="nil"/>
              <w:bottom w:val="nil"/>
              <w:right w:val="single" w:sz="8" w:space="0" w:color="auto"/>
            </w:tcBorders>
            <w:shd w:val="clear" w:color="auto" w:fill="auto"/>
            <w:noWrap/>
            <w:vAlign w:val="center"/>
            <w:hideMark/>
          </w:tcPr>
          <w:p w14:paraId="0536FE8B" w14:textId="77777777" w:rsidR="00884F4A" w:rsidRPr="00884F4A" w:rsidRDefault="00884F4A" w:rsidP="006B7CAF">
            <w:pPr>
              <w:spacing w:before="0"/>
              <w:rPr>
                <w:lang w:val="de-DE"/>
              </w:rPr>
            </w:pPr>
            <w:r w:rsidRPr="00884F4A">
              <w:rPr>
                <w:lang w:val="de-DE"/>
              </w:rPr>
              <w:t>97%</w:t>
            </w:r>
          </w:p>
        </w:tc>
      </w:tr>
      <w:tr w:rsidR="00884F4A" w:rsidRPr="00884F4A" w14:paraId="58E7C3A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793FF9"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1497F76C"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24FB940C"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626B5178"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4A2162E0" w14:textId="77777777" w:rsidR="00884F4A" w:rsidRPr="00884F4A" w:rsidRDefault="00884F4A" w:rsidP="006B7CAF">
            <w:pPr>
              <w:spacing w:before="0"/>
              <w:rPr>
                <w:lang w:val="de-DE"/>
              </w:rPr>
            </w:pPr>
            <w:r w:rsidRPr="00884F4A">
              <w:rPr>
                <w:lang w:val="de-DE"/>
              </w:rPr>
              <w:t>98%</w:t>
            </w:r>
          </w:p>
        </w:tc>
        <w:tc>
          <w:tcPr>
            <w:tcW w:w="1060" w:type="dxa"/>
            <w:tcBorders>
              <w:top w:val="nil"/>
              <w:left w:val="nil"/>
              <w:bottom w:val="nil"/>
              <w:right w:val="single" w:sz="8" w:space="0" w:color="auto"/>
            </w:tcBorders>
            <w:shd w:val="clear" w:color="auto" w:fill="auto"/>
            <w:noWrap/>
            <w:vAlign w:val="center"/>
            <w:hideMark/>
          </w:tcPr>
          <w:p w14:paraId="7DDB15FF" w14:textId="77777777" w:rsidR="00884F4A" w:rsidRPr="00884F4A" w:rsidRDefault="00884F4A" w:rsidP="006B7CAF">
            <w:pPr>
              <w:spacing w:before="0"/>
              <w:rPr>
                <w:lang w:val="de-DE"/>
              </w:rPr>
            </w:pPr>
            <w:r w:rsidRPr="00884F4A">
              <w:rPr>
                <w:lang w:val="de-DE"/>
              </w:rPr>
              <w:t>92%</w:t>
            </w:r>
          </w:p>
        </w:tc>
      </w:tr>
      <w:tr w:rsidR="00884F4A" w:rsidRPr="00884F4A" w14:paraId="21C1070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E4AE7B7"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2AA83AD6" w14:textId="77777777" w:rsidR="00884F4A" w:rsidRPr="00884F4A" w:rsidRDefault="00884F4A" w:rsidP="006B7CAF">
            <w:pPr>
              <w:spacing w:before="0"/>
              <w:rPr>
                <w:lang w:val="de-DE"/>
              </w:rPr>
            </w:pPr>
            <w:r w:rsidRPr="00884F4A">
              <w:rPr>
                <w:lang w:val="de-DE"/>
              </w:rPr>
              <w:t>-0,44%</w:t>
            </w:r>
          </w:p>
        </w:tc>
        <w:tc>
          <w:tcPr>
            <w:tcW w:w="1060" w:type="dxa"/>
            <w:tcBorders>
              <w:top w:val="nil"/>
              <w:left w:val="nil"/>
              <w:bottom w:val="nil"/>
              <w:right w:val="nil"/>
            </w:tcBorders>
            <w:shd w:val="clear" w:color="auto" w:fill="auto"/>
            <w:noWrap/>
            <w:vAlign w:val="center"/>
            <w:hideMark/>
          </w:tcPr>
          <w:p w14:paraId="12E5F80A" w14:textId="77777777" w:rsidR="00884F4A" w:rsidRPr="00884F4A" w:rsidRDefault="00884F4A" w:rsidP="006B7CAF">
            <w:pPr>
              <w:spacing w:before="0"/>
              <w:rPr>
                <w:lang w:val="de-DE"/>
              </w:rPr>
            </w:pPr>
            <w:r w:rsidRPr="00884F4A">
              <w:rPr>
                <w:lang w:val="de-DE"/>
              </w:rPr>
              <w:t>-0,44%</w:t>
            </w:r>
          </w:p>
        </w:tc>
        <w:tc>
          <w:tcPr>
            <w:tcW w:w="2061" w:type="dxa"/>
            <w:tcBorders>
              <w:top w:val="nil"/>
              <w:left w:val="nil"/>
              <w:bottom w:val="nil"/>
              <w:right w:val="single" w:sz="4" w:space="0" w:color="auto"/>
            </w:tcBorders>
            <w:shd w:val="clear" w:color="auto" w:fill="auto"/>
            <w:noWrap/>
            <w:vAlign w:val="center"/>
            <w:hideMark/>
          </w:tcPr>
          <w:p w14:paraId="1B695860" w14:textId="77777777" w:rsidR="00884F4A" w:rsidRPr="00884F4A" w:rsidRDefault="00884F4A" w:rsidP="006B7CAF">
            <w:pPr>
              <w:spacing w:before="0"/>
              <w:rPr>
                <w:lang w:val="de-DE"/>
              </w:rPr>
            </w:pPr>
            <w:r w:rsidRPr="00884F4A">
              <w:rPr>
                <w:lang w:val="de-DE"/>
              </w:rPr>
              <w:t>-0,40%</w:t>
            </w:r>
          </w:p>
        </w:tc>
        <w:tc>
          <w:tcPr>
            <w:tcW w:w="1060" w:type="dxa"/>
            <w:tcBorders>
              <w:top w:val="nil"/>
              <w:left w:val="nil"/>
              <w:bottom w:val="nil"/>
              <w:right w:val="nil"/>
            </w:tcBorders>
            <w:shd w:val="clear" w:color="auto" w:fill="auto"/>
            <w:noWrap/>
            <w:vAlign w:val="center"/>
            <w:hideMark/>
          </w:tcPr>
          <w:p w14:paraId="33700BF4"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6C876881" w14:textId="77777777" w:rsidR="00884F4A" w:rsidRPr="00884F4A" w:rsidRDefault="00884F4A" w:rsidP="006B7CAF">
            <w:pPr>
              <w:spacing w:before="0"/>
              <w:rPr>
                <w:lang w:val="de-DE"/>
              </w:rPr>
            </w:pPr>
            <w:r w:rsidRPr="00884F4A">
              <w:rPr>
                <w:lang w:val="de-DE"/>
              </w:rPr>
              <w:t>95%</w:t>
            </w:r>
          </w:p>
        </w:tc>
      </w:tr>
      <w:tr w:rsidR="00884F4A" w:rsidRPr="00884F4A" w14:paraId="3F53F790"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37CCF3"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8BE303D" w14:textId="77777777" w:rsidR="00884F4A" w:rsidRPr="00884F4A" w:rsidRDefault="00884F4A" w:rsidP="006B7CAF">
            <w:pPr>
              <w:spacing w:before="0"/>
              <w:rPr>
                <w:lang w:val="de-DE"/>
              </w:rPr>
            </w:pPr>
            <w:r w:rsidRPr="00884F4A">
              <w:rPr>
                <w:lang w:val="de-DE"/>
              </w:rPr>
              <w:t>-0,13%</w:t>
            </w:r>
          </w:p>
        </w:tc>
        <w:tc>
          <w:tcPr>
            <w:tcW w:w="1060" w:type="dxa"/>
            <w:tcBorders>
              <w:top w:val="single" w:sz="8" w:space="0" w:color="auto"/>
              <w:left w:val="nil"/>
              <w:bottom w:val="nil"/>
              <w:right w:val="nil"/>
            </w:tcBorders>
            <w:shd w:val="clear" w:color="auto" w:fill="auto"/>
            <w:noWrap/>
            <w:vAlign w:val="center"/>
            <w:hideMark/>
          </w:tcPr>
          <w:p w14:paraId="434D6336" w14:textId="77777777" w:rsidR="00884F4A" w:rsidRPr="00884F4A" w:rsidRDefault="00884F4A" w:rsidP="006B7CAF">
            <w:pPr>
              <w:spacing w:before="0"/>
              <w:rPr>
                <w:lang w:val="de-DE"/>
              </w:rPr>
            </w:pPr>
            <w:r w:rsidRPr="00884F4A">
              <w:rPr>
                <w:lang w:val="de-DE"/>
              </w:rPr>
              <w:t>-0,13%</w:t>
            </w:r>
          </w:p>
        </w:tc>
        <w:tc>
          <w:tcPr>
            <w:tcW w:w="2061" w:type="dxa"/>
            <w:tcBorders>
              <w:top w:val="single" w:sz="8" w:space="0" w:color="auto"/>
              <w:left w:val="nil"/>
              <w:bottom w:val="nil"/>
              <w:right w:val="single" w:sz="4" w:space="0" w:color="auto"/>
            </w:tcBorders>
            <w:shd w:val="clear" w:color="auto" w:fill="auto"/>
            <w:noWrap/>
            <w:vAlign w:val="center"/>
            <w:hideMark/>
          </w:tcPr>
          <w:p w14:paraId="0AE3DA4C"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623A5A9E"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3B34466" w14:textId="77777777" w:rsidR="00884F4A" w:rsidRPr="00884F4A" w:rsidRDefault="00884F4A" w:rsidP="006B7CAF">
            <w:pPr>
              <w:spacing w:before="0"/>
              <w:rPr>
                <w:lang w:val="de-DE"/>
              </w:rPr>
            </w:pPr>
            <w:r w:rsidRPr="00884F4A">
              <w:rPr>
                <w:lang w:val="de-DE"/>
              </w:rPr>
              <w:t>95%</w:t>
            </w:r>
          </w:p>
        </w:tc>
      </w:tr>
      <w:tr w:rsidR="00884F4A" w:rsidRPr="00884F4A" w14:paraId="5C68BBD1"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34D288E"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198FE1" w14:textId="77777777" w:rsidR="00884F4A" w:rsidRPr="00884F4A" w:rsidRDefault="00884F4A" w:rsidP="006B7CAF">
            <w:pPr>
              <w:spacing w:before="0"/>
              <w:rPr>
                <w:lang w:val="de-DE"/>
              </w:rPr>
            </w:pPr>
            <w:r w:rsidRPr="00884F4A">
              <w:rPr>
                <w:lang w:val="de-DE"/>
              </w:rPr>
              <w:t>-0,05%</w:t>
            </w:r>
          </w:p>
        </w:tc>
        <w:tc>
          <w:tcPr>
            <w:tcW w:w="1060" w:type="dxa"/>
            <w:tcBorders>
              <w:top w:val="single" w:sz="8" w:space="0" w:color="auto"/>
              <w:left w:val="nil"/>
              <w:bottom w:val="nil"/>
              <w:right w:val="nil"/>
            </w:tcBorders>
            <w:shd w:val="clear" w:color="auto" w:fill="auto"/>
            <w:noWrap/>
            <w:vAlign w:val="center"/>
            <w:hideMark/>
          </w:tcPr>
          <w:p w14:paraId="79B1585E" w14:textId="77777777" w:rsidR="00884F4A" w:rsidRPr="00884F4A" w:rsidRDefault="00884F4A" w:rsidP="006B7CAF">
            <w:pPr>
              <w:spacing w:before="0"/>
              <w:rPr>
                <w:lang w:val="de-DE"/>
              </w:rPr>
            </w:pPr>
            <w:r w:rsidRPr="00884F4A">
              <w:rPr>
                <w:lang w:val="de-DE"/>
              </w:rPr>
              <w:t>-0,04%</w:t>
            </w:r>
          </w:p>
        </w:tc>
        <w:tc>
          <w:tcPr>
            <w:tcW w:w="2061" w:type="dxa"/>
            <w:tcBorders>
              <w:top w:val="single" w:sz="8" w:space="0" w:color="auto"/>
              <w:left w:val="nil"/>
              <w:bottom w:val="nil"/>
              <w:right w:val="single" w:sz="4" w:space="0" w:color="auto"/>
            </w:tcBorders>
            <w:shd w:val="clear" w:color="auto" w:fill="auto"/>
            <w:noWrap/>
            <w:vAlign w:val="center"/>
            <w:hideMark/>
          </w:tcPr>
          <w:p w14:paraId="2397FFBE" w14:textId="77777777" w:rsidR="00884F4A" w:rsidRPr="00884F4A" w:rsidRDefault="00884F4A" w:rsidP="006B7CAF">
            <w:pPr>
              <w:spacing w:before="0"/>
              <w:rPr>
                <w:lang w:val="de-DE"/>
              </w:rPr>
            </w:pPr>
            <w:r w:rsidRPr="00884F4A">
              <w:rPr>
                <w:lang w:val="de-DE"/>
              </w:rPr>
              <w:t>-0,04%</w:t>
            </w:r>
          </w:p>
        </w:tc>
        <w:tc>
          <w:tcPr>
            <w:tcW w:w="1060" w:type="dxa"/>
            <w:tcBorders>
              <w:top w:val="single" w:sz="8" w:space="0" w:color="auto"/>
              <w:left w:val="nil"/>
              <w:bottom w:val="nil"/>
              <w:right w:val="nil"/>
            </w:tcBorders>
            <w:shd w:val="clear" w:color="auto" w:fill="auto"/>
            <w:noWrap/>
            <w:vAlign w:val="center"/>
            <w:hideMark/>
          </w:tcPr>
          <w:p w14:paraId="193ADD97"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2539ADD" w14:textId="77777777" w:rsidR="00884F4A" w:rsidRPr="00884F4A" w:rsidRDefault="00884F4A" w:rsidP="006B7CAF">
            <w:pPr>
              <w:spacing w:before="0"/>
              <w:rPr>
                <w:lang w:val="de-DE"/>
              </w:rPr>
            </w:pPr>
            <w:r w:rsidRPr="00884F4A">
              <w:rPr>
                <w:lang w:val="de-DE"/>
              </w:rPr>
              <w:t>94%</w:t>
            </w:r>
          </w:p>
        </w:tc>
      </w:tr>
      <w:tr w:rsidR="00884F4A" w:rsidRPr="00884F4A" w14:paraId="20E25C09"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8FA2F39"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0F27692"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20BBA937" w14:textId="77777777" w:rsidR="00884F4A" w:rsidRPr="00884F4A" w:rsidRDefault="00884F4A" w:rsidP="006B7CAF">
            <w:pPr>
              <w:spacing w:before="0"/>
              <w:rPr>
                <w:lang w:val="de-DE"/>
              </w:rPr>
            </w:pPr>
            <w:r w:rsidRPr="00884F4A">
              <w:rPr>
                <w:lang w:val="de-DE"/>
              </w:rPr>
              <w:t>-0,20%</w:t>
            </w:r>
          </w:p>
        </w:tc>
        <w:tc>
          <w:tcPr>
            <w:tcW w:w="2061" w:type="dxa"/>
            <w:tcBorders>
              <w:top w:val="nil"/>
              <w:left w:val="nil"/>
              <w:bottom w:val="single" w:sz="8" w:space="0" w:color="auto"/>
              <w:right w:val="single" w:sz="4" w:space="0" w:color="auto"/>
            </w:tcBorders>
            <w:shd w:val="clear" w:color="auto" w:fill="auto"/>
            <w:noWrap/>
            <w:vAlign w:val="center"/>
            <w:hideMark/>
          </w:tcPr>
          <w:p w14:paraId="5A57654A" w14:textId="77777777" w:rsidR="00884F4A" w:rsidRPr="00884F4A" w:rsidRDefault="00884F4A" w:rsidP="006B7CAF">
            <w:pPr>
              <w:spacing w:before="0"/>
              <w:rPr>
                <w:lang w:val="de-DE"/>
              </w:rPr>
            </w:pPr>
            <w:r w:rsidRPr="00884F4A">
              <w:rPr>
                <w:lang w:val="de-DE"/>
              </w:rPr>
              <w:t>-0,19%</w:t>
            </w:r>
          </w:p>
        </w:tc>
        <w:tc>
          <w:tcPr>
            <w:tcW w:w="1060" w:type="dxa"/>
            <w:tcBorders>
              <w:top w:val="nil"/>
              <w:left w:val="nil"/>
              <w:bottom w:val="single" w:sz="8" w:space="0" w:color="auto"/>
              <w:right w:val="nil"/>
            </w:tcBorders>
            <w:shd w:val="clear" w:color="auto" w:fill="auto"/>
            <w:noWrap/>
            <w:vAlign w:val="center"/>
            <w:hideMark/>
          </w:tcPr>
          <w:p w14:paraId="65D5BE91"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53FCB616" w14:textId="77777777" w:rsidR="00884F4A" w:rsidRPr="00884F4A" w:rsidRDefault="00884F4A" w:rsidP="006B7CAF">
            <w:pPr>
              <w:spacing w:before="0"/>
              <w:rPr>
                <w:lang w:val="de-DE"/>
              </w:rPr>
            </w:pPr>
            <w:r w:rsidRPr="00884F4A">
              <w:rPr>
                <w:lang w:val="de-DE"/>
              </w:rPr>
              <w:t>98%</w:t>
            </w:r>
          </w:p>
        </w:tc>
      </w:tr>
    </w:tbl>
    <w:p w14:paraId="26F18A48" w14:textId="77777777" w:rsidR="00884F4A" w:rsidRPr="00884F4A" w:rsidRDefault="00884F4A" w:rsidP="00884F4A">
      <w:pPr>
        <w:rPr>
          <w:lang w:val="en-US"/>
        </w:rPr>
      </w:pPr>
    </w:p>
    <w:p w14:paraId="1B52AACD" w14:textId="142B09E5" w:rsidR="00884F4A" w:rsidRPr="00884F4A" w:rsidRDefault="00884F4A" w:rsidP="00884F4A">
      <w:pPr>
        <w:rPr>
          <w:lang w:val="en-US"/>
        </w:rPr>
      </w:pPr>
      <w:r w:rsidRPr="00884F4A">
        <w:rPr>
          <w:lang w:val="en-US"/>
        </w:rPr>
        <w:t xml:space="preserve">Full results </w:t>
      </w:r>
      <w:r w:rsidR="00BE762D">
        <w:rPr>
          <w:lang w:val="en-US"/>
        </w:rPr>
        <w:t>we</w:t>
      </w:r>
      <w:r w:rsidRPr="00884F4A">
        <w:rPr>
          <w:lang w:val="en-US"/>
        </w:rPr>
        <w:t xml:space="preserve">re attached to </w:t>
      </w:r>
      <w:r w:rsidR="00BE762D">
        <w:rPr>
          <w:lang w:val="en-US"/>
        </w:rPr>
        <w:t>the</w:t>
      </w:r>
      <w:r w:rsidRPr="00884F4A">
        <w:rPr>
          <w:lang w:val="en-US"/>
        </w:rPr>
        <w:t xml:space="preserve"> AHG report as Excel files.</w:t>
      </w:r>
    </w:p>
    <w:p w14:paraId="24071880" w14:textId="3F43B939" w:rsidR="00884F4A" w:rsidRDefault="00884F4A" w:rsidP="00756C2A"/>
    <w:p w14:paraId="6EA5A166" w14:textId="77777777" w:rsidR="00884F4A" w:rsidRDefault="00884F4A" w:rsidP="00884F4A">
      <w:r>
        <w:t>Issues in VTM 10.0 affecting conformance</w:t>
      </w:r>
    </w:p>
    <w:p w14:paraId="632DBA0B" w14:textId="77777777" w:rsidR="00884F4A" w:rsidRDefault="00884F4A" w:rsidP="00884F4A">
      <w:r>
        <w:t>The following issues in VTM 10.0 affect conformance:</w:t>
      </w:r>
    </w:p>
    <w:p w14:paraId="6C4718BA" w14:textId="77777777" w:rsidR="00884F4A" w:rsidRDefault="00884F4A" w:rsidP="006B7CAF">
      <w:pPr>
        <w:numPr>
          <w:ilvl w:val="0"/>
          <w:numId w:val="45"/>
        </w:numPr>
      </w:pPr>
      <w:r>
        <w:t>A bug related to the combination for deblocking, 4:2:2/4:4:4 chroma formats and ISP (ticket #1353)</w:t>
      </w:r>
    </w:p>
    <w:p w14:paraId="7E8C8483" w14:textId="77777777" w:rsidR="00884F4A" w:rsidRDefault="00884F4A" w:rsidP="006B7CAF">
      <w:pPr>
        <w:numPr>
          <w:ilvl w:val="0"/>
          <w:numId w:val="45"/>
        </w:numPr>
      </w:pPr>
      <w:r>
        <w:t>Incorrect output order of pictures (ticket #1396). In this context it should be noted that the Output Picture Log produced by VTM 10.0 doesn’t include layer ids making such issues more difficult to identify and debug.</w:t>
      </w:r>
    </w:p>
    <w:p w14:paraId="6FC499FC" w14:textId="77777777" w:rsidR="00884F4A" w:rsidRDefault="00884F4A" w:rsidP="006B7CAF">
      <w:pPr>
        <w:numPr>
          <w:ilvl w:val="0"/>
          <w:numId w:val="45"/>
        </w:numPr>
      </w:pPr>
      <w:r>
        <w:t>Missing HLS features</w:t>
      </w:r>
    </w:p>
    <w:p w14:paraId="64545740" w14:textId="77777777" w:rsidR="00884F4A" w:rsidRDefault="00884F4A" w:rsidP="00884F4A">
      <w:r>
        <w:t>These issues have been partially resolved in VTM 10.1rc1. In particular the OPL format was changed to include layers ids. Some HLS features are still missing (see sections below) and there are several tickets related to multilayer coding that are still open.</w:t>
      </w:r>
    </w:p>
    <w:p w14:paraId="12A41216" w14:textId="77777777" w:rsidR="00884F4A" w:rsidRDefault="00884F4A" w:rsidP="00884F4A">
      <w:r>
        <w:lastRenderedPageBreak/>
        <w:t>Status of implementation of proposals of previous JVET meetings</w:t>
      </w:r>
    </w:p>
    <w:p w14:paraId="24258791" w14:textId="40C1035D" w:rsidR="00884F4A" w:rsidRDefault="00884F4A" w:rsidP="00756C2A">
      <w:r>
        <w:t>Actions of the Q, R, and S meetings that had not yet been marked as resolved were listed in the AHG report.</w:t>
      </w:r>
    </w:p>
    <w:p w14:paraId="47AAD6E2" w14:textId="77777777" w:rsidR="00884F4A" w:rsidRDefault="00884F4A" w:rsidP="00756C2A"/>
    <w:p w14:paraId="11BE50BC" w14:textId="77777777" w:rsidR="00884F4A" w:rsidRPr="00884F4A" w:rsidRDefault="00884F4A" w:rsidP="00884F4A">
      <w:pPr>
        <w:rPr>
          <w:lang w:val="en-US"/>
        </w:rPr>
      </w:pPr>
      <w:r w:rsidRPr="00884F4A">
        <w:rPr>
          <w:lang w:val="en-US"/>
        </w:rPr>
        <w:t>The bug tracker for VTM and specification text is located at:</w:t>
      </w:r>
    </w:p>
    <w:p w14:paraId="4D2C0580" w14:textId="77777777" w:rsidR="00884F4A" w:rsidRPr="00884F4A" w:rsidRDefault="001D68D2" w:rsidP="00884F4A">
      <w:pPr>
        <w:rPr>
          <w:lang w:val="en-US"/>
        </w:rPr>
      </w:pPr>
      <w:hyperlink r:id="rId41" w:history="1">
        <w:r w:rsidR="00884F4A" w:rsidRPr="00884F4A">
          <w:rPr>
            <w:rStyle w:val="Hyperlink"/>
            <w:lang w:val="en-US"/>
          </w:rPr>
          <w:t>https://jvet.hhi.fraunhofer.de/trac/vvc</w:t>
        </w:r>
      </w:hyperlink>
    </w:p>
    <w:p w14:paraId="2CDBEB19" w14:textId="77777777" w:rsidR="00884F4A" w:rsidRPr="00884F4A" w:rsidRDefault="00884F4A" w:rsidP="00884F4A">
      <w:pPr>
        <w:rPr>
          <w:lang w:val="en-US"/>
        </w:rPr>
      </w:pPr>
      <w:r w:rsidRPr="00884F4A">
        <w:rPr>
          <w:lang w:val="en-US"/>
        </w:rPr>
        <w:t xml:space="preserve">The bug tracker uses the same accounts as the HM software bug tracker. Users may need to log in again due to the different sub-domain. For spam fighting reasons account registration is only possible at the HM software bug tracker at </w:t>
      </w:r>
    </w:p>
    <w:p w14:paraId="0BD6F1A1" w14:textId="77777777" w:rsidR="00884F4A" w:rsidRPr="00884F4A" w:rsidRDefault="001D68D2" w:rsidP="00884F4A">
      <w:pPr>
        <w:rPr>
          <w:lang w:val="en-US"/>
        </w:rPr>
      </w:pPr>
      <w:hyperlink r:id="rId42" w:history="1">
        <w:r w:rsidR="00884F4A" w:rsidRPr="00884F4A">
          <w:rPr>
            <w:rStyle w:val="Hyperlink"/>
            <w:lang w:val="en-US"/>
          </w:rPr>
          <w:t>https://hevc.hhi.fraunhofer.de/trac/hevc</w:t>
        </w:r>
      </w:hyperlink>
    </w:p>
    <w:p w14:paraId="50007545" w14:textId="77777777" w:rsidR="00884F4A" w:rsidRPr="00884F4A" w:rsidRDefault="00884F4A" w:rsidP="00884F4A">
      <w:pPr>
        <w:rPr>
          <w:lang w:val="en-US"/>
        </w:rPr>
      </w:pPr>
      <w:r w:rsidRPr="00884F4A">
        <w:rPr>
          <w:lang w:val="en-US"/>
        </w:rPr>
        <w:t>Please file all issues related to the VVC reference software into the bug tracker. Try to provide all the details, which are necessary to reproduce the issue. Patches for solving issues and improving the software are always appreciated.</w:t>
      </w:r>
    </w:p>
    <w:p w14:paraId="4880EA9F" w14:textId="7CBD174D" w:rsidR="00884F4A" w:rsidRDefault="00884F4A" w:rsidP="00884F4A">
      <w:r>
        <w:t>The AHG recommend</w:t>
      </w:r>
      <w:r w:rsidR="00532BD0">
        <w:t>ed</w:t>
      </w:r>
      <w:r>
        <w:t xml:space="preserve"> to:</w:t>
      </w:r>
    </w:p>
    <w:p w14:paraId="14B5AC88" w14:textId="77777777" w:rsidR="00884F4A" w:rsidRDefault="00884F4A" w:rsidP="006B7CAF">
      <w:pPr>
        <w:numPr>
          <w:ilvl w:val="0"/>
          <w:numId w:val="46"/>
        </w:numPr>
      </w:pPr>
      <w:r>
        <w:t>Continue to develop the VTM reference software</w:t>
      </w:r>
    </w:p>
    <w:p w14:paraId="18A89DEC" w14:textId="77777777" w:rsidR="00884F4A" w:rsidRDefault="00884F4A" w:rsidP="006B7CAF">
      <w:pPr>
        <w:numPr>
          <w:ilvl w:val="0"/>
          <w:numId w:val="46"/>
        </w:numPr>
      </w:pPr>
      <w:r>
        <w:t>Improve documentation, especially the software manual</w:t>
      </w:r>
    </w:p>
    <w:p w14:paraId="17BF2946" w14:textId="77777777" w:rsidR="00884F4A" w:rsidRDefault="00884F4A" w:rsidP="006B7CAF">
      <w:pPr>
        <w:numPr>
          <w:ilvl w:val="0"/>
          <w:numId w:val="46"/>
        </w:numPr>
      </w:pPr>
      <w:r>
        <w:t>Resolve any normative issues resulting from the large number of integrations in the most recent development cycle</w:t>
      </w:r>
    </w:p>
    <w:p w14:paraId="1B9F214C" w14:textId="77777777" w:rsidR="00884F4A" w:rsidRDefault="00884F4A" w:rsidP="006B7CAF">
      <w:pPr>
        <w:numPr>
          <w:ilvl w:val="0"/>
          <w:numId w:val="46"/>
        </w:numPr>
      </w:pPr>
      <w:r>
        <w:t>Encourage people to test VTM software more extensively outside of common test conditions.</w:t>
      </w:r>
    </w:p>
    <w:p w14:paraId="42CD234C" w14:textId="77777777" w:rsidR="00884F4A" w:rsidRDefault="00884F4A" w:rsidP="006B7CAF">
      <w:pPr>
        <w:numPr>
          <w:ilvl w:val="0"/>
          <w:numId w:val="46"/>
        </w:numPr>
      </w:pPr>
      <w:r>
        <w:t>Encourage people to report all (potential) bugs that they are finding.</w:t>
      </w:r>
    </w:p>
    <w:p w14:paraId="52CFE769" w14:textId="0B49B447" w:rsidR="00884F4A" w:rsidRDefault="00884F4A" w:rsidP="006B7CAF">
      <w:pPr>
        <w:numPr>
          <w:ilvl w:val="0"/>
          <w:numId w:val="46"/>
        </w:numPr>
      </w:pPr>
      <w:r>
        <w:t>Encourage people to submit bitstreams/test cases that trigger bugs in VTM.</w:t>
      </w:r>
    </w:p>
    <w:p w14:paraId="0CED87F5" w14:textId="77777777" w:rsidR="00884F4A" w:rsidRDefault="00884F4A" w:rsidP="006B7CAF">
      <w:pPr>
        <w:numPr>
          <w:ilvl w:val="0"/>
          <w:numId w:val="46"/>
        </w:numPr>
      </w:pPr>
      <w:r>
        <w:t>Encourage people to submit non-normative changes that reduce encoder run time without significantly sacrificing compression performance</w:t>
      </w:r>
    </w:p>
    <w:p w14:paraId="0F856932" w14:textId="77777777" w:rsidR="00884F4A" w:rsidRDefault="00884F4A" w:rsidP="006B7CAF">
      <w:pPr>
        <w:numPr>
          <w:ilvl w:val="0"/>
          <w:numId w:val="46"/>
        </w:numPr>
      </w:pPr>
      <w:r>
        <w:t>Design and add configuration files to the VTM software for testing of HLS features</w:t>
      </w:r>
    </w:p>
    <w:p w14:paraId="0C215692" w14:textId="77777777" w:rsidR="00884F4A" w:rsidRDefault="00884F4A" w:rsidP="006B7CAF">
      <w:pPr>
        <w:numPr>
          <w:ilvl w:val="0"/>
          <w:numId w:val="46"/>
        </w:numPr>
      </w:pPr>
      <w:r>
        <w:t>Review VTM-related contributions and determine whether features should be added (or removed) from the software</w:t>
      </w:r>
    </w:p>
    <w:p w14:paraId="1E7420E1" w14:textId="681E26C9" w:rsidR="00884F4A" w:rsidRDefault="00884F4A" w:rsidP="00756C2A"/>
    <w:p w14:paraId="2153D393" w14:textId="354372BE" w:rsidR="00884F4A" w:rsidRDefault="006C3EDC" w:rsidP="00756C2A">
      <w:r>
        <w:t>It was commented that we need people to check the issues that are marked as open to confirm whether any action is really needed and to make the software coordinators aware of the result. The software coordinators also emphasized the need for those who have contributed patches to keep an eye out for email and make sure the issues of its integration have been fully resolved.</w:t>
      </w:r>
    </w:p>
    <w:p w14:paraId="63273209" w14:textId="3C30DF40" w:rsidR="00884F4A" w:rsidRDefault="006C3EDC" w:rsidP="00756C2A">
      <w:r w:rsidRPr="006B7CAF">
        <w:rPr>
          <w:highlight w:val="yellow"/>
        </w:rPr>
        <w:t>End of session #1.</w:t>
      </w:r>
    </w:p>
    <w:p w14:paraId="4322A27F" w14:textId="77777777" w:rsidR="006C3EDC" w:rsidRPr="00083FBC" w:rsidRDefault="006C3EDC" w:rsidP="00756C2A"/>
    <w:p w14:paraId="001BCE2A" w14:textId="2397D93A" w:rsidR="00756C2A" w:rsidRPr="00083FBC" w:rsidRDefault="001D68D2" w:rsidP="00756C2A">
      <w:pPr>
        <w:pStyle w:val="berschrift9"/>
        <w:rPr>
          <w:rFonts w:eastAsia="Times New Roman"/>
          <w:szCs w:val="24"/>
          <w:lang w:val="en-CA"/>
        </w:rPr>
      </w:pPr>
      <w:hyperlink r:id="rId43" w:history="1">
        <w:r w:rsidR="00756C2A" w:rsidRPr="00083FBC">
          <w:rPr>
            <w:rFonts w:eastAsia="Times New Roman"/>
            <w:color w:val="0000FF"/>
            <w:szCs w:val="24"/>
            <w:u w:val="single"/>
            <w:lang w:val="en-CA"/>
          </w:rPr>
          <w:t>JVET-T0004</w:t>
        </w:r>
      </w:hyperlink>
      <w:r w:rsidR="00756C2A" w:rsidRPr="00083FBC">
        <w:rPr>
          <w:rFonts w:eastAsia="Times New Roman"/>
          <w:szCs w:val="24"/>
          <w:lang w:val="en-CA"/>
        </w:rPr>
        <w:t xml:space="preserve"> JVET AHG report: Test material and visual assessment (AHG4) [V. Baroncini, T. Suzuki, M. Wien, A. Norkin, A. Segall, Y. Ye]</w:t>
      </w:r>
    </w:p>
    <w:p w14:paraId="7D55DC3F" w14:textId="77777777" w:rsidR="0023464F" w:rsidRPr="0023464F" w:rsidRDefault="0023464F" w:rsidP="0023464F">
      <w:pPr>
        <w:rPr>
          <w:lang w:val="en-US"/>
        </w:rPr>
      </w:pPr>
      <w:r w:rsidRPr="0023464F">
        <w:rPr>
          <w:lang w:val="en-US"/>
        </w:rPr>
        <w:t>This report summarizes</w:t>
      </w:r>
      <w:r w:rsidRPr="0023464F" w:rsidDel="00650242">
        <w:rPr>
          <w:lang w:val="en-US"/>
        </w:rPr>
        <w:t xml:space="preserve"> </w:t>
      </w:r>
      <w:r w:rsidRPr="0023464F">
        <w:rPr>
          <w:lang w:val="en-US"/>
        </w:rPr>
        <w:t>the activities of the AhG4 on Test material and visual assessment that has taken place between the 18</w:t>
      </w:r>
      <w:r w:rsidRPr="0023464F">
        <w:rPr>
          <w:vertAlign w:val="superscript"/>
          <w:lang w:val="en-US"/>
        </w:rPr>
        <w:t>th</w:t>
      </w:r>
      <w:r w:rsidRPr="0023464F">
        <w:rPr>
          <w:lang w:val="en-US"/>
        </w:rPr>
        <w:t xml:space="preserve"> and 19</w:t>
      </w:r>
      <w:r w:rsidRPr="0023464F">
        <w:rPr>
          <w:vertAlign w:val="superscript"/>
          <w:lang w:val="en-US"/>
        </w:rPr>
        <w:t>th</w:t>
      </w:r>
      <w:r w:rsidRPr="0023464F">
        <w:rPr>
          <w:lang w:val="en-US"/>
        </w:rPr>
        <w:t xml:space="preserve"> JVET meetings. Two online AHG meetings were held related to the preparation of the VVC verification tests in the SDR HD and 360° video categories. The inputs to these AHG meetings and the AHG meeting reports are provided in the input documents JVET-T0043, JVET-T0044, JVET-T0045, JVET-T0046, respectively. The results of the visual tests in the SDR UHD category of the VVC verification tests are reported in input document JVET-T0097.</w:t>
      </w:r>
    </w:p>
    <w:p w14:paraId="134CF286" w14:textId="77777777" w:rsidR="0023464F" w:rsidRPr="0023464F" w:rsidRDefault="0023464F" w:rsidP="006B7CAF">
      <w:pPr>
        <w:rPr>
          <w:b/>
          <w:bCs/>
          <w:i/>
          <w:iCs/>
        </w:rPr>
      </w:pPr>
      <w:r w:rsidRPr="0023464F">
        <w:rPr>
          <w:rFonts w:hint="eastAsia"/>
          <w:b/>
          <w:bCs/>
          <w:i/>
          <w:iCs/>
        </w:rPr>
        <w:t>V</w:t>
      </w:r>
      <w:r w:rsidRPr="0023464F">
        <w:rPr>
          <w:b/>
          <w:bCs/>
          <w:i/>
          <w:iCs/>
        </w:rPr>
        <w:t>erification test</w:t>
      </w:r>
    </w:p>
    <w:p w14:paraId="0A00ACEA" w14:textId="77777777" w:rsidR="0023464F" w:rsidRPr="0023464F" w:rsidRDefault="0023464F" w:rsidP="0023464F">
      <w:r w:rsidRPr="0023464F">
        <w:lastRenderedPageBreak/>
        <w:t xml:space="preserve">For the SDR UHD Random Access category, formal visual tests have been conducted at </w:t>
      </w:r>
      <w:proofErr w:type="spellStart"/>
      <w:r w:rsidRPr="0023464F">
        <w:t>GBTech</w:t>
      </w:r>
      <w:proofErr w:type="spellEnd"/>
      <w:r w:rsidRPr="0023464F">
        <w:t>, Rome, IT, and RWTH Aachen University, Aachen, DE. The testing procedure was adapted to the restrictions due to the COVID-19 pandemic and therefore took more time than initially planned. The results are provided in input contribution JVET-T0097.</w:t>
      </w:r>
    </w:p>
    <w:p w14:paraId="56F64341" w14:textId="77777777" w:rsidR="0023464F" w:rsidRPr="0023464F" w:rsidRDefault="0023464F" w:rsidP="0023464F">
      <w:r w:rsidRPr="0023464F">
        <w:t>An AHG meeting for SDR HD was held on 2020-09-03, reviewing the outcome of a dedicated experts viewing session as reported in JVET-T0043. The AHG meeting report is provided in JVET-T0045. As a major outcome of this meeting, it was suggested to include both, SDR HD Random Access (RA) and SDR HD Low Delay (LD) configurations in the next update of the Verification Test Plan. The identification and collection of SDR HD test sequences for both categories is in progress.</w:t>
      </w:r>
    </w:p>
    <w:p w14:paraId="407F01EF" w14:textId="77777777" w:rsidR="0023464F" w:rsidRPr="0023464F" w:rsidRDefault="0023464F" w:rsidP="0023464F">
      <w:r w:rsidRPr="0023464F">
        <w:t xml:space="preserve">An AHG meeting for 360° video was held on 2020-09-04, reviewing the outcome of an experts viewing session for rate point selection as reported in JVET-T0044. The AHG meeting report is provided in JVET-T0046. Potential improvements to the 360Lib software were identified for the projection formats GCMP and PCMP. </w:t>
      </w:r>
    </w:p>
    <w:p w14:paraId="637A0830" w14:textId="77777777" w:rsidR="0023464F" w:rsidRPr="0023464F" w:rsidRDefault="0023464F" w:rsidP="0023464F">
      <w:r w:rsidRPr="0023464F">
        <w:t>For the HDR category, the Zoom sessions were held between the verification test coordinators and A. Segall on display calibration and process planning. The identified display settings are collected in JVET-T0106. Due to the general delays for the pandemic, the effort of rate point selection has not been completed by the beginning of this meeting.</w:t>
      </w:r>
    </w:p>
    <w:p w14:paraId="5B98F586" w14:textId="77777777" w:rsidR="0023464F" w:rsidRPr="0023464F" w:rsidRDefault="0023464F" w:rsidP="006B7CAF">
      <w:pPr>
        <w:rPr>
          <w:b/>
          <w:bCs/>
          <w:i/>
          <w:iCs/>
        </w:rPr>
      </w:pPr>
      <w:r w:rsidRPr="0023464F">
        <w:rPr>
          <w:rFonts w:hint="eastAsia"/>
          <w:b/>
          <w:bCs/>
          <w:i/>
          <w:iCs/>
        </w:rPr>
        <w:t>Test sequences</w:t>
      </w:r>
    </w:p>
    <w:p w14:paraId="160FF897" w14:textId="77777777" w:rsidR="0023464F" w:rsidRPr="0023464F" w:rsidRDefault="0023464F" w:rsidP="0023464F">
      <w:pPr>
        <w:rPr>
          <w:lang w:val="en-US"/>
        </w:rPr>
      </w:pPr>
      <w:r w:rsidRPr="0023464F">
        <w:rPr>
          <w:rFonts w:hint="eastAsia"/>
        </w:rPr>
        <w:t xml:space="preserve">The test sequences used for </w:t>
      </w:r>
      <w:proofErr w:type="spellStart"/>
      <w:r w:rsidRPr="0023464F">
        <w:rPr>
          <w:rFonts w:hint="eastAsia"/>
        </w:rPr>
        <w:t>CfP</w:t>
      </w:r>
      <w:proofErr w:type="spellEnd"/>
      <w:r w:rsidRPr="0023464F">
        <w:rPr>
          <w:rFonts w:hint="eastAsia"/>
        </w:rPr>
        <w:t xml:space="preserve">/CTC </w:t>
      </w:r>
      <w:r w:rsidRPr="0023464F">
        <w:rPr>
          <w:lang w:val="en-US"/>
        </w:rPr>
        <w:t xml:space="preserve">are available on </w:t>
      </w:r>
      <w:hyperlink r:id="rId44" w:history="1">
        <w:r w:rsidRPr="0023464F">
          <w:rPr>
            <w:rStyle w:val="Hyperlink"/>
            <w:lang w:val="en-US"/>
          </w:rPr>
          <w:t>ftp://jvet@ftp.ient.</w:t>
        </w:r>
        <w:r w:rsidRPr="0023464F">
          <w:rPr>
            <w:rStyle w:val="Hyperlink"/>
            <w:rFonts w:hint="eastAsia"/>
            <w:lang w:val="en-US"/>
          </w:rPr>
          <w:t>rwth</w:t>
        </w:r>
        <w:r w:rsidRPr="0023464F">
          <w:rPr>
            <w:rStyle w:val="Hyperlink"/>
            <w:lang w:val="en-US"/>
          </w:rPr>
          <w:t>-aachen.de</w:t>
        </w:r>
      </w:hyperlink>
      <w:r w:rsidRPr="0023464F">
        <w:rPr>
          <w:rFonts w:hint="eastAsia"/>
          <w:lang w:val="en-US"/>
        </w:rPr>
        <w:t xml:space="preserve"> </w:t>
      </w:r>
      <w:r w:rsidRPr="0023464F">
        <w:rPr>
          <w:lang w:val="en-US"/>
        </w:rPr>
        <w:t>in directory “</w:t>
      </w:r>
      <w:r w:rsidRPr="0023464F">
        <w:t>/</w:t>
      </w:r>
      <w:proofErr w:type="spellStart"/>
      <w:r w:rsidRPr="0023464F">
        <w:t>jvet-cf</w:t>
      </w:r>
      <w:r w:rsidRPr="0023464F">
        <w:rPr>
          <w:rFonts w:hint="eastAsia"/>
        </w:rPr>
        <w:t>p</w:t>
      </w:r>
      <w:proofErr w:type="spellEnd"/>
      <w:r w:rsidRPr="0023464F">
        <w:rPr>
          <w:lang w:val="en-US"/>
        </w:rPr>
        <w:t>” (accredited members of J</w:t>
      </w:r>
      <w:r w:rsidRPr="0023464F">
        <w:rPr>
          <w:rFonts w:hint="eastAsia"/>
          <w:lang w:val="en-US"/>
        </w:rPr>
        <w:t>VET</w:t>
      </w:r>
      <w:r w:rsidRPr="0023464F">
        <w:rPr>
          <w:lang w:val="en-US"/>
        </w:rPr>
        <w:t xml:space="preserve"> may contact the J</w:t>
      </w:r>
      <w:r w:rsidRPr="0023464F">
        <w:rPr>
          <w:rFonts w:hint="eastAsia"/>
          <w:lang w:val="en-US"/>
        </w:rPr>
        <w:t>VET</w:t>
      </w:r>
      <w:r w:rsidRPr="0023464F">
        <w:rPr>
          <w:lang w:val="en-US"/>
        </w:rPr>
        <w:t xml:space="preserve"> chairs for login information). </w:t>
      </w:r>
    </w:p>
    <w:p w14:paraId="7DC06356" w14:textId="77777777" w:rsidR="0023464F" w:rsidRPr="0023464F" w:rsidRDefault="0023464F" w:rsidP="0023464F">
      <w:pPr>
        <w:rPr>
          <w:lang w:val="en-US"/>
        </w:rPr>
      </w:pPr>
      <w:r w:rsidRPr="0023464F">
        <w:rPr>
          <w:lang w:val="en-US"/>
        </w:rPr>
        <w:t>Due to copyright restrictions, the J</w:t>
      </w:r>
      <w:r w:rsidRPr="0023464F">
        <w:rPr>
          <w:rFonts w:hint="eastAsia"/>
          <w:lang w:val="en-US"/>
        </w:rPr>
        <w:t>VET</w:t>
      </w:r>
      <w:r w:rsidRPr="0023464F">
        <w:rPr>
          <w:lang w:val="en-US"/>
        </w:rPr>
        <w:t xml:space="preserve"> database of test sequences is only available to accredited members of J</w:t>
      </w:r>
      <w:r w:rsidRPr="0023464F">
        <w:rPr>
          <w:rFonts w:hint="eastAsia"/>
          <w:lang w:val="en-US"/>
        </w:rPr>
        <w:t>VET</w:t>
      </w:r>
      <w:r w:rsidRPr="0023464F">
        <w:rPr>
          <w:lang w:val="en-US"/>
        </w:rPr>
        <w:t xml:space="preserve"> (i.e. members of ISO/IEC MPEG and ITU-T VCEG).</w:t>
      </w:r>
    </w:p>
    <w:p w14:paraId="58AFDA12" w14:textId="77777777" w:rsidR="0023464F" w:rsidRPr="0023464F" w:rsidRDefault="0023464F" w:rsidP="006B7CAF">
      <w:pPr>
        <w:rPr>
          <w:b/>
          <w:bCs/>
        </w:rPr>
      </w:pPr>
      <w:r w:rsidRPr="0023464F">
        <w:rPr>
          <w:rFonts w:hint="eastAsia"/>
          <w:b/>
          <w:bCs/>
          <w:lang w:val="en-US"/>
        </w:rPr>
        <w:t>Related contributions</w:t>
      </w:r>
    </w:p>
    <w:p w14:paraId="6D4DB9E1" w14:textId="660EBF94" w:rsidR="0023464F" w:rsidRPr="0023464F" w:rsidRDefault="0023464F" w:rsidP="0023464F">
      <w:pPr>
        <w:rPr>
          <w:lang w:val="en-US"/>
        </w:rPr>
      </w:pPr>
      <w:r w:rsidRPr="0023464F">
        <w:rPr>
          <w:lang w:val="en-US"/>
        </w:rPr>
        <w:t>The following related contributions were submitted.</w:t>
      </w:r>
    </w:p>
    <w:p w14:paraId="59E0E8AB" w14:textId="3AEC19A7" w:rsidR="0023464F" w:rsidRPr="0023464F" w:rsidRDefault="0023464F" w:rsidP="006B7CAF">
      <w:pPr>
        <w:numPr>
          <w:ilvl w:val="0"/>
          <w:numId w:val="50"/>
        </w:numPr>
        <w:rPr>
          <w:lang w:val="en-US"/>
        </w:rPr>
      </w:pPr>
      <w:r w:rsidRPr="006B7CAF">
        <w:rPr>
          <w:lang w:val="en-US"/>
        </w:rPr>
        <w:t>JVET-T0043</w:t>
      </w:r>
      <w:r w:rsidRPr="0023464F">
        <w:rPr>
          <w:lang w:val="en-US"/>
        </w:rPr>
        <w:t xml:space="preserve"> “Status Report on SDR HD Low Delay Verification Test Preparation” [M. Wien (RWTH), V. Baroncini (</w:t>
      </w:r>
      <w:proofErr w:type="spellStart"/>
      <w:r>
        <w:t>VAB</w:t>
      </w:r>
      <w:r w:rsidRPr="0023464F">
        <w:t>Tech</w:t>
      </w:r>
      <w:proofErr w:type="spellEnd"/>
      <w:r w:rsidRPr="00EE7EC3">
        <w:rPr>
          <w:lang w:val="en-US"/>
        </w:rPr>
        <w:t xml:space="preserve"> </w:t>
      </w:r>
      <w:r w:rsidRPr="0023464F">
        <w:rPr>
          <w:lang w:val="en-US"/>
        </w:rPr>
        <w:t>ltd)]</w:t>
      </w:r>
    </w:p>
    <w:p w14:paraId="244AD2BF" w14:textId="4CE3B155" w:rsidR="0023464F" w:rsidRPr="0023464F" w:rsidRDefault="0023464F" w:rsidP="006B7CAF">
      <w:pPr>
        <w:numPr>
          <w:ilvl w:val="0"/>
          <w:numId w:val="50"/>
        </w:numPr>
        <w:rPr>
          <w:lang w:val="en-US"/>
        </w:rPr>
      </w:pPr>
      <w:r w:rsidRPr="006B7CAF">
        <w:rPr>
          <w:lang w:val="en-US"/>
        </w:rPr>
        <w:t>JVET-T0044</w:t>
      </w:r>
      <w:r w:rsidRPr="0023464F">
        <w:rPr>
          <w:lang w:val="en-US"/>
        </w:rPr>
        <w:t xml:space="preserve"> “Status Report on 360 Video Verification Test Preparation” [M. Wien (RWTH), V. Baroncini (</w:t>
      </w:r>
      <w:proofErr w:type="spellStart"/>
      <w:r>
        <w:t>VAB</w:t>
      </w:r>
      <w:r w:rsidRPr="0023464F">
        <w:t>Tech</w:t>
      </w:r>
      <w:proofErr w:type="spellEnd"/>
      <w:r w:rsidRPr="0023464F">
        <w:rPr>
          <w:lang w:val="en-US"/>
        </w:rPr>
        <w:t>), T. Suzuki (Sony)]</w:t>
      </w:r>
    </w:p>
    <w:p w14:paraId="6583AF11" w14:textId="7EE67AB1" w:rsidR="0023464F" w:rsidRPr="0023464F" w:rsidRDefault="0023464F" w:rsidP="006B7CAF">
      <w:pPr>
        <w:numPr>
          <w:ilvl w:val="0"/>
          <w:numId w:val="50"/>
        </w:numPr>
        <w:rPr>
          <w:lang w:val="en-US"/>
        </w:rPr>
      </w:pPr>
      <w:r w:rsidRPr="006B7CAF">
        <w:rPr>
          <w:lang w:val="en-US"/>
        </w:rPr>
        <w:t>JVET-T0045</w:t>
      </w:r>
      <w:r w:rsidRPr="0023464F">
        <w:rPr>
          <w:lang w:val="en-US"/>
        </w:rPr>
        <w:t xml:space="preserve"> “AHG4: Agenda and report of the AHG meeting on the SDR HD Verification Tests on 2020-09-03” [M. Wien (RWTH), V. Baroncini (</w:t>
      </w:r>
      <w:proofErr w:type="spellStart"/>
      <w:r>
        <w:t>VAB</w:t>
      </w:r>
      <w:r w:rsidRPr="0023464F">
        <w:t>Tech</w:t>
      </w:r>
      <w:proofErr w:type="spellEnd"/>
      <w:r w:rsidRPr="0023464F">
        <w:rPr>
          <w:lang w:val="en-US"/>
        </w:rPr>
        <w:t xml:space="preserve"> ltd)]</w:t>
      </w:r>
    </w:p>
    <w:p w14:paraId="07E01C89" w14:textId="4997BF95" w:rsidR="0023464F" w:rsidRPr="0023464F" w:rsidRDefault="0023464F" w:rsidP="006B7CAF">
      <w:pPr>
        <w:numPr>
          <w:ilvl w:val="0"/>
          <w:numId w:val="50"/>
        </w:numPr>
        <w:rPr>
          <w:lang w:val="en-US"/>
        </w:rPr>
      </w:pPr>
      <w:r w:rsidRPr="006B7CAF">
        <w:rPr>
          <w:lang w:val="en-US"/>
        </w:rPr>
        <w:t>JVET-T0046</w:t>
      </w:r>
      <w:r w:rsidRPr="0023464F">
        <w:rPr>
          <w:lang w:val="en-US"/>
        </w:rPr>
        <w:t xml:space="preserve"> “AHG4: Agenda and report of the AHG meeting on the 360 Video Verification Tests on 2020-09-04” [M. Wien (RWTH), V. Baroncini (</w:t>
      </w:r>
      <w:proofErr w:type="spellStart"/>
      <w:r>
        <w:t>VAB</w:t>
      </w:r>
      <w:r w:rsidRPr="0023464F">
        <w:t>Tech</w:t>
      </w:r>
      <w:proofErr w:type="spellEnd"/>
      <w:r w:rsidRPr="00EE7EC3">
        <w:rPr>
          <w:lang w:val="en-US"/>
        </w:rPr>
        <w:t xml:space="preserve"> </w:t>
      </w:r>
      <w:r w:rsidRPr="0023464F">
        <w:rPr>
          <w:lang w:val="en-US"/>
        </w:rPr>
        <w:t>ltd), Y. Ye (Alibaba)]</w:t>
      </w:r>
    </w:p>
    <w:p w14:paraId="3BB362D3" w14:textId="77777777" w:rsidR="0023464F" w:rsidRPr="0023464F" w:rsidRDefault="0023464F" w:rsidP="006B7CAF">
      <w:pPr>
        <w:numPr>
          <w:ilvl w:val="0"/>
          <w:numId w:val="50"/>
        </w:numPr>
        <w:rPr>
          <w:lang w:val="en-US"/>
        </w:rPr>
      </w:pPr>
      <w:r w:rsidRPr="006B7CAF">
        <w:rPr>
          <w:lang w:val="en-US"/>
        </w:rPr>
        <w:t>JVET-T0060</w:t>
      </w:r>
      <w:r w:rsidRPr="0023464F">
        <w:rPr>
          <w:lang w:val="en-US"/>
        </w:rPr>
        <w:t xml:space="preserve"> “AHG4: new video conference sequences for HD verification testing” [S. Xu, R.-L. Liao, J. Chen, Y. Ye (Alibaba)]</w:t>
      </w:r>
    </w:p>
    <w:p w14:paraId="6BE31530" w14:textId="77777777" w:rsidR="0023464F" w:rsidRPr="0023464F" w:rsidRDefault="0023464F" w:rsidP="006B7CAF">
      <w:pPr>
        <w:numPr>
          <w:ilvl w:val="0"/>
          <w:numId w:val="50"/>
        </w:numPr>
        <w:rPr>
          <w:lang w:val="en-US"/>
        </w:rPr>
      </w:pPr>
      <w:r w:rsidRPr="006B7CAF">
        <w:rPr>
          <w:lang w:val="en-US"/>
        </w:rPr>
        <w:t>JVET-T0082</w:t>
      </w:r>
      <w:r w:rsidRPr="0023464F">
        <w:rPr>
          <w:lang w:val="en-US"/>
        </w:rPr>
        <w:t xml:space="preserve"> “New HLG sequences for high bit-depth video coding” [K. Kondo, M. Ikeda, A. Browne (Sony)]</w:t>
      </w:r>
    </w:p>
    <w:p w14:paraId="01B0B8CB" w14:textId="7F9319FD" w:rsidR="0023464F" w:rsidRPr="0023464F" w:rsidRDefault="0023464F" w:rsidP="006B7CAF">
      <w:pPr>
        <w:numPr>
          <w:ilvl w:val="0"/>
          <w:numId w:val="50"/>
        </w:numPr>
        <w:rPr>
          <w:lang w:val="en-US"/>
        </w:rPr>
      </w:pPr>
      <w:r w:rsidRPr="006B7CAF">
        <w:rPr>
          <w:lang w:val="en-US"/>
        </w:rPr>
        <w:t>JVET-T0097</w:t>
      </w:r>
      <w:r w:rsidRPr="0023464F">
        <w:rPr>
          <w:lang w:val="en-US"/>
        </w:rPr>
        <w:t xml:space="preserve"> “Report on VVC compression performance verification testing in the SDR UHD Random Access Category” [M. Wien (RWTH), V. Baroncini (</w:t>
      </w:r>
      <w:proofErr w:type="spellStart"/>
      <w:r>
        <w:t>VAB</w:t>
      </w:r>
      <w:r w:rsidRPr="0023464F">
        <w:t>Tech</w:t>
      </w:r>
      <w:proofErr w:type="spellEnd"/>
      <w:r w:rsidRPr="0023464F">
        <w:rPr>
          <w:lang w:val="en-US"/>
        </w:rPr>
        <w:t>)]</w:t>
      </w:r>
    </w:p>
    <w:p w14:paraId="73ADFC04" w14:textId="55E13213" w:rsidR="0023464F" w:rsidRPr="0023464F" w:rsidRDefault="0023464F" w:rsidP="006B7CAF">
      <w:pPr>
        <w:numPr>
          <w:ilvl w:val="0"/>
          <w:numId w:val="50"/>
        </w:numPr>
        <w:rPr>
          <w:lang w:val="en-US"/>
        </w:rPr>
      </w:pPr>
      <w:r w:rsidRPr="006B7CAF">
        <w:rPr>
          <w:lang w:val="en-US"/>
        </w:rPr>
        <w:t>JVET-T0103</w:t>
      </w:r>
      <w:r w:rsidRPr="0023464F">
        <w:rPr>
          <w:lang w:val="en-US"/>
        </w:rPr>
        <w:t xml:space="preserve"> “Information on and analysis of the VVC encoders in the SDR UHD verification test” [C. Helmrich, B. Bross, J. Pfaff, H. Schwarz, D. Marpe, T. Wiegand (HHI)]</w:t>
      </w:r>
    </w:p>
    <w:p w14:paraId="74AA0F1A" w14:textId="77777777" w:rsidR="0023464F" w:rsidRPr="0023464F" w:rsidRDefault="0023464F" w:rsidP="006B7CAF">
      <w:pPr>
        <w:numPr>
          <w:ilvl w:val="0"/>
          <w:numId w:val="50"/>
        </w:numPr>
        <w:rPr>
          <w:lang w:val="en-US"/>
        </w:rPr>
      </w:pPr>
      <w:r w:rsidRPr="006B7CAF">
        <w:rPr>
          <w:lang w:val="en-US"/>
        </w:rPr>
        <w:t>JVET-T0106</w:t>
      </w:r>
      <w:r w:rsidRPr="0023464F">
        <w:rPr>
          <w:lang w:val="en-US"/>
        </w:rPr>
        <w:t xml:space="preserve"> “AHG4/AHG7: Report on Display Settings for HDR/WCG Verification Tests” [A. Segall, M. Wien, V. Baroncini]</w:t>
      </w:r>
    </w:p>
    <w:p w14:paraId="483BFCEF" w14:textId="77777777" w:rsidR="0023464F" w:rsidRPr="0023464F" w:rsidRDefault="0023464F" w:rsidP="0023464F">
      <w:r w:rsidRPr="0023464F">
        <w:t xml:space="preserve">These contributions should </w:t>
      </w:r>
      <w:r w:rsidRPr="0023464F">
        <w:rPr>
          <w:rFonts w:hint="eastAsia"/>
        </w:rPr>
        <w:t xml:space="preserve">be </w:t>
      </w:r>
      <w:r w:rsidRPr="0023464F">
        <w:t>reviewed.</w:t>
      </w:r>
    </w:p>
    <w:p w14:paraId="385D5321" w14:textId="69F8F372" w:rsidR="0023464F" w:rsidRPr="0023464F" w:rsidRDefault="0023464F" w:rsidP="0023464F">
      <w:pPr>
        <w:rPr>
          <w:lang w:val="en-US"/>
        </w:rPr>
      </w:pPr>
      <w:r w:rsidRPr="0023464F">
        <w:rPr>
          <w:lang w:val="en-US"/>
        </w:rPr>
        <w:t>The AHG recommend</w:t>
      </w:r>
      <w:r>
        <w:rPr>
          <w:lang w:val="en-US"/>
        </w:rPr>
        <w:t>ed</w:t>
      </w:r>
      <w:r w:rsidRPr="0023464F">
        <w:rPr>
          <w:lang w:val="en-US"/>
        </w:rPr>
        <w:t>:</w:t>
      </w:r>
    </w:p>
    <w:p w14:paraId="6F4AF48C" w14:textId="77777777" w:rsidR="0023464F" w:rsidRPr="0023464F" w:rsidRDefault="0023464F" w:rsidP="0023464F">
      <w:pPr>
        <w:numPr>
          <w:ilvl w:val="0"/>
          <w:numId w:val="48"/>
        </w:numPr>
        <w:rPr>
          <w:lang w:val="en-US"/>
        </w:rPr>
      </w:pPr>
      <w:r w:rsidRPr="0023464F">
        <w:rPr>
          <w:rFonts w:hint="eastAsia"/>
          <w:lang w:val="en-US"/>
        </w:rPr>
        <w:lastRenderedPageBreak/>
        <w:t>T</w:t>
      </w:r>
      <w:r w:rsidRPr="0023464F">
        <w:rPr>
          <w:lang w:val="en-US"/>
        </w:rPr>
        <w:t>o review the input contributions related to the verification test preparation at an early stage of the meeting.</w:t>
      </w:r>
    </w:p>
    <w:p w14:paraId="29949DB7"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continue to discuss and to update the non-finalized categories of the verification test plan</w:t>
      </w:r>
    </w:p>
    <w:p w14:paraId="45733CE3" w14:textId="77777777" w:rsidR="0023464F" w:rsidRPr="0023464F" w:rsidRDefault="0023464F" w:rsidP="0023464F">
      <w:pPr>
        <w:numPr>
          <w:ilvl w:val="0"/>
          <w:numId w:val="48"/>
        </w:numPr>
        <w:rPr>
          <w:lang w:val="en-US"/>
        </w:rPr>
      </w:pPr>
      <w:r w:rsidRPr="0023464F">
        <w:rPr>
          <w:lang w:val="en-US"/>
        </w:rPr>
        <w:t xml:space="preserve">To create a </w:t>
      </w:r>
      <w:proofErr w:type="spellStart"/>
      <w:r w:rsidRPr="0023464F">
        <w:rPr>
          <w:lang w:val="en-US"/>
        </w:rPr>
        <w:t>BoG</w:t>
      </w:r>
      <w:proofErr w:type="spellEnd"/>
      <w:r w:rsidRPr="0023464F">
        <w:rPr>
          <w:lang w:val="en-US"/>
        </w:rPr>
        <w:t xml:space="preserve"> to progress the update of the verification test plan.</w:t>
      </w:r>
    </w:p>
    <w:p w14:paraId="70F3AE46"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collect volunteers to conduct the verification test, including volunteers to encode.</w:t>
      </w:r>
    </w:p>
    <w:p w14:paraId="4F719D27"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review the set of available test sequences for the verification tests and potentially collect more test sequences with a variety of content.</w:t>
      </w:r>
    </w:p>
    <w:p w14:paraId="54A6C665"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 xml:space="preserve">o continue to </w:t>
      </w:r>
      <w:r w:rsidRPr="0023464F">
        <w:rPr>
          <w:rFonts w:hint="eastAsia"/>
          <w:lang w:val="en-US"/>
        </w:rPr>
        <w:t xml:space="preserve">collect new test sequences </w:t>
      </w:r>
      <w:r w:rsidRPr="0023464F">
        <w:rPr>
          <w:lang w:val="en-US"/>
        </w:rPr>
        <w:t xml:space="preserve">available for </w:t>
      </w:r>
      <w:r w:rsidRPr="0023464F">
        <w:rPr>
          <w:rFonts w:hint="eastAsia"/>
          <w:lang w:val="en-US"/>
        </w:rPr>
        <w:t>JVET</w:t>
      </w:r>
      <w:r w:rsidRPr="0023464F">
        <w:rPr>
          <w:lang w:val="en-US"/>
        </w:rPr>
        <w:t xml:space="preserve"> </w:t>
      </w:r>
      <w:r w:rsidRPr="0023464F">
        <w:rPr>
          <w:rFonts w:hint="eastAsia"/>
          <w:lang w:val="en-US"/>
        </w:rPr>
        <w:t xml:space="preserve">with </w:t>
      </w:r>
      <w:r w:rsidRPr="0023464F">
        <w:rPr>
          <w:lang w:val="en-US"/>
        </w:rPr>
        <w:t>licensing statement.</w:t>
      </w:r>
    </w:p>
    <w:p w14:paraId="53F1C66B" w14:textId="77777777" w:rsidR="0023464F" w:rsidRPr="00083FBC" w:rsidRDefault="0023464F" w:rsidP="00756C2A"/>
    <w:p w14:paraId="45C0D93B" w14:textId="5548EA6C" w:rsidR="00756C2A" w:rsidRPr="00083FBC" w:rsidRDefault="001D68D2" w:rsidP="00756C2A">
      <w:pPr>
        <w:pStyle w:val="berschrift9"/>
        <w:rPr>
          <w:rFonts w:eastAsia="Times New Roman"/>
          <w:szCs w:val="24"/>
          <w:lang w:val="en-CA"/>
        </w:rPr>
      </w:pPr>
      <w:hyperlink r:id="rId45" w:history="1">
        <w:r w:rsidR="00756C2A" w:rsidRPr="00083FBC">
          <w:rPr>
            <w:rFonts w:eastAsia="Times New Roman"/>
            <w:color w:val="0000FF"/>
            <w:szCs w:val="24"/>
            <w:u w:val="single"/>
            <w:lang w:val="en-CA"/>
          </w:rPr>
          <w:t>JVET-T0005</w:t>
        </w:r>
      </w:hyperlink>
      <w:r w:rsidR="00756C2A" w:rsidRPr="00083FBC">
        <w:rPr>
          <w:rFonts w:eastAsia="Times New Roman"/>
          <w:szCs w:val="24"/>
          <w:lang w:val="en-CA"/>
        </w:rPr>
        <w:t xml:space="preserve"> JVET AHG report: Conformance testing (AHG5) [J. Boyce, W. Wan, E. Alshina, F. Bossen, I. Moccagatta, K. Kawamura, K. Sühring, X. Xu]</w:t>
      </w:r>
    </w:p>
    <w:p w14:paraId="62FD426F" w14:textId="66A7C3A0" w:rsidR="002009E3" w:rsidRDefault="002009E3" w:rsidP="00756C2A">
      <w:r w:rsidRPr="002009E3">
        <w:t>This document summarizes the activity of AHG5: “Conformance testing” between the 19th Meeting (teleconference, 22 June – 1 July 2020) and the 20th Meeting (teleconference, 7–16 Oct. 2020).</w:t>
      </w:r>
    </w:p>
    <w:p w14:paraId="0D2FBCF1" w14:textId="77777777" w:rsidR="002009E3" w:rsidRPr="006B7CAF" w:rsidRDefault="002009E3" w:rsidP="002009E3">
      <w:pPr>
        <w:rPr>
          <w:i/>
          <w:iCs/>
        </w:rPr>
      </w:pPr>
      <w:r w:rsidRPr="006B7CAF">
        <w:rPr>
          <w:i/>
          <w:iCs/>
        </w:rPr>
        <w:t>Timeline</w:t>
      </w:r>
    </w:p>
    <w:p w14:paraId="7B700E7D" w14:textId="77777777" w:rsidR="002009E3" w:rsidRDefault="002009E3" w:rsidP="002009E3">
      <w:r>
        <w:t>The progress on the Conformance testing specification is consistent with the preliminary timeline agreed at the 16th JVET meeting, as follows:</w:t>
      </w:r>
    </w:p>
    <w:p w14:paraId="14E8C04F" w14:textId="77777777" w:rsidR="002009E3" w:rsidRDefault="002009E3" w:rsidP="006B7CAF">
      <w:pPr>
        <w:numPr>
          <w:ilvl w:val="0"/>
          <w:numId w:val="51"/>
        </w:numPr>
      </w:pPr>
      <w:r>
        <w:t>17th meeting Jan. 2020: Preliminary guidelines for bitstream preparation (e.g., naming conventions),</w:t>
      </w:r>
    </w:p>
    <w:p w14:paraId="40264395" w14:textId="77777777" w:rsidR="002009E3" w:rsidRDefault="002009E3" w:rsidP="006B7CAF">
      <w:pPr>
        <w:numPr>
          <w:ilvl w:val="0"/>
          <w:numId w:val="51"/>
        </w:numPr>
      </w:pPr>
      <w:r>
        <w:t>improved list of conformance bitstreams</w:t>
      </w:r>
    </w:p>
    <w:p w14:paraId="16FB7D67" w14:textId="77777777" w:rsidR="002009E3" w:rsidRDefault="002009E3" w:rsidP="006B7CAF">
      <w:pPr>
        <w:numPr>
          <w:ilvl w:val="0"/>
          <w:numId w:val="51"/>
        </w:numPr>
      </w:pPr>
      <w:r>
        <w:t xml:space="preserve">18th meeting Apr. 2020: Final guidelines for bitstream preparation and improved list of </w:t>
      </w:r>
      <w:proofErr w:type="gramStart"/>
      <w:r>
        <w:t>conformance</w:t>
      </w:r>
      <w:proofErr w:type="gramEnd"/>
    </w:p>
    <w:p w14:paraId="49069CD4" w14:textId="77777777" w:rsidR="002009E3" w:rsidRDefault="002009E3" w:rsidP="006B7CAF">
      <w:pPr>
        <w:numPr>
          <w:ilvl w:val="0"/>
          <w:numId w:val="51"/>
        </w:numPr>
      </w:pPr>
      <w:r>
        <w:t>bitstreams with identified responsible experts, initial bitstreams provided</w:t>
      </w:r>
    </w:p>
    <w:p w14:paraId="1DBB44A3" w14:textId="77777777" w:rsidR="002009E3" w:rsidRDefault="002009E3" w:rsidP="006B7CAF">
      <w:pPr>
        <w:numPr>
          <w:ilvl w:val="0"/>
          <w:numId w:val="51"/>
        </w:numPr>
      </w:pPr>
      <w:r>
        <w:t>19th meeting July 2020: Confirmed list of bitstreams to be included in v1, collection of bitstream</w:t>
      </w:r>
    </w:p>
    <w:p w14:paraId="3444EFF7" w14:textId="77777777" w:rsidR="002009E3" w:rsidRDefault="002009E3" w:rsidP="006B7CAF">
      <w:pPr>
        <w:numPr>
          <w:ilvl w:val="0"/>
          <w:numId w:val="51"/>
        </w:numPr>
      </w:pPr>
      <w:r>
        <w:t>candidates for CD ballot at next meeting</w:t>
      </w:r>
    </w:p>
    <w:p w14:paraId="53B6ACE6" w14:textId="77777777" w:rsidR="002009E3" w:rsidRDefault="002009E3" w:rsidP="006B7CAF">
      <w:pPr>
        <w:numPr>
          <w:ilvl w:val="0"/>
          <w:numId w:val="51"/>
        </w:numPr>
      </w:pPr>
      <w:r>
        <w:t>20th meeting Oct. 2020: CD of conformance specification</w:t>
      </w:r>
    </w:p>
    <w:p w14:paraId="6B17C540" w14:textId="77777777" w:rsidR="002009E3" w:rsidRDefault="002009E3" w:rsidP="002009E3">
      <w:pPr>
        <w:numPr>
          <w:ilvl w:val="0"/>
          <w:numId w:val="51"/>
        </w:numPr>
      </w:pPr>
      <w:r>
        <w:t>21st meeting Jan. 2021: Final bitstreams provided, DIS ballot in ISO/IEC</w:t>
      </w:r>
    </w:p>
    <w:p w14:paraId="2213C90D" w14:textId="7558CF5B" w:rsidR="002009E3" w:rsidRDefault="002009E3" w:rsidP="006B7CAF">
      <w:pPr>
        <w:numPr>
          <w:ilvl w:val="0"/>
          <w:numId w:val="51"/>
        </w:numPr>
      </w:pPr>
      <w:r>
        <w:t>22nd meeting April 2021: No action pending DIS ballot</w:t>
      </w:r>
    </w:p>
    <w:p w14:paraId="6C14B4DD" w14:textId="77777777" w:rsidR="002009E3" w:rsidRDefault="002009E3" w:rsidP="006B7CAF">
      <w:pPr>
        <w:numPr>
          <w:ilvl w:val="0"/>
          <w:numId w:val="51"/>
        </w:numPr>
      </w:pPr>
      <w:r>
        <w:t>23rd meeting July 2021: Final conformance specification</w:t>
      </w:r>
    </w:p>
    <w:p w14:paraId="716B6483" w14:textId="77777777" w:rsidR="002009E3" w:rsidRPr="006B7CAF" w:rsidRDefault="002009E3" w:rsidP="002009E3">
      <w:pPr>
        <w:rPr>
          <w:i/>
          <w:iCs/>
        </w:rPr>
      </w:pPr>
      <w:r w:rsidRPr="006B7CAF">
        <w:rPr>
          <w:i/>
          <w:iCs/>
        </w:rPr>
        <w:t>Status on bitstream submission</w:t>
      </w:r>
    </w:p>
    <w:p w14:paraId="3FFBFAE3" w14:textId="77777777" w:rsidR="002009E3" w:rsidRDefault="002009E3" w:rsidP="002009E3">
      <w:r>
        <w:t>The status at the time of preparation of this report is as follows:</w:t>
      </w:r>
    </w:p>
    <w:p w14:paraId="40D4B5B3" w14:textId="77777777" w:rsidR="002009E3" w:rsidRDefault="002009E3" w:rsidP="006B7CAF">
      <w:pPr>
        <w:numPr>
          <w:ilvl w:val="0"/>
          <w:numId w:val="52"/>
        </w:numPr>
      </w:pPr>
      <w:r>
        <w:t xml:space="preserve">102 bitstream categories have been identified </w:t>
      </w:r>
    </w:p>
    <w:p w14:paraId="3B4B68B2" w14:textId="77777777" w:rsidR="002009E3" w:rsidRDefault="002009E3" w:rsidP="006B7CAF">
      <w:pPr>
        <w:numPr>
          <w:ilvl w:val="0"/>
          <w:numId w:val="52"/>
        </w:numPr>
      </w:pPr>
      <w:r>
        <w:t>Volunteers have been identified for all categories</w:t>
      </w:r>
    </w:p>
    <w:p w14:paraId="56FC583E" w14:textId="77777777" w:rsidR="002009E3" w:rsidRDefault="002009E3" w:rsidP="006B7CAF">
      <w:pPr>
        <w:numPr>
          <w:ilvl w:val="0"/>
          <w:numId w:val="52"/>
        </w:numPr>
      </w:pPr>
      <w:r>
        <w:t>206 bitstreams in 77 bitstream categories have been provided for VTM 10.0</w:t>
      </w:r>
    </w:p>
    <w:p w14:paraId="29D22BB9" w14:textId="77777777" w:rsidR="002009E3" w:rsidRDefault="002009E3" w:rsidP="006B7CAF">
      <w:pPr>
        <w:numPr>
          <w:ilvl w:val="0"/>
          <w:numId w:val="52"/>
        </w:numPr>
      </w:pPr>
      <w:r>
        <w:t>25 bitstream categories have no VTM 10.0 bitstreams</w:t>
      </w:r>
    </w:p>
    <w:p w14:paraId="7EE432F1" w14:textId="77777777" w:rsidR="002009E3" w:rsidRDefault="002009E3" w:rsidP="006B7CAF">
      <w:pPr>
        <w:numPr>
          <w:ilvl w:val="0"/>
          <w:numId w:val="52"/>
        </w:numPr>
      </w:pPr>
      <w:r>
        <w:t>12 bitstream categories have no provided bitstreams (for any VTM version)</w:t>
      </w:r>
    </w:p>
    <w:p w14:paraId="1383467B" w14:textId="77777777" w:rsidR="002009E3" w:rsidRPr="006B7CAF" w:rsidRDefault="002009E3" w:rsidP="002009E3">
      <w:pPr>
        <w:rPr>
          <w:i/>
          <w:iCs/>
        </w:rPr>
      </w:pPr>
      <w:r w:rsidRPr="006B7CAF">
        <w:rPr>
          <w:i/>
          <w:iCs/>
        </w:rPr>
        <w:t>Activities and Discussion</w:t>
      </w:r>
    </w:p>
    <w:p w14:paraId="2E33AB23" w14:textId="77777777" w:rsidR="002009E3" w:rsidRDefault="002009E3" w:rsidP="002009E3">
      <w:r>
        <w:t xml:space="preserve">The AHG activities are on schedule with the preliminary timeline shown in section 2.  It is expected to output CD of the Conformance specification from this meeting. </w:t>
      </w:r>
    </w:p>
    <w:p w14:paraId="0F391803" w14:textId="77777777" w:rsidR="002009E3" w:rsidRDefault="002009E3" w:rsidP="002009E3">
      <w:r>
        <w:lastRenderedPageBreak/>
        <w:t xml:space="preserve">Output document JVET-S2008 “Conformance testing for versatile video coding (Draft 4)” was published on 5 October 2020. </w:t>
      </w:r>
    </w:p>
    <w:p w14:paraId="1C5AEAB5" w14:textId="77777777" w:rsidR="002009E3" w:rsidRDefault="002009E3" w:rsidP="002009E3">
      <w:r>
        <w:t>Because CD is planned to be issued from this October meeting, all bitstream volunteers had been requested to update their bitstreams using VTM 10.0. At least one bitstream has been provided in 77 of the 102 identified categories for VTM 10.0. Bitstream submitters were also requested to provide text descriptions of the bitstreams for inclusion in the conformance specification on a shared document, but relatively few have been updated.</w:t>
      </w:r>
    </w:p>
    <w:p w14:paraId="66EADD65" w14:textId="54215C76" w:rsidR="002009E3" w:rsidRDefault="002009E3" w:rsidP="002009E3">
      <w:r>
        <w:t>A modification was made to the VTM master branch to include layer ID for each picture in the .</w:t>
      </w:r>
      <w:proofErr w:type="spellStart"/>
      <w:r>
        <w:t>opl</w:t>
      </w:r>
      <w:proofErr w:type="spellEnd"/>
      <w:r>
        <w:t xml:space="preserve"> files such as to distinguish between pictures within an access unit.  A new version of the VTM is expected to include the </w:t>
      </w:r>
      <w:proofErr w:type="spellStart"/>
      <w:r>
        <w:t>opl</w:t>
      </w:r>
      <w:proofErr w:type="spellEnd"/>
      <w:r>
        <w:t xml:space="preserve"> change, as well as other changes to multilayer coding, missing HLS features, and a bug fix to 4:2:2/4:4:4 deblocking. Bitstreams that have already been provided in those categories may need to be updated, or the submitters are waiting for the availability of the new VTM to provide initial bitstreams. </w:t>
      </w:r>
    </w:p>
    <w:p w14:paraId="5B3C5C02" w14:textId="77777777" w:rsidR="002009E3" w:rsidRDefault="002009E3" w:rsidP="002009E3">
      <w:r>
        <w:t xml:space="preserve">The change to </w:t>
      </w:r>
      <w:proofErr w:type="gramStart"/>
      <w:r>
        <w:t>the .</w:t>
      </w:r>
      <w:proofErr w:type="spellStart"/>
      <w:r>
        <w:t>opl</w:t>
      </w:r>
      <w:proofErr w:type="spellEnd"/>
      <w:proofErr w:type="gramEnd"/>
      <w:r>
        <w:t xml:space="preserve"> format affects bitstream packages that have already been submitted. It is expected that bitstream packages can be updated to the new format using a script and individual packages do not need to be resubmitted.</w:t>
      </w:r>
    </w:p>
    <w:p w14:paraId="35A29D48" w14:textId="77777777" w:rsidR="002009E3" w:rsidRDefault="002009E3" w:rsidP="002009E3">
      <w:r>
        <w:t xml:space="preserve">It was suggested to add bitstreams with 9-bit depth. </w:t>
      </w:r>
    </w:p>
    <w:p w14:paraId="3A78A3DB" w14:textId="43E4F4D6" w:rsidR="002009E3" w:rsidRDefault="002009E3" w:rsidP="002009E3">
      <w:r>
        <w:t>The regular JVET e-mail reflector was used for discussions (</w:t>
      </w:r>
      <w:hyperlink r:id="rId46" w:history="1">
        <w:r w:rsidRPr="00EA59C2">
          <w:rPr>
            <w:rStyle w:val="Hyperlink"/>
          </w:rPr>
          <w:t>jvet@lists.rwth-aachen.de</w:t>
        </w:r>
      </w:hyperlink>
      <w:r>
        <w:t xml:space="preserve">). </w:t>
      </w:r>
    </w:p>
    <w:p w14:paraId="4132D416" w14:textId="09C1AEDF" w:rsidR="002009E3" w:rsidRDefault="002009E3" w:rsidP="002009E3">
      <w:r>
        <w:t xml:space="preserve">The AHG5 chairs and JVET chairs can be reached at </w:t>
      </w:r>
      <w:hyperlink r:id="rId47" w:history="1">
        <w:r w:rsidRPr="00EA59C2">
          <w:rPr>
            <w:rStyle w:val="Hyperlink"/>
          </w:rPr>
          <w:t>jvet-conformance@lists.rwth-aachen.de</w:t>
        </w:r>
      </w:hyperlink>
      <w:r>
        <w:t>. Participants should not subscribe to this list but may send emails to it.</w:t>
      </w:r>
    </w:p>
    <w:p w14:paraId="564BB469" w14:textId="41C29E4B" w:rsidR="002009E3" w:rsidRPr="002009E3" w:rsidRDefault="002009E3" w:rsidP="002009E3">
      <w:r w:rsidRPr="002009E3">
        <w:t xml:space="preserve">There </w:t>
      </w:r>
      <w:r>
        <w:t>wa</w:t>
      </w:r>
      <w:r w:rsidRPr="002009E3">
        <w:t>s one related contribution, discussing gaps in the existing conformance bitstream suite.</w:t>
      </w:r>
    </w:p>
    <w:p w14:paraId="3154F1BE" w14:textId="52AC2EDC" w:rsidR="002009E3" w:rsidRPr="002009E3" w:rsidRDefault="001D68D2" w:rsidP="006B7CAF">
      <w:pPr>
        <w:numPr>
          <w:ilvl w:val="0"/>
          <w:numId w:val="53"/>
        </w:numPr>
        <w:rPr>
          <w:lang w:val="en-GB"/>
        </w:rPr>
      </w:pPr>
      <w:hyperlink r:id="rId48" w:history="1">
        <w:r w:rsidR="002009E3" w:rsidRPr="002009E3">
          <w:rPr>
            <w:rStyle w:val="Hyperlink"/>
            <w:lang w:val="en-US"/>
          </w:rPr>
          <w:t>JVET-T0100</w:t>
        </w:r>
      </w:hyperlink>
      <w:r w:rsidR="002009E3" w:rsidRPr="002009E3">
        <w:rPr>
          <w:lang w:val="en-US"/>
        </w:rPr>
        <w:t xml:space="preserve">, </w:t>
      </w:r>
      <w:r w:rsidR="002009E3" w:rsidRPr="006B7CAF">
        <w:rPr>
          <w:lang w:val="en-US"/>
        </w:rPr>
        <w:t xml:space="preserve">AHG5: On gaps in conformance bitstreams </w:t>
      </w:r>
      <w:r w:rsidR="002009E3">
        <w:rPr>
          <w:lang w:val="en-US"/>
        </w:rPr>
        <w:t>[F. Bossen (Sharp)]</w:t>
      </w:r>
    </w:p>
    <w:p w14:paraId="47117764" w14:textId="041E1D62" w:rsidR="002009E3" w:rsidRDefault="002009E3" w:rsidP="00756C2A"/>
    <w:p w14:paraId="218B22E8" w14:textId="77777777" w:rsidR="002009E3" w:rsidRPr="002009E3" w:rsidRDefault="002009E3" w:rsidP="002009E3">
      <w:r w:rsidRPr="002009E3">
        <w:t xml:space="preserve">The procedure to exchange the bitstream (ftp cite, bitstream files, etc.) is specified in Sec 2 “Procedure” of </w:t>
      </w:r>
      <w:hyperlink r:id="rId49" w:history="1">
        <w:r w:rsidRPr="002009E3">
          <w:rPr>
            <w:rStyle w:val="Hyperlink"/>
          </w:rPr>
          <w:t>JVET-R2008</w:t>
        </w:r>
      </w:hyperlink>
      <w:r w:rsidRPr="002009E3">
        <w:t>. The ftp and http sites for downloading bitstreams are</w:t>
      </w:r>
    </w:p>
    <w:p w14:paraId="71C6E9CE" w14:textId="77777777" w:rsidR="002009E3" w:rsidRPr="002009E3" w:rsidRDefault="002009E3" w:rsidP="002009E3"/>
    <w:p w14:paraId="770487A2" w14:textId="77777777" w:rsidR="002009E3" w:rsidRPr="002009E3" w:rsidRDefault="002009E3" w:rsidP="002009E3">
      <w:r w:rsidRPr="002009E3">
        <w:tab/>
      </w:r>
      <w:hyperlink r:id="rId50" w:history="1">
        <w:r w:rsidRPr="002009E3">
          <w:rPr>
            <w:rStyle w:val="Hyperlink"/>
          </w:rPr>
          <w:t>ftp://ftp3.itu.int/jvet-site/bitstream_exchange/VVC</w:t>
        </w:r>
      </w:hyperlink>
      <w:r w:rsidRPr="002009E3">
        <w:t xml:space="preserve"> </w:t>
      </w:r>
    </w:p>
    <w:p w14:paraId="03D43F2D" w14:textId="77777777" w:rsidR="002009E3" w:rsidRPr="002009E3" w:rsidRDefault="002009E3" w:rsidP="002009E3">
      <w:r w:rsidRPr="002009E3">
        <w:rPr>
          <w:lang w:val="en-US"/>
        </w:rPr>
        <w:tab/>
      </w:r>
      <w:hyperlink r:id="rId51" w:history="1">
        <w:r w:rsidRPr="002009E3">
          <w:rPr>
            <w:rStyle w:val="Hyperlink"/>
            <w:lang w:val="en-US"/>
          </w:rPr>
          <w:t>https://www.itu.int/wftp3/av-arch/jvet-site/bitstream_exchange/VVC/</w:t>
        </w:r>
      </w:hyperlink>
    </w:p>
    <w:p w14:paraId="0088556D" w14:textId="77777777" w:rsidR="002009E3" w:rsidRPr="002009E3" w:rsidRDefault="002009E3" w:rsidP="002009E3"/>
    <w:p w14:paraId="0941F34B" w14:textId="77777777" w:rsidR="002009E3" w:rsidRPr="002009E3" w:rsidRDefault="002009E3" w:rsidP="002009E3">
      <w:pPr>
        <w:rPr>
          <w:lang w:val="en-US"/>
        </w:rPr>
      </w:pPr>
      <w:r w:rsidRPr="002009E3">
        <w:rPr>
          <w:lang w:val="en-US"/>
        </w:rPr>
        <w:t>The ftp site for uploading bitstream file is as follows.</w:t>
      </w:r>
    </w:p>
    <w:p w14:paraId="421F3CAB" w14:textId="77777777" w:rsidR="002009E3" w:rsidRPr="002009E3" w:rsidRDefault="002009E3" w:rsidP="002009E3">
      <w:r w:rsidRPr="002009E3">
        <w:tab/>
      </w:r>
      <w:hyperlink r:id="rId52" w:history="1">
        <w:r w:rsidRPr="002009E3">
          <w:rPr>
            <w:rStyle w:val="Hyperlink"/>
          </w:rPr>
          <w:t>ftp://ftp3.itu.int/jvet-site/dropbox/</w:t>
        </w:r>
      </w:hyperlink>
    </w:p>
    <w:p w14:paraId="436748D8" w14:textId="77777777" w:rsidR="002009E3" w:rsidRPr="002009E3" w:rsidRDefault="002009E3" w:rsidP="002009E3">
      <w:pPr>
        <w:rPr>
          <w:lang w:val="en-US"/>
        </w:rPr>
      </w:pPr>
      <w:r w:rsidRPr="002009E3" w:rsidDel="006B72DC">
        <w:t xml:space="preserve"> </w:t>
      </w:r>
      <w:r w:rsidRPr="002009E3">
        <w:rPr>
          <w:lang w:val="en-US"/>
        </w:rPr>
        <w:tab/>
        <w:t>(user id: avguest, passwd: Avguest201007)</w:t>
      </w:r>
    </w:p>
    <w:p w14:paraId="6C626B05" w14:textId="0015A33E" w:rsidR="002009E3" w:rsidRPr="002009E3" w:rsidRDefault="002009E3" w:rsidP="002009E3">
      <w:pPr>
        <w:rPr>
          <w:lang w:val="en-US"/>
        </w:rPr>
      </w:pPr>
      <w:r w:rsidRPr="002009E3">
        <w:rPr>
          <w:lang w:val="en-US"/>
        </w:rPr>
        <w:t xml:space="preserve">If using FileZilla, </w:t>
      </w:r>
      <w:r>
        <w:rPr>
          <w:lang w:val="en-US"/>
        </w:rPr>
        <w:t xml:space="preserve">using the Site Manager with </w:t>
      </w:r>
      <w:r w:rsidRPr="002009E3">
        <w:rPr>
          <w:lang w:val="en-US"/>
        </w:rPr>
        <w:t xml:space="preserve">the following configuration is suggested: </w:t>
      </w:r>
    </w:p>
    <w:p w14:paraId="16B095E1" w14:textId="2FD3BBAE" w:rsidR="002009E3" w:rsidRDefault="002009E3" w:rsidP="002009E3">
      <w:r w:rsidRPr="002009E3">
        <w:rPr>
          <w:noProof/>
        </w:rPr>
        <w:drawing>
          <wp:inline distT="0" distB="0" distL="0" distR="0" wp14:anchorId="69E77143" wp14:editId="6EF1082E">
            <wp:extent cx="3505689" cy="2133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05689" cy="2133898"/>
                    </a:xfrm>
                    <a:prstGeom prst="rect">
                      <a:avLst/>
                    </a:prstGeom>
                  </pic:spPr>
                </pic:pic>
              </a:graphicData>
            </a:graphic>
          </wp:inline>
        </w:drawing>
      </w:r>
    </w:p>
    <w:p w14:paraId="68D3DC7F" w14:textId="5AB93C86" w:rsidR="002009E3" w:rsidRDefault="002009E3" w:rsidP="002009E3"/>
    <w:p w14:paraId="169114BA" w14:textId="77777777" w:rsidR="002009E3" w:rsidRPr="002009E3" w:rsidRDefault="002009E3" w:rsidP="002009E3">
      <w:pPr>
        <w:rPr>
          <w:lang w:val="en-US"/>
        </w:rPr>
      </w:pPr>
      <w:r w:rsidRPr="002009E3">
        <w:rPr>
          <w:lang w:val="en-US"/>
        </w:rPr>
        <w:t>The AHG recommends the following:</w:t>
      </w:r>
    </w:p>
    <w:p w14:paraId="56D4D147" w14:textId="77777777" w:rsidR="002009E3" w:rsidRPr="002009E3" w:rsidRDefault="002009E3" w:rsidP="002009E3">
      <w:pPr>
        <w:numPr>
          <w:ilvl w:val="0"/>
          <w:numId w:val="14"/>
        </w:numPr>
        <w:rPr>
          <w:lang w:val="en-US"/>
        </w:rPr>
      </w:pPr>
      <w:r w:rsidRPr="002009E3">
        <w:rPr>
          <w:lang w:val="en-US"/>
        </w:rPr>
        <w:t xml:space="preserve">Consider if should separate the draft Conformance specification into two output documents: </w:t>
      </w:r>
      <w:proofErr w:type="gramStart"/>
      <w:r w:rsidRPr="002009E3">
        <w:rPr>
          <w:lang w:val="en-US"/>
        </w:rPr>
        <w:t>the</w:t>
      </w:r>
      <w:proofErr w:type="gramEnd"/>
      <w:r w:rsidRPr="002009E3">
        <w:rPr>
          <w:lang w:val="en-US"/>
        </w:rPr>
        <w:t xml:space="preserve"> Conformance specification and instructions for generating conformance bitstreams, or should move the instructions to an Annex</w:t>
      </w:r>
    </w:p>
    <w:p w14:paraId="3D6D62FD" w14:textId="77777777" w:rsidR="002009E3" w:rsidRPr="002009E3" w:rsidRDefault="002009E3" w:rsidP="002009E3">
      <w:pPr>
        <w:numPr>
          <w:ilvl w:val="0"/>
          <w:numId w:val="14"/>
        </w:numPr>
        <w:rPr>
          <w:lang w:val="en-US"/>
        </w:rPr>
      </w:pPr>
      <w:r w:rsidRPr="002009E3">
        <w:rPr>
          <w:lang w:val="en-US"/>
        </w:rPr>
        <w:t>Encourage volunteers of missing conformance bitstreams to provide them quickly</w:t>
      </w:r>
    </w:p>
    <w:p w14:paraId="287B67B7" w14:textId="77777777" w:rsidR="002009E3" w:rsidRPr="002009E3" w:rsidRDefault="002009E3" w:rsidP="002009E3">
      <w:pPr>
        <w:numPr>
          <w:ilvl w:val="0"/>
          <w:numId w:val="14"/>
        </w:numPr>
        <w:rPr>
          <w:lang w:val="en-US"/>
        </w:rPr>
      </w:pPr>
      <w:r w:rsidRPr="002009E3">
        <w:rPr>
          <w:lang w:val="en-US"/>
        </w:rPr>
        <w:t xml:space="preserve">Encourage conformance bitstream providers to provide text descriptions of provided bitstreams for the Conformance specification online at </w:t>
      </w:r>
      <w:hyperlink r:id="rId54" w:history="1">
        <w:r w:rsidRPr="002009E3">
          <w:rPr>
            <w:rStyle w:val="Hyperlink"/>
            <w:lang w:val="en-US"/>
          </w:rPr>
          <w:t>http://mpeg.expert/live/nextcloud/index.php/f/37368</w:t>
        </w:r>
      </w:hyperlink>
      <w:r w:rsidRPr="002009E3">
        <w:rPr>
          <w:lang w:val="en-US"/>
        </w:rPr>
        <w:t xml:space="preserve"> </w:t>
      </w:r>
    </w:p>
    <w:p w14:paraId="2146AF39" w14:textId="77777777" w:rsidR="002009E3" w:rsidRPr="002009E3" w:rsidRDefault="002009E3" w:rsidP="002009E3">
      <w:pPr>
        <w:numPr>
          <w:ilvl w:val="0"/>
          <w:numId w:val="14"/>
        </w:numPr>
        <w:rPr>
          <w:lang w:val="en-US"/>
        </w:rPr>
      </w:pPr>
      <w:r w:rsidRPr="002009E3">
        <w:rPr>
          <w:lang w:val="en-US"/>
        </w:rPr>
        <w:t>Encourage conformance bitstream providers to provide updated bitstreams with corrected naming for those bitstreams indicated in the JVET-S2008 document as needing name changes to be consistent with the naming convention</w:t>
      </w:r>
    </w:p>
    <w:p w14:paraId="2FBCEC15" w14:textId="6000D7DC" w:rsidR="002009E3" w:rsidRPr="002009E3" w:rsidRDefault="002009E3" w:rsidP="002009E3">
      <w:pPr>
        <w:numPr>
          <w:ilvl w:val="0"/>
          <w:numId w:val="14"/>
        </w:numPr>
        <w:rPr>
          <w:lang w:val="en-US"/>
        </w:rPr>
      </w:pPr>
      <w:r w:rsidRPr="002009E3">
        <w:rPr>
          <w:lang w:val="en-US"/>
        </w:rPr>
        <w:t xml:space="preserve">Discuss and refine the list of </w:t>
      </w:r>
      <w:proofErr w:type="gramStart"/>
      <w:r w:rsidRPr="002009E3">
        <w:rPr>
          <w:lang w:val="en-US"/>
        </w:rPr>
        <w:t>conformance</w:t>
      </w:r>
      <w:proofErr w:type="gramEnd"/>
      <w:r w:rsidRPr="002009E3">
        <w:rPr>
          <w:lang w:val="en-US"/>
        </w:rPr>
        <w:t xml:space="preserve"> bitstreams and the conformance specification, especially consider adding 9-bit depth and solicit volunteer</w:t>
      </w:r>
      <w:r>
        <w:rPr>
          <w:lang w:val="en-US"/>
        </w:rPr>
        <w:t>s</w:t>
      </w:r>
    </w:p>
    <w:p w14:paraId="7DB9BB51" w14:textId="77777777" w:rsidR="002009E3" w:rsidRPr="002009E3" w:rsidRDefault="002009E3" w:rsidP="002009E3">
      <w:pPr>
        <w:numPr>
          <w:ilvl w:val="0"/>
          <w:numId w:val="14"/>
        </w:numPr>
        <w:rPr>
          <w:lang w:val="en-US"/>
        </w:rPr>
      </w:pPr>
      <w:r w:rsidRPr="002009E3">
        <w:rPr>
          <w:lang w:val="en-US"/>
        </w:rPr>
        <w:t>Review submitted bitstreams and consider if the flexibility of the tested tool is sufficiently exercised, including consideration of input contribution JVET-T0100</w:t>
      </w:r>
    </w:p>
    <w:p w14:paraId="5953FC86" w14:textId="77777777" w:rsidR="002009E3" w:rsidRPr="002009E3" w:rsidRDefault="002009E3" w:rsidP="002009E3">
      <w:pPr>
        <w:numPr>
          <w:ilvl w:val="0"/>
          <w:numId w:val="14"/>
        </w:numPr>
        <w:rPr>
          <w:lang w:val="en-US"/>
        </w:rPr>
      </w:pPr>
      <w:r w:rsidRPr="002009E3">
        <w:rPr>
          <w:lang w:val="en-US"/>
        </w:rPr>
        <w:t>Proceed with CD issuance as output of this meeting</w:t>
      </w:r>
    </w:p>
    <w:p w14:paraId="0F53CA8F" w14:textId="09F7175F" w:rsidR="002009E3" w:rsidRDefault="002009E3" w:rsidP="002009E3"/>
    <w:p w14:paraId="6748595F" w14:textId="5926561D" w:rsidR="002009E3" w:rsidRDefault="002009E3" w:rsidP="002009E3">
      <w:r w:rsidRPr="006B7CAF">
        <w:rPr>
          <w:highlight w:val="yellow"/>
        </w:rPr>
        <w:t>There was discussion of whether the conformance testing spec really needs to be normative</w:t>
      </w:r>
      <w:r>
        <w:t>, and whether the dataset really needs to be part of the approved standard, or could be something external to it that is referenced informatively. (The tests are far from complete in any case.)</w:t>
      </w:r>
    </w:p>
    <w:p w14:paraId="2EC28ECC" w14:textId="57E26C49" w:rsidR="002009E3" w:rsidRDefault="002009E3" w:rsidP="002009E3">
      <w:r w:rsidRPr="006B7CAF">
        <w:rPr>
          <w:highlight w:val="yellow"/>
        </w:rPr>
        <w:t>It was asked whether to issue a TR rather than a standard</w:t>
      </w:r>
      <w:r>
        <w:rPr>
          <w:highlight w:val="yellow"/>
        </w:rPr>
        <w:t xml:space="preserve"> (removing all “shall” and “should”)</w:t>
      </w:r>
      <w:r w:rsidRPr="006B7CAF">
        <w:rPr>
          <w:highlight w:val="yellow"/>
        </w:rPr>
        <w:t>.</w:t>
      </w:r>
    </w:p>
    <w:p w14:paraId="5BAA9D47" w14:textId="763706B1" w:rsidR="002009E3" w:rsidRDefault="002009E3" w:rsidP="002009E3">
      <w:r w:rsidRPr="006B7CAF">
        <w:rPr>
          <w:highlight w:val="yellow"/>
        </w:rPr>
        <w:t xml:space="preserve">This was </w:t>
      </w:r>
      <w:r w:rsidR="00C141BA">
        <w:rPr>
          <w:highlight w:val="yellow"/>
        </w:rPr>
        <w:t xml:space="preserve">initially </w:t>
      </w:r>
      <w:r w:rsidRPr="006B7CAF">
        <w:rPr>
          <w:highlight w:val="yellow"/>
        </w:rPr>
        <w:t>agreed</w:t>
      </w:r>
      <w:r>
        <w:t xml:space="preserve"> – with a long editing period – and a request to change to use a TR.</w:t>
      </w:r>
    </w:p>
    <w:p w14:paraId="0A1A28CE" w14:textId="607D69B6" w:rsidR="002009E3" w:rsidRDefault="002009E3" w:rsidP="002009E3">
      <w:r w:rsidRPr="006B7CAF">
        <w:rPr>
          <w:highlight w:val="yellow"/>
        </w:rPr>
        <w:t>The same approach</w:t>
      </w:r>
      <w:r>
        <w:t xml:space="preserve"> was </w:t>
      </w:r>
      <w:r w:rsidR="00C141BA">
        <w:t>discussed</w:t>
      </w:r>
      <w:r>
        <w:t xml:space="preserve"> for the software.</w:t>
      </w:r>
    </w:p>
    <w:p w14:paraId="73817A1E" w14:textId="464D446F" w:rsidR="00C141BA" w:rsidRDefault="00C141BA" w:rsidP="002009E3">
      <w:r>
        <w:t>The fact that we have called prior reference software and conformance test data normative causes a problem with basically normative dependencies on non-standard external packages. On the other hand, some users may like the normative nature as providing assurance of correctness.</w:t>
      </w:r>
    </w:p>
    <w:p w14:paraId="1D471D95" w14:textId="667096D9" w:rsidR="00C141BA" w:rsidRDefault="00C141BA" w:rsidP="002009E3">
      <w:r>
        <w:t xml:space="preserve">It was noted that there was a software </w:t>
      </w:r>
      <w:proofErr w:type="spellStart"/>
      <w:r>
        <w:t>maintance</w:t>
      </w:r>
      <w:proofErr w:type="spellEnd"/>
      <w:r>
        <w:t xml:space="preserve"> problem previously for 3D-AVC, such that the living codebase was removed from the web.</w:t>
      </w:r>
    </w:p>
    <w:p w14:paraId="0857DDE0" w14:textId="65BEDC57" w:rsidR="00C141BA" w:rsidRPr="002009E3" w:rsidRDefault="00C141BA" w:rsidP="002009E3">
      <w:r>
        <w:t>There would be less naming convenience on the ITU side as H.266.1 and H.266.2.</w:t>
      </w:r>
    </w:p>
    <w:p w14:paraId="2C353A7E" w14:textId="1CD1FC9E" w:rsidR="002009E3" w:rsidRPr="00083FBC" w:rsidRDefault="00C141BA" w:rsidP="00756C2A">
      <w:r w:rsidRPr="006B7CAF">
        <w:rPr>
          <w:highlight w:val="yellow"/>
        </w:rPr>
        <w:t>Revisit</w:t>
      </w:r>
      <w:r>
        <w:t>.</w:t>
      </w:r>
    </w:p>
    <w:p w14:paraId="125A7A37" w14:textId="72841FF0" w:rsidR="00756C2A" w:rsidRPr="00083FBC" w:rsidRDefault="001D68D2" w:rsidP="00756C2A">
      <w:pPr>
        <w:pStyle w:val="berschrift9"/>
        <w:rPr>
          <w:rFonts w:eastAsia="Times New Roman"/>
          <w:szCs w:val="24"/>
          <w:lang w:val="en-CA"/>
        </w:rPr>
      </w:pPr>
      <w:hyperlink r:id="rId55" w:history="1">
        <w:r w:rsidR="00756C2A" w:rsidRPr="00083FBC">
          <w:rPr>
            <w:rFonts w:eastAsia="Times New Roman"/>
            <w:color w:val="0000FF"/>
            <w:szCs w:val="24"/>
            <w:u w:val="single"/>
            <w:lang w:val="en-CA"/>
          </w:rPr>
          <w:t>JVET-T0006</w:t>
        </w:r>
      </w:hyperlink>
      <w:r w:rsidR="00756C2A" w:rsidRPr="00083FBC">
        <w:rPr>
          <w:rFonts w:eastAsia="Times New Roman"/>
          <w:szCs w:val="24"/>
          <w:lang w:val="en-CA"/>
        </w:rPr>
        <w:t xml:space="preserve"> JVET AHG report: 360° video coding, software and test conditions (AHG6) [J. Boyce, Y. He, K. Choi, J.-L. Lin, Y. Ye]</w:t>
      </w:r>
    </w:p>
    <w:p w14:paraId="70FCF7D9" w14:textId="5E5FBC8F" w:rsidR="0083627C" w:rsidRDefault="0083627C" w:rsidP="00756C2A">
      <w:r w:rsidRPr="0083627C">
        <w:t>The document summarizes activities on 360-degree video content conversion software development between the 19th (22 Jun</w:t>
      </w:r>
      <w:r>
        <w:t>e</w:t>
      </w:r>
      <w:r w:rsidRPr="0083627C">
        <w:t xml:space="preserve"> – 1 Jul</w:t>
      </w:r>
      <w:r>
        <w:t>y</w:t>
      </w:r>
      <w:r w:rsidRPr="0083627C">
        <w:t xml:space="preserve"> 2020) and the 20th (7–16 Oct. 2020) JVET meetings.</w:t>
      </w:r>
    </w:p>
    <w:p w14:paraId="38BE2630" w14:textId="77777777" w:rsidR="0083627C" w:rsidRPr="006B7CAF" w:rsidRDefault="0083627C" w:rsidP="0083627C">
      <w:pPr>
        <w:rPr>
          <w:i/>
          <w:iCs/>
        </w:rPr>
      </w:pPr>
      <w:r w:rsidRPr="006B7CAF">
        <w:rPr>
          <w:i/>
          <w:iCs/>
        </w:rPr>
        <w:t>Activities</w:t>
      </w:r>
    </w:p>
    <w:p w14:paraId="71CBCC63" w14:textId="77777777" w:rsidR="0083627C" w:rsidRDefault="0083627C" w:rsidP="0083627C">
      <w:r>
        <w:t>The 360Lib-11.0 software package released on Aug. 28, 2020 included following changes:</w:t>
      </w:r>
    </w:p>
    <w:p w14:paraId="326CE0B6" w14:textId="77777777" w:rsidR="0083627C" w:rsidRDefault="0083627C" w:rsidP="006B7CAF">
      <w:pPr>
        <w:numPr>
          <w:ilvl w:val="0"/>
          <w:numId w:val="54"/>
        </w:numPr>
      </w:pPr>
      <w:r>
        <w:t>Support frame packing specified by VVC GCMP SEI messages (from JVET-S0257)</w:t>
      </w:r>
    </w:p>
    <w:p w14:paraId="15F56B94" w14:textId="77777777" w:rsidR="0083627C" w:rsidRDefault="0083627C" w:rsidP="006B7CAF">
      <w:pPr>
        <w:numPr>
          <w:ilvl w:val="0"/>
          <w:numId w:val="54"/>
        </w:numPr>
      </w:pPr>
      <w:r>
        <w:t>Provide configuration files for those frame packings</w:t>
      </w:r>
    </w:p>
    <w:p w14:paraId="032CCEDB" w14:textId="77777777" w:rsidR="0083627C" w:rsidRDefault="0083627C" w:rsidP="0083627C">
      <w:r>
        <w:t xml:space="preserve">Additionally, at the verification testing AHG meeting held on Sept 4th, it was identified that 360Lib did not support blending along the edges of </w:t>
      </w:r>
      <w:proofErr w:type="spellStart"/>
      <w:r>
        <w:t>cubemap</w:t>
      </w:r>
      <w:proofErr w:type="spellEnd"/>
      <w:r>
        <w:t xml:space="preserve"> faces for the GCMP project format using the padded samples. A request was made for this AHG to add this functionality to improve subjective quality of </w:t>
      </w:r>
      <w:r>
        <w:lastRenderedPageBreak/>
        <w:t xml:space="preserve">extracted viewports containing the face edges. Subsequently the 360Lib-11.0 software had been further enhanced to support blending along </w:t>
      </w:r>
      <w:proofErr w:type="spellStart"/>
      <w:r>
        <w:t>cubemap</w:t>
      </w:r>
      <w:proofErr w:type="spellEnd"/>
      <w:r>
        <w:t xml:space="preserve"> face edges using the padded samples, and preliminary expert viewing indicates some subjective quality improvement. It is requested to consider integrating this blending functionality into the next release of the 360Lib software. </w:t>
      </w:r>
    </w:p>
    <w:p w14:paraId="690862F9" w14:textId="77777777" w:rsidR="0083627C" w:rsidRPr="006B7CAF" w:rsidRDefault="0083627C" w:rsidP="0083627C">
      <w:pPr>
        <w:rPr>
          <w:i/>
          <w:iCs/>
        </w:rPr>
      </w:pPr>
      <w:r w:rsidRPr="006B7CAF">
        <w:rPr>
          <w:i/>
          <w:iCs/>
        </w:rPr>
        <w:t>Software repository and versions</w:t>
      </w:r>
    </w:p>
    <w:p w14:paraId="01C9EC3D" w14:textId="77777777" w:rsidR="0083627C" w:rsidRDefault="0083627C" w:rsidP="0083627C">
      <w:r>
        <w:t>The 360Lib software is developed using a Subversion repository located at:</w:t>
      </w:r>
    </w:p>
    <w:p w14:paraId="3A789B5B" w14:textId="77777777" w:rsidR="0083627C" w:rsidRDefault="0083627C" w:rsidP="0083627C">
      <w:r>
        <w:t>https://jvet.hhi.fraunhofer.de/svn/svn_360Lib/</w:t>
      </w:r>
    </w:p>
    <w:p w14:paraId="3FECB892" w14:textId="77777777" w:rsidR="0083627C" w:rsidRDefault="0083627C" w:rsidP="0083627C">
      <w:r>
        <w:t>The released version of 360Lib-11.0 can be found at:</w:t>
      </w:r>
    </w:p>
    <w:p w14:paraId="77718098" w14:textId="77777777" w:rsidR="0083627C" w:rsidRDefault="0083627C" w:rsidP="0083627C">
      <w:r>
        <w:t>https://jvet.hhi.fraunhofer.de/svn/svn_360Lib/tags/360Lib-11.0/</w:t>
      </w:r>
    </w:p>
    <w:p w14:paraId="585F32F7" w14:textId="77777777" w:rsidR="0083627C" w:rsidRDefault="0083627C" w:rsidP="0083627C">
      <w:r>
        <w:t>360Lib-11.0 testing results can be found at:</w:t>
      </w:r>
    </w:p>
    <w:p w14:paraId="57330F5C" w14:textId="77777777" w:rsidR="0083627C" w:rsidRDefault="0083627C" w:rsidP="0083627C">
      <w:r>
        <w:t>ftp.ient.rwth-aachen.de/</w:t>
      </w:r>
      <w:proofErr w:type="spellStart"/>
      <w:r>
        <w:t>ahg</w:t>
      </w:r>
      <w:proofErr w:type="spellEnd"/>
      <w:r>
        <w:t>/</w:t>
      </w:r>
      <w:proofErr w:type="spellStart"/>
      <w:r>
        <w:t>testresults</w:t>
      </w:r>
      <w:proofErr w:type="spellEnd"/>
      <w:r>
        <w:t>/360Lib-11.0</w:t>
      </w:r>
    </w:p>
    <w:p w14:paraId="5CE13042" w14:textId="77777777" w:rsidR="0083627C" w:rsidRDefault="0083627C" w:rsidP="0083627C">
      <w:r>
        <w:t>360Lib bug tracker</w:t>
      </w:r>
    </w:p>
    <w:p w14:paraId="46054D23" w14:textId="77777777" w:rsidR="0083627C" w:rsidRDefault="0083627C" w:rsidP="0083627C">
      <w:r>
        <w:t>https://hevc.hhi.fraunhofer.de/trac/jem/newticket?component=360Lib</w:t>
      </w:r>
    </w:p>
    <w:p w14:paraId="546D068A" w14:textId="77777777" w:rsidR="0083627C" w:rsidRDefault="0083627C" w:rsidP="0083627C"/>
    <w:p w14:paraId="75A0B944" w14:textId="77777777" w:rsidR="0083627C" w:rsidRPr="006B7CAF" w:rsidRDefault="0083627C" w:rsidP="0083627C">
      <w:pPr>
        <w:rPr>
          <w:i/>
          <w:iCs/>
        </w:rPr>
      </w:pPr>
      <w:r w:rsidRPr="006B7CAF">
        <w:rPr>
          <w:i/>
          <w:iCs/>
        </w:rPr>
        <w:t>360Lib-11.0 results</w:t>
      </w:r>
    </w:p>
    <w:p w14:paraId="31F05D71" w14:textId="1DA9AEA0" w:rsidR="0083627C" w:rsidRDefault="0083627C" w:rsidP="0083627C">
      <w:r>
        <w:t xml:space="preserve">The first table below is for the projection formats comparison using VTM-10.0 according to 360-degree video CTC (JVET-L1012). It compares padded hybrid </w:t>
      </w:r>
      <w:proofErr w:type="spellStart"/>
      <w:r>
        <w:t>equi</w:t>
      </w:r>
      <w:proofErr w:type="spellEnd"/>
      <w:r>
        <w:t xml:space="preserve">-angular </w:t>
      </w:r>
      <w:proofErr w:type="spellStart"/>
      <w:r>
        <w:t>cubemap</w:t>
      </w:r>
      <w:proofErr w:type="spellEnd"/>
      <w:r>
        <w:t xml:space="preserve"> (PHEC) coding and padded </w:t>
      </w:r>
      <w:proofErr w:type="spellStart"/>
      <w:r>
        <w:t>equi</w:t>
      </w:r>
      <w:proofErr w:type="spellEnd"/>
      <w:r>
        <w:t>-rectangular projection (PERP) coding using VTM-10.0.</w:t>
      </w:r>
    </w:p>
    <w:p w14:paraId="7EEF63C5" w14:textId="19D1AEB1" w:rsidR="0083627C" w:rsidRDefault="0083627C" w:rsidP="00756C2A"/>
    <w:p w14:paraId="5EC09C2E" w14:textId="3538DF56" w:rsidR="0083627C" w:rsidRPr="0083627C" w:rsidRDefault="0083627C" w:rsidP="0083627C">
      <w:pPr>
        <w:rPr>
          <w:b/>
          <w:bCs/>
          <w:lang w:val="en-US"/>
        </w:rPr>
      </w:pPr>
      <w:r w:rsidRPr="0083627C">
        <w:rPr>
          <w:b/>
          <w:bCs/>
          <w:lang w:val="en-US"/>
        </w:rPr>
        <w:t>VTM-10.0 PHEC vs PERP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0387F99B" w14:textId="77777777" w:rsidTr="006B7CAF">
        <w:trPr>
          <w:trHeight w:val="255"/>
        </w:trPr>
        <w:tc>
          <w:tcPr>
            <w:tcW w:w="1620" w:type="dxa"/>
            <w:tcBorders>
              <w:top w:val="nil"/>
              <w:left w:val="nil"/>
              <w:bottom w:val="nil"/>
              <w:right w:val="nil"/>
            </w:tcBorders>
            <w:shd w:val="clear" w:color="auto" w:fill="auto"/>
            <w:noWrap/>
            <w:vAlign w:val="center"/>
            <w:hideMark/>
          </w:tcPr>
          <w:p w14:paraId="1E3474D1" w14:textId="77777777" w:rsidR="0083627C" w:rsidRPr="0083627C" w:rsidRDefault="0083627C" w:rsidP="006B7CAF">
            <w:pPr>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72432D" w14:textId="77777777" w:rsidR="0083627C" w:rsidRPr="0083627C" w:rsidRDefault="0083627C" w:rsidP="006B7CAF">
            <w:pPr>
              <w:spacing w:before="0"/>
              <w:jc w:val="center"/>
              <w:rPr>
                <w:b/>
                <w:bCs/>
                <w:lang w:val="en-US"/>
              </w:rPr>
            </w:pPr>
            <w:r w:rsidRPr="0083627C">
              <w:rPr>
                <w:b/>
                <w:bCs/>
                <w:lang w:val="en-US"/>
              </w:rPr>
              <w:t>PHEC over PERP (VTM-10.0)</w:t>
            </w:r>
          </w:p>
        </w:tc>
      </w:tr>
      <w:tr w:rsidR="0083627C" w:rsidRPr="0083627C" w14:paraId="4ADFD52D" w14:textId="77777777" w:rsidTr="006B7CAF">
        <w:trPr>
          <w:trHeight w:val="255"/>
        </w:trPr>
        <w:tc>
          <w:tcPr>
            <w:tcW w:w="1620" w:type="dxa"/>
            <w:tcBorders>
              <w:top w:val="nil"/>
              <w:left w:val="nil"/>
              <w:bottom w:val="nil"/>
              <w:right w:val="nil"/>
            </w:tcBorders>
            <w:shd w:val="clear" w:color="auto" w:fill="auto"/>
            <w:noWrap/>
            <w:vAlign w:val="center"/>
            <w:hideMark/>
          </w:tcPr>
          <w:p w14:paraId="127F6423" w14:textId="77777777" w:rsidR="0083627C" w:rsidRPr="0083627C" w:rsidRDefault="0083627C" w:rsidP="006B7CAF">
            <w:pPr>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C31485D" w14:textId="77777777" w:rsidR="0083627C" w:rsidRPr="0083627C" w:rsidRDefault="0083627C" w:rsidP="006B7CAF">
            <w:pPr>
              <w:spacing w:before="0"/>
              <w:jc w:val="cente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9B1F3B9" w14:textId="77777777" w:rsidR="0083627C" w:rsidRPr="0083627C" w:rsidRDefault="0083627C" w:rsidP="006B7CAF">
            <w:pPr>
              <w:spacing w:before="0"/>
              <w:jc w:val="center"/>
              <w:rPr>
                <w:b/>
                <w:bCs/>
                <w:lang w:val="en-US"/>
              </w:rPr>
            </w:pPr>
            <w:r w:rsidRPr="0083627C">
              <w:rPr>
                <w:b/>
                <w:bCs/>
                <w:lang w:val="en-US"/>
              </w:rPr>
              <w:t>End-to-end S-PSNR-NN</w:t>
            </w:r>
          </w:p>
        </w:tc>
      </w:tr>
      <w:tr w:rsidR="0083627C" w:rsidRPr="0083627C" w14:paraId="7762AD2F" w14:textId="77777777" w:rsidTr="006B7CAF">
        <w:trPr>
          <w:trHeight w:val="255"/>
        </w:trPr>
        <w:tc>
          <w:tcPr>
            <w:tcW w:w="1620" w:type="dxa"/>
            <w:tcBorders>
              <w:top w:val="nil"/>
              <w:left w:val="nil"/>
              <w:bottom w:val="nil"/>
              <w:right w:val="nil"/>
            </w:tcBorders>
            <w:shd w:val="clear" w:color="auto" w:fill="auto"/>
            <w:noWrap/>
            <w:vAlign w:val="center"/>
            <w:hideMark/>
          </w:tcPr>
          <w:p w14:paraId="0801F871" w14:textId="77777777" w:rsidR="0083627C" w:rsidRPr="0083627C" w:rsidRDefault="0083627C" w:rsidP="006B7CAF">
            <w:pPr>
              <w:spacing w:before="0"/>
              <w:rPr>
                <w:b/>
                <w:bCs/>
                <w:lang w:val="en-US"/>
              </w:rPr>
            </w:pPr>
          </w:p>
        </w:tc>
        <w:tc>
          <w:tcPr>
            <w:tcW w:w="1060" w:type="dxa"/>
            <w:tcBorders>
              <w:top w:val="nil"/>
              <w:left w:val="single" w:sz="8" w:space="0" w:color="auto"/>
              <w:bottom w:val="nil"/>
              <w:right w:val="nil"/>
            </w:tcBorders>
            <w:shd w:val="clear" w:color="auto" w:fill="auto"/>
            <w:noWrap/>
            <w:vAlign w:val="bottom"/>
            <w:hideMark/>
          </w:tcPr>
          <w:p w14:paraId="4EA4B967" w14:textId="77777777" w:rsidR="0083627C" w:rsidRPr="0083627C" w:rsidRDefault="0083627C" w:rsidP="006B7CAF">
            <w:pPr>
              <w:spacing w:before="0"/>
              <w:jc w:val="cente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206980A8" w14:textId="77777777" w:rsidR="0083627C" w:rsidRPr="0083627C" w:rsidRDefault="0083627C" w:rsidP="006B7CAF">
            <w:pPr>
              <w:spacing w:before="0"/>
              <w:jc w:val="cente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0A797783" w14:textId="77777777" w:rsidR="0083627C" w:rsidRPr="0083627C" w:rsidRDefault="0083627C" w:rsidP="006B7CAF">
            <w:pPr>
              <w:spacing w:before="0"/>
              <w:jc w:val="cente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70EAA531" w14:textId="77777777" w:rsidR="0083627C" w:rsidRPr="0083627C" w:rsidRDefault="0083627C" w:rsidP="006B7CAF">
            <w:pPr>
              <w:spacing w:before="0"/>
              <w:jc w:val="cente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74D04960" w14:textId="77777777" w:rsidR="0083627C" w:rsidRPr="0083627C" w:rsidRDefault="0083627C" w:rsidP="006B7CAF">
            <w:pPr>
              <w:spacing w:before="0"/>
              <w:jc w:val="cente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759BDC63" w14:textId="77777777" w:rsidR="0083627C" w:rsidRPr="0083627C" w:rsidRDefault="0083627C" w:rsidP="006B7CAF">
            <w:pPr>
              <w:spacing w:before="0"/>
              <w:jc w:val="center"/>
              <w:rPr>
                <w:lang w:val="en-US"/>
              </w:rPr>
            </w:pPr>
            <w:r w:rsidRPr="0083627C">
              <w:rPr>
                <w:lang w:val="en-US"/>
              </w:rPr>
              <w:t>V</w:t>
            </w:r>
          </w:p>
        </w:tc>
      </w:tr>
      <w:tr w:rsidR="0083627C" w:rsidRPr="0083627C" w14:paraId="2D773F27" w14:textId="77777777" w:rsidTr="006B7CA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1F9AE195" w14:textId="77777777" w:rsidR="0083627C" w:rsidRPr="0083627C" w:rsidRDefault="0083627C" w:rsidP="006B7CAF">
            <w:pPr>
              <w:spacing w:before="0"/>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13CCCE33" w14:textId="77777777" w:rsidR="0083627C" w:rsidRPr="0083627C" w:rsidRDefault="0083627C" w:rsidP="006B7CAF">
            <w:pPr>
              <w:spacing w:before="0"/>
              <w:rPr>
                <w:lang w:val="en-US"/>
              </w:rPr>
            </w:pPr>
            <w:r w:rsidRPr="0083627C">
              <w:rPr>
                <w:lang w:val="en-US"/>
              </w:rPr>
              <w:t>-11.78%</w:t>
            </w:r>
          </w:p>
        </w:tc>
        <w:tc>
          <w:tcPr>
            <w:tcW w:w="1060" w:type="dxa"/>
            <w:tcBorders>
              <w:top w:val="single" w:sz="8" w:space="0" w:color="auto"/>
              <w:left w:val="nil"/>
              <w:bottom w:val="nil"/>
              <w:right w:val="nil"/>
            </w:tcBorders>
            <w:shd w:val="clear" w:color="auto" w:fill="auto"/>
            <w:noWrap/>
          </w:tcPr>
          <w:p w14:paraId="330F2F6E" w14:textId="77777777" w:rsidR="0083627C" w:rsidRPr="0083627C" w:rsidRDefault="0083627C" w:rsidP="006B7CAF">
            <w:pPr>
              <w:spacing w:before="0"/>
              <w:rPr>
                <w:lang w:val="en-US"/>
              </w:rPr>
            </w:pPr>
            <w:r w:rsidRPr="0083627C">
              <w:rPr>
                <w:lang w:val="en-US"/>
              </w:rPr>
              <w:t>-6.81%</w:t>
            </w:r>
          </w:p>
        </w:tc>
        <w:tc>
          <w:tcPr>
            <w:tcW w:w="1060" w:type="dxa"/>
            <w:tcBorders>
              <w:top w:val="single" w:sz="8" w:space="0" w:color="auto"/>
              <w:left w:val="nil"/>
              <w:bottom w:val="nil"/>
              <w:right w:val="nil"/>
            </w:tcBorders>
            <w:shd w:val="clear" w:color="auto" w:fill="auto"/>
            <w:noWrap/>
          </w:tcPr>
          <w:p w14:paraId="689B4B93" w14:textId="77777777" w:rsidR="0083627C" w:rsidRPr="0083627C" w:rsidRDefault="0083627C" w:rsidP="006B7CAF">
            <w:pPr>
              <w:spacing w:before="0"/>
              <w:rPr>
                <w:lang w:val="en-US"/>
              </w:rPr>
            </w:pPr>
            <w:r w:rsidRPr="0083627C">
              <w:rPr>
                <w:lang w:val="en-US"/>
              </w:rPr>
              <w:t>-7.30%</w:t>
            </w:r>
          </w:p>
        </w:tc>
        <w:tc>
          <w:tcPr>
            <w:tcW w:w="1060" w:type="dxa"/>
            <w:tcBorders>
              <w:top w:val="single" w:sz="8" w:space="0" w:color="auto"/>
              <w:left w:val="single" w:sz="4" w:space="0" w:color="auto"/>
              <w:bottom w:val="nil"/>
              <w:right w:val="nil"/>
            </w:tcBorders>
            <w:shd w:val="clear" w:color="auto" w:fill="auto"/>
            <w:noWrap/>
          </w:tcPr>
          <w:p w14:paraId="28AF4495" w14:textId="77777777" w:rsidR="0083627C" w:rsidRPr="0083627C" w:rsidRDefault="0083627C" w:rsidP="006B7CAF">
            <w:pPr>
              <w:spacing w:before="0"/>
              <w:rPr>
                <w:lang w:val="en-US"/>
              </w:rPr>
            </w:pPr>
            <w:r w:rsidRPr="0083627C">
              <w:rPr>
                <w:lang w:val="en-US"/>
              </w:rPr>
              <w:t>-11.71%</w:t>
            </w:r>
          </w:p>
        </w:tc>
        <w:tc>
          <w:tcPr>
            <w:tcW w:w="1060" w:type="dxa"/>
            <w:tcBorders>
              <w:top w:val="single" w:sz="8" w:space="0" w:color="auto"/>
              <w:left w:val="nil"/>
              <w:bottom w:val="nil"/>
              <w:right w:val="nil"/>
            </w:tcBorders>
            <w:shd w:val="clear" w:color="auto" w:fill="auto"/>
            <w:noWrap/>
          </w:tcPr>
          <w:p w14:paraId="66E6DD78" w14:textId="77777777" w:rsidR="0083627C" w:rsidRPr="0083627C" w:rsidRDefault="0083627C" w:rsidP="006B7CAF">
            <w:pPr>
              <w:spacing w:before="0"/>
              <w:rPr>
                <w:lang w:val="en-US"/>
              </w:rPr>
            </w:pPr>
            <w:r w:rsidRPr="0083627C">
              <w:rPr>
                <w:lang w:val="en-US"/>
              </w:rPr>
              <w:t>-6.73%</w:t>
            </w:r>
          </w:p>
        </w:tc>
        <w:tc>
          <w:tcPr>
            <w:tcW w:w="1060" w:type="dxa"/>
            <w:tcBorders>
              <w:top w:val="single" w:sz="8" w:space="0" w:color="auto"/>
              <w:left w:val="nil"/>
              <w:bottom w:val="nil"/>
              <w:right w:val="single" w:sz="8" w:space="0" w:color="auto"/>
            </w:tcBorders>
            <w:shd w:val="clear" w:color="auto" w:fill="auto"/>
            <w:noWrap/>
          </w:tcPr>
          <w:p w14:paraId="41CB4086" w14:textId="77777777" w:rsidR="0083627C" w:rsidRPr="0083627C" w:rsidRDefault="0083627C" w:rsidP="006B7CAF">
            <w:pPr>
              <w:spacing w:before="0"/>
              <w:rPr>
                <w:lang w:val="en-US"/>
              </w:rPr>
            </w:pPr>
            <w:r w:rsidRPr="0083627C">
              <w:rPr>
                <w:lang w:val="en-US"/>
              </w:rPr>
              <w:t>-7.24%</w:t>
            </w:r>
          </w:p>
        </w:tc>
      </w:tr>
      <w:tr w:rsidR="0083627C" w:rsidRPr="0083627C" w14:paraId="66DA07B4"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52BE9947" w14:textId="77777777" w:rsidR="0083627C" w:rsidRPr="0083627C" w:rsidRDefault="0083627C" w:rsidP="006B7CAF">
            <w:pPr>
              <w:spacing w:before="0"/>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750B1806" w14:textId="77777777" w:rsidR="0083627C" w:rsidRPr="0083627C" w:rsidRDefault="0083627C" w:rsidP="006B7CAF">
            <w:pPr>
              <w:spacing w:before="0"/>
              <w:rPr>
                <w:lang w:val="en-US"/>
              </w:rPr>
            </w:pPr>
            <w:r w:rsidRPr="0083627C">
              <w:rPr>
                <w:lang w:val="en-US"/>
              </w:rPr>
              <w:t>-5.35%</w:t>
            </w:r>
          </w:p>
        </w:tc>
        <w:tc>
          <w:tcPr>
            <w:tcW w:w="1060" w:type="dxa"/>
            <w:tcBorders>
              <w:top w:val="nil"/>
              <w:left w:val="nil"/>
              <w:bottom w:val="nil"/>
              <w:right w:val="nil"/>
            </w:tcBorders>
            <w:shd w:val="clear" w:color="auto" w:fill="auto"/>
            <w:noWrap/>
          </w:tcPr>
          <w:p w14:paraId="45A59936" w14:textId="77777777" w:rsidR="0083627C" w:rsidRPr="0083627C" w:rsidRDefault="0083627C" w:rsidP="006B7CAF">
            <w:pPr>
              <w:spacing w:before="0"/>
              <w:rPr>
                <w:lang w:val="en-US"/>
              </w:rPr>
            </w:pPr>
            <w:r w:rsidRPr="0083627C">
              <w:rPr>
                <w:lang w:val="en-US"/>
              </w:rPr>
              <w:t>-1.83%</w:t>
            </w:r>
          </w:p>
        </w:tc>
        <w:tc>
          <w:tcPr>
            <w:tcW w:w="1060" w:type="dxa"/>
            <w:tcBorders>
              <w:top w:val="nil"/>
              <w:left w:val="nil"/>
              <w:bottom w:val="nil"/>
              <w:right w:val="nil"/>
            </w:tcBorders>
            <w:shd w:val="clear" w:color="auto" w:fill="auto"/>
            <w:noWrap/>
          </w:tcPr>
          <w:p w14:paraId="7CF39058" w14:textId="77777777" w:rsidR="0083627C" w:rsidRPr="0083627C" w:rsidRDefault="0083627C" w:rsidP="006B7CAF">
            <w:pPr>
              <w:spacing w:before="0"/>
              <w:rPr>
                <w:lang w:val="en-US"/>
              </w:rPr>
            </w:pPr>
            <w:r w:rsidRPr="0083627C">
              <w:rPr>
                <w:lang w:val="en-US"/>
              </w:rPr>
              <w:t>-1.48%</w:t>
            </w:r>
          </w:p>
        </w:tc>
        <w:tc>
          <w:tcPr>
            <w:tcW w:w="1060" w:type="dxa"/>
            <w:tcBorders>
              <w:top w:val="nil"/>
              <w:left w:val="single" w:sz="4" w:space="0" w:color="auto"/>
              <w:bottom w:val="nil"/>
              <w:right w:val="nil"/>
            </w:tcBorders>
            <w:shd w:val="clear" w:color="auto" w:fill="auto"/>
            <w:noWrap/>
          </w:tcPr>
          <w:p w14:paraId="26F5771B" w14:textId="77777777" w:rsidR="0083627C" w:rsidRPr="0083627C" w:rsidRDefault="0083627C" w:rsidP="006B7CAF">
            <w:pPr>
              <w:spacing w:before="0"/>
              <w:rPr>
                <w:lang w:val="en-US"/>
              </w:rPr>
            </w:pPr>
            <w:r w:rsidRPr="0083627C">
              <w:rPr>
                <w:lang w:val="en-US"/>
              </w:rPr>
              <w:t>-5.34%</w:t>
            </w:r>
          </w:p>
        </w:tc>
        <w:tc>
          <w:tcPr>
            <w:tcW w:w="1060" w:type="dxa"/>
            <w:tcBorders>
              <w:top w:val="nil"/>
              <w:left w:val="nil"/>
              <w:bottom w:val="nil"/>
              <w:right w:val="nil"/>
            </w:tcBorders>
            <w:shd w:val="clear" w:color="auto" w:fill="auto"/>
            <w:noWrap/>
          </w:tcPr>
          <w:p w14:paraId="31E71975" w14:textId="77777777" w:rsidR="0083627C" w:rsidRPr="0083627C" w:rsidRDefault="0083627C" w:rsidP="006B7CAF">
            <w:pPr>
              <w:spacing w:before="0"/>
              <w:rPr>
                <w:lang w:val="en-US"/>
              </w:rPr>
            </w:pPr>
            <w:r w:rsidRPr="0083627C">
              <w:rPr>
                <w:lang w:val="en-US"/>
              </w:rPr>
              <w:t>-1.73%</w:t>
            </w:r>
          </w:p>
        </w:tc>
        <w:tc>
          <w:tcPr>
            <w:tcW w:w="1060" w:type="dxa"/>
            <w:tcBorders>
              <w:top w:val="nil"/>
              <w:left w:val="nil"/>
              <w:bottom w:val="nil"/>
              <w:right w:val="single" w:sz="8" w:space="0" w:color="auto"/>
            </w:tcBorders>
            <w:shd w:val="clear" w:color="auto" w:fill="auto"/>
            <w:noWrap/>
          </w:tcPr>
          <w:p w14:paraId="09C85E65" w14:textId="77777777" w:rsidR="0083627C" w:rsidRPr="0083627C" w:rsidRDefault="0083627C" w:rsidP="006B7CAF">
            <w:pPr>
              <w:spacing w:before="0"/>
              <w:rPr>
                <w:lang w:val="en-US"/>
              </w:rPr>
            </w:pPr>
            <w:r w:rsidRPr="0083627C">
              <w:rPr>
                <w:lang w:val="en-US"/>
              </w:rPr>
              <w:t>-1.41%</w:t>
            </w:r>
          </w:p>
        </w:tc>
      </w:tr>
      <w:tr w:rsidR="0083627C" w:rsidRPr="0083627C" w14:paraId="034E9A6E"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55667B60" w14:textId="77777777" w:rsidR="0083627C" w:rsidRPr="0083627C" w:rsidRDefault="0083627C" w:rsidP="006B7CAF">
            <w:pPr>
              <w:spacing w:before="0"/>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797FCCC" w14:textId="77777777" w:rsidR="0083627C" w:rsidRPr="0083627C" w:rsidRDefault="0083627C" w:rsidP="006B7CAF">
            <w:pPr>
              <w:spacing w:before="0"/>
              <w:rPr>
                <w:lang w:val="en-US"/>
              </w:rPr>
            </w:pPr>
            <w:r w:rsidRPr="0083627C">
              <w:rPr>
                <w:lang w:val="en-US"/>
              </w:rPr>
              <w:t>-9.20%</w:t>
            </w:r>
          </w:p>
        </w:tc>
        <w:tc>
          <w:tcPr>
            <w:tcW w:w="1060" w:type="dxa"/>
            <w:tcBorders>
              <w:top w:val="single" w:sz="8" w:space="0" w:color="auto"/>
              <w:left w:val="nil"/>
              <w:bottom w:val="single" w:sz="8" w:space="0" w:color="auto"/>
              <w:right w:val="nil"/>
            </w:tcBorders>
            <w:shd w:val="clear" w:color="auto" w:fill="auto"/>
            <w:noWrap/>
          </w:tcPr>
          <w:p w14:paraId="7CC9FFAA" w14:textId="77777777" w:rsidR="0083627C" w:rsidRPr="0083627C" w:rsidRDefault="0083627C" w:rsidP="006B7CAF">
            <w:pPr>
              <w:spacing w:before="0"/>
              <w:rPr>
                <w:lang w:val="en-US"/>
              </w:rPr>
            </w:pPr>
            <w:r w:rsidRPr="0083627C">
              <w:rPr>
                <w:lang w:val="en-US"/>
              </w:rPr>
              <w:t>-4.81%</w:t>
            </w:r>
          </w:p>
        </w:tc>
        <w:tc>
          <w:tcPr>
            <w:tcW w:w="1060" w:type="dxa"/>
            <w:tcBorders>
              <w:top w:val="single" w:sz="8" w:space="0" w:color="auto"/>
              <w:left w:val="nil"/>
              <w:bottom w:val="single" w:sz="8" w:space="0" w:color="auto"/>
              <w:right w:val="nil"/>
            </w:tcBorders>
            <w:shd w:val="clear" w:color="auto" w:fill="auto"/>
            <w:noWrap/>
          </w:tcPr>
          <w:p w14:paraId="6C6209A0" w14:textId="77777777" w:rsidR="0083627C" w:rsidRPr="0083627C" w:rsidRDefault="0083627C" w:rsidP="006B7CAF">
            <w:pPr>
              <w:spacing w:before="0"/>
              <w:rPr>
                <w:lang w:val="en-US"/>
              </w:rPr>
            </w:pPr>
            <w:r w:rsidRPr="0083627C">
              <w:rPr>
                <w:lang w:val="en-US"/>
              </w:rPr>
              <w:t>-4.98%</w:t>
            </w:r>
          </w:p>
        </w:tc>
        <w:tc>
          <w:tcPr>
            <w:tcW w:w="1060" w:type="dxa"/>
            <w:tcBorders>
              <w:top w:val="single" w:sz="8" w:space="0" w:color="auto"/>
              <w:left w:val="single" w:sz="4" w:space="0" w:color="auto"/>
              <w:bottom w:val="single" w:sz="8" w:space="0" w:color="auto"/>
              <w:right w:val="nil"/>
            </w:tcBorders>
            <w:shd w:val="clear" w:color="auto" w:fill="auto"/>
            <w:noWrap/>
          </w:tcPr>
          <w:p w14:paraId="08183C7C" w14:textId="77777777" w:rsidR="0083627C" w:rsidRPr="0083627C" w:rsidRDefault="0083627C" w:rsidP="006B7CAF">
            <w:pPr>
              <w:spacing w:before="0"/>
              <w:rPr>
                <w:lang w:val="en-US"/>
              </w:rPr>
            </w:pPr>
            <w:r w:rsidRPr="0083627C">
              <w:rPr>
                <w:lang w:val="en-US"/>
              </w:rPr>
              <w:t>-9.16%</w:t>
            </w:r>
          </w:p>
        </w:tc>
        <w:tc>
          <w:tcPr>
            <w:tcW w:w="1060" w:type="dxa"/>
            <w:tcBorders>
              <w:top w:val="single" w:sz="8" w:space="0" w:color="auto"/>
              <w:left w:val="nil"/>
              <w:bottom w:val="single" w:sz="8" w:space="0" w:color="auto"/>
              <w:right w:val="nil"/>
            </w:tcBorders>
            <w:shd w:val="clear" w:color="auto" w:fill="auto"/>
            <w:noWrap/>
          </w:tcPr>
          <w:p w14:paraId="24D5102E" w14:textId="77777777" w:rsidR="0083627C" w:rsidRPr="0083627C" w:rsidRDefault="0083627C" w:rsidP="006B7CAF">
            <w:pPr>
              <w:spacing w:before="0"/>
              <w:rPr>
                <w:lang w:val="en-US"/>
              </w:rPr>
            </w:pPr>
            <w:r w:rsidRPr="0083627C">
              <w:rPr>
                <w:lang w:val="en-US"/>
              </w:rPr>
              <w:t>-4.73%</w:t>
            </w:r>
          </w:p>
        </w:tc>
        <w:tc>
          <w:tcPr>
            <w:tcW w:w="1060" w:type="dxa"/>
            <w:tcBorders>
              <w:top w:val="single" w:sz="8" w:space="0" w:color="auto"/>
              <w:left w:val="nil"/>
              <w:bottom w:val="single" w:sz="8" w:space="0" w:color="auto"/>
              <w:right w:val="single" w:sz="8" w:space="0" w:color="auto"/>
            </w:tcBorders>
            <w:shd w:val="clear" w:color="auto" w:fill="auto"/>
            <w:noWrap/>
          </w:tcPr>
          <w:p w14:paraId="1CDA71DB" w14:textId="77777777" w:rsidR="0083627C" w:rsidRPr="0083627C" w:rsidRDefault="0083627C" w:rsidP="006B7CAF">
            <w:pPr>
              <w:spacing w:before="0"/>
              <w:rPr>
                <w:lang w:val="en-US"/>
              </w:rPr>
            </w:pPr>
            <w:r w:rsidRPr="0083627C">
              <w:rPr>
                <w:lang w:val="en-US"/>
              </w:rPr>
              <w:t>-4.91%</w:t>
            </w:r>
          </w:p>
        </w:tc>
      </w:tr>
    </w:tbl>
    <w:p w14:paraId="79872674" w14:textId="611B1332" w:rsidR="0083627C" w:rsidRDefault="0083627C" w:rsidP="0083627C">
      <w:pPr>
        <w:rPr>
          <w:b/>
          <w:bCs/>
          <w:lang w:val="en-US"/>
        </w:rPr>
      </w:pPr>
      <w:bookmarkStart w:id="65" w:name="_Ref487457326"/>
    </w:p>
    <w:p w14:paraId="62D4AC7A" w14:textId="77777777" w:rsidR="0083627C" w:rsidRDefault="0083627C" w:rsidP="0083627C">
      <w:r>
        <w:t xml:space="preserve">The next table is for PERP coding comparison between VTM-10.0 and HM-16.16. Table 3 is to compare PHEC coding with VTM-10.0 with and CMP coding with HM-16.16. </w:t>
      </w:r>
    </w:p>
    <w:p w14:paraId="66BC59FA" w14:textId="77777777" w:rsidR="0083627C" w:rsidRPr="0083627C" w:rsidRDefault="0083627C" w:rsidP="0083627C">
      <w:pPr>
        <w:rPr>
          <w:b/>
          <w:bCs/>
          <w:lang w:val="en-US"/>
        </w:rPr>
      </w:pPr>
    </w:p>
    <w:bookmarkEnd w:id="65"/>
    <w:p w14:paraId="50DB2EB2" w14:textId="58B7B72E" w:rsidR="0083627C" w:rsidRPr="0083627C" w:rsidRDefault="0083627C" w:rsidP="0083627C">
      <w:pPr>
        <w:rPr>
          <w:b/>
          <w:bCs/>
          <w:lang w:val="en-US"/>
        </w:rPr>
      </w:pPr>
      <w:r w:rsidRPr="0083627C">
        <w:rPr>
          <w:b/>
          <w:bCs/>
          <w:lang w:val="en-US"/>
        </w:rPr>
        <w:t>VTM-10.0 PERP vs HM-16.16 PERP (HM-16.16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16A4054B" w14:textId="77777777" w:rsidTr="006B7CAF">
        <w:trPr>
          <w:trHeight w:val="255"/>
        </w:trPr>
        <w:tc>
          <w:tcPr>
            <w:tcW w:w="1620" w:type="dxa"/>
            <w:tcBorders>
              <w:top w:val="nil"/>
              <w:left w:val="nil"/>
              <w:bottom w:val="nil"/>
              <w:right w:val="nil"/>
            </w:tcBorders>
            <w:shd w:val="clear" w:color="auto" w:fill="auto"/>
            <w:noWrap/>
            <w:vAlign w:val="center"/>
            <w:hideMark/>
          </w:tcPr>
          <w:p w14:paraId="039B4B7E" w14:textId="77777777" w:rsidR="0083627C" w:rsidRPr="0083627C" w:rsidRDefault="0083627C" w:rsidP="0083627C">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7ABD8AB" w14:textId="77777777" w:rsidR="0083627C" w:rsidRPr="0083627C" w:rsidRDefault="0083627C" w:rsidP="0083627C">
            <w:pPr>
              <w:rPr>
                <w:b/>
                <w:bCs/>
                <w:lang w:val="en-US"/>
              </w:rPr>
            </w:pPr>
            <w:r w:rsidRPr="0083627C">
              <w:rPr>
                <w:b/>
                <w:bCs/>
                <w:lang w:val="en-US"/>
              </w:rPr>
              <w:t>VTM-10.0 PERP - Over HM-16.16 PERP</w:t>
            </w:r>
          </w:p>
        </w:tc>
      </w:tr>
      <w:tr w:rsidR="0083627C" w:rsidRPr="0083627C" w14:paraId="0DAC2FF1" w14:textId="77777777" w:rsidTr="006B7CAF">
        <w:trPr>
          <w:trHeight w:val="255"/>
        </w:trPr>
        <w:tc>
          <w:tcPr>
            <w:tcW w:w="1620" w:type="dxa"/>
            <w:tcBorders>
              <w:top w:val="nil"/>
              <w:left w:val="nil"/>
              <w:bottom w:val="nil"/>
              <w:right w:val="nil"/>
            </w:tcBorders>
            <w:shd w:val="clear" w:color="auto" w:fill="auto"/>
            <w:noWrap/>
            <w:vAlign w:val="center"/>
            <w:hideMark/>
          </w:tcPr>
          <w:p w14:paraId="2D6BDAC0" w14:textId="77777777" w:rsidR="0083627C" w:rsidRPr="0083627C" w:rsidRDefault="0083627C" w:rsidP="0083627C">
            <w:pPr>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DB3BCB0" w14:textId="77777777" w:rsidR="0083627C" w:rsidRPr="0083627C" w:rsidRDefault="0083627C" w:rsidP="0083627C">
            <w:pP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35A639D" w14:textId="77777777" w:rsidR="0083627C" w:rsidRPr="0083627C" w:rsidRDefault="0083627C" w:rsidP="0083627C">
            <w:pPr>
              <w:rPr>
                <w:b/>
                <w:bCs/>
                <w:lang w:val="en-US"/>
              </w:rPr>
            </w:pPr>
            <w:r w:rsidRPr="0083627C">
              <w:rPr>
                <w:b/>
                <w:bCs/>
                <w:lang w:val="en-US"/>
              </w:rPr>
              <w:t>End-to-end S-PSNR-NN</w:t>
            </w:r>
          </w:p>
        </w:tc>
      </w:tr>
      <w:tr w:rsidR="0083627C" w:rsidRPr="0083627C" w14:paraId="65089621" w14:textId="77777777" w:rsidTr="006B7CAF">
        <w:trPr>
          <w:trHeight w:val="255"/>
        </w:trPr>
        <w:tc>
          <w:tcPr>
            <w:tcW w:w="1620" w:type="dxa"/>
            <w:tcBorders>
              <w:top w:val="nil"/>
              <w:left w:val="nil"/>
              <w:bottom w:val="nil"/>
              <w:right w:val="nil"/>
            </w:tcBorders>
            <w:shd w:val="clear" w:color="auto" w:fill="auto"/>
            <w:noWrap/>
            <w:vAlign w:val="center"/>
            <w:hideMark/>
          </w:tcPr>
          <w:p w14:paraId="21B7E2FB" w14:textId="77777777" w:rsidR="0083627C" w:rsidRPr="0083627C" w:rsidRDefault="0083627C" w:rsidP="0083627C">
            <w:pPr>
              <w:rPr>
                <w:b/>
                <w:bCs/>
                <w:lang w:val="en-US"/>
              </w:rPr>
            </w:pPr>
          </w:p>
        </w:tc>
        <w:tc>
          <w:tcPr>
            <w:tcW w:w="1060" w:type="dxa"/>
            <w:tcBorders>
              <w:top w:val="nil"/>
              <w:left w:val="single" w:sz="8" w:space="0" w:color="auto"/>
              <w:bottom w:val="nil"/>
              <w:right w:val="nil"/>
            </w:tcBorders>
            <w:shd w:val="clear" w:color="auto" w:fill="auto"/>
            <w:noWrap/>
            <w:vAlign w:val="bottom"/>
            <w:hideMark/>
          </w:tcPr>
          <w:p w14:paraId="268B7407"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4EEEF6E6"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4082C4E6" w14:textId="77777777" w:rsidR="0083627C" w:rsidRPr="0083627C" w:rsidRDefault="0083627C" w:rsidP="0083627C">
            <w:pP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73C8823E"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6E398ACB"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308E7AC5" w14:textId="77777777" w:rsidR="0083627C" w:rsidRPr="0083627C" w:rsidRDefault="0083627C" w:rsidP="0083627C">
            <w:pPr>
              <w:rPr>
                <w:lang w:val="en-US"/>
              </w:rPr>
            </w:pPr>
            <w:r w:rsidRPr="0083627C">
              <w:rPr>
                <w:lang w:val="en-US"/>
              </w:rPr>
              <w:t>V</w:t>
            </w:r>
          </w:p>
        </w:tc>
      </w:tr>
      <w:tr w:rsidR="0083627C" w:rsidRPr="0083627C" w14:paraId="2DB454DB" w14:textId="77777777" w:rsidTr="006B7CA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15746388" w14:textId="77777777" w:rsidR="0083627C" w:rsidRPr="0083627C" w:rsidRDefault="0083627C" w:rsidP="0083627C">
            <w:pPr>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2D1B0F55" w14:textId="77777777" w:rsidR="0083627C" w:rsidRPr="0083627C" w:rsidRDefault="0083627C" w:rsidP="0083627C">
            <w:pPr>
              <w:rPr>
                <w:lang w:val="en-US"/>
              </w:rPr>
            </w:pPr>
            <w:r w:rsidRPr="0083627C">
              <w:rPr>
                <w:lang w:val="en-US"/>
              </w:rPr>
              <w:t>-25.62%</w:t>
            </w:r>
          </w:p>
        </w:tc>
        <w:tc>
          <w:tcPr>
            <w:tcW w:w="1060" w:type="dxa"/>
            <w:tcBorders>
              <w:top w:val="single" w:sz="8" w:space="0" w:color="auto"/>
              <w:left w:val="nil"/>
              <w:bottom w:val="nil"/>
              <w:right w:val="nil"/>
            </w:tcBorders>
            <w:shd w:val="clear" w:color="auto" w:fill="auto"/>
            <w:noWrap/>
          </w:tcPr>
          <w:p w14:paraId="0227E8D4" w14:textId="77777777" w:rsidR="0083627C" w:rsidRPr="0083627C" w:rsidRDefault="0083627C" w:rsidP="0083627C">
            <w:pPr>
              <w:rPr>
                <w:lang w:val="en-US"/>
              </w:rPr>
            </w:pPr>
            <w:r w:rsidRPr="0083627C">
              <w:rPr>
                <w:lang w:val="en-US"/>
              </w:rPr>
              <w:t>-33.61%</w:t>
            </w:r>
          </w:p>
        </w:tc>
        <w:tc>
          <w:tcPr>
            <w:tcW w:w="1060" w:type="dxa"/>
            <w:tcBorders>
              <w:top w:val="single" w:sz="8" w:space="0" w:color="auto"/>
              <w:left w:val="nil"/>
              <w:bottom w:val="nil"/>
              <w:right w:val="nil"/>
            </w:tcBorders>
            <w:shd w:val="clear" w:color="auto" w:fill="auto"/>
            <w:noWrap/>
          </w:tcPr>
          <w:p w14:paraId="501BC24A" w14:textId="77777777" w:rsidR="0083627C" w:rsidRPr="0083627C" w:rsidRDefault="0083627C" w:rsidP="0083627C">
            <w:pPr>
              <w:rPr>
                <w:lang w:val="en-US"/>
              </w:rPr>
            </w:pPr>
            <w:r w:rsidRPr="0083627C">
              <w:rPr>
                <w:lang w:val="en-US"/>
              </w:rPr>
              <w:t>-36.36%</w:t>
            </w:r>
          </w:p>
        </w:tc>
        <w:tc>
          <w:tcPr>
            <w:tcW w:w="1060" w:type="dxa"/>
            <w:tcBorders>
              <w:top w:val="single" w:sz="8" w:space="0" w:color="auto"/>
              <w:left w:val="single" w:sz="4" w:space="0" w:color="auto"/>
              <w:bottom w:val="nil"/>
              <w:right w:val="nil"/>
            </w:tcBorders>
            <w:shd w:val="clear" w:color="auto" w:fill="auto"/>
            <w:noWrap/>
          </w:tcPr>
          <w:p w14:paraId="53F97058" w14:textId="77777777" w:rsidR="0083627C" w:rsidRPr="0083627C" w:rsidRDefault="0083627C" w:rsidP="0083627C">
            <w:pPr>
              <w:rPr>
                <w:lang w:val="en-US"/>
              </w:rPr>
            </w:pPr>
            <w:r w:rsidRPr="0083627C">
              <w:rPr>
                <w:lang w:val="en-US"/>
              </w:rPr>
              <w:t>-25.60%</w:t>
            </w:r>
          </w:p>
        </w:tc>
        <w:tc>
          <w:tcPr>
            <w:tcW w:w="1060" w:type="dxa"/>
            <w:tcBorders>
              <w:top w:val="single" w:sz="8" w:space="0" w:color="auto"/>
              <w:left w:val="nil"/>
              <w:bottom w:val="nil"/>
              <w:right w:val="nil"/>
            </w:tcBorders>
            <w:shd w:val="clear" w:color="auto" w:fill="auto"/>
            <w:noWrap/>
          </w:tcPr>
          <w:p w14:paraId="2357BA2F" w14:textId="77777777" w:rsidR="0083627C" w:rsidRPr="0083627C" w:rsidRDefault="0083627C" w:rsidP="0083627C">
            <w:pPr>
              <w:rPr>
                <w:lang w:val="en-US"/>
              </w:rPr>
            </w:pPr>
            <w:r w:rsidRPr="0083627C">
              <w:rPr>
                <w:lang w:val="en-US"/>
              </w:rPr>
              <w:t>-33.63%</w:t>
            </w:r>
          </w:p>
        </w:tc>
        <w:tc>
          <w:tcPr>
            <w:tcW w:w="1060" w:type="dxa"/>
            <w:tcBorders>
              <w:top w:val="single" w:sz="8" w:space="0" w:color="auto"/>
              <w:left w:val="nil"/>
              <w:bottom w:val="nil"/>
              <w:right w:val="single" w:sz="8" w:space="0" w:color="auto"/>
            </w:tcBorders>
            <w:shd w:val="clear" w:color="auto" w:fill="auto"/>
            <w:noWrap/>
          </w:tcPr>
          <w:p w14:paraId="778E6B39" w14:textId="77777777" w:rsidR="0083627C" w:rsidRPr="0083627C" w:rsidRDefault="0083627C" w:rsidP="0083627C">
            <w:pPr>
              <w:rPr>
                <w:lang w:val="en-US"/>
              </w:rPr>
            </w:pPr>
            <w:r w:rsidRPr="0083627C">
              <w:rPr>
                <w:lang w:val="en-US"/>
              </w:rPr>
              <w:t>-36.33%</w:t>
            </w:r>
          </w:p>
        </w:tc>
      </w:tr>
      <w:tr w:rsidR="0083627C" w:rsidRPr="0083627C" w14:paraId="5E7371CC"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7A2825CE" w14:textId="77777777" w:rsidR="0083627C" w:rsidRPr="0083627C" w:rsidRDefault="0083627C" w:rsidP="0083627C">
            <w:pPr>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713F3E47" w14:textId="77777777" w:rsidR="0083627C" w:rsidRPr="0083627C" w:rsidRDefault="0083627C" w:rsidP="0083627C">
            <w:pPr>
              <w:rPr>
                <w:lang w:val="en-US"/>
              </w:rPr>
            </w:pPr>
            <w:r w:rsidRPr="0083627C">
              <w:rPr>
                <w:lang w:val="en-US"/>
              </w:rPr>
              <w:t>-35.07%</w:t>
            </w:r>
          </w:p>
        </w:tc>
        <w:tc>
          <w:tcPr>
            <w:tcW w:w="1060" w:type="dxa"/>
            <w:tcBorders>
              <w:top w:val="nil"/>
              <w:left w:val="nil"/>
              <w:bottom w:val="nil"/>
              <w:right w:val="nil"/>
            </w:tcBorders>
            <w:shd w:val="clear" w:color="auto" w:fill="auto"/>
            <w:noWrap/>
          </w:tcPr>
          <w:p w14:paraId="2245201B" w14:textId="77777777" w:rsidR="0083627C" w:rsidRPr="0083627C" w:rsidRDefault="0083627C" w:rsidP="0083627C">
            <w:pPr>
              <w:rPr>
                <w:lang w:val="en-US"/>
              </w:rPr>
            </w:pPr>
            <w:r w:rsidRPr="0083627C">
              <w:rPr>
                <w:lang w:val="en-US"/>
              </w:rPr>
              <w:t>-32.96%</w:t>
            </w:r>
          </w:p>
        </w:tc>
        <w:tc>
          <w:tcPr>
            <w:tcW w:w="1060" w:type="dxa"/>
            <w:tcBorders>
              <w:top w:val="nil"/>
              <w:left w:val="nil"/>
              <w:bottom w:val="nil"/>
              <w:right w:val="nil"/>
            </w:tcBorders>
            <w:shd w:val="clear" w:color="auto" w:fill="auto"/>
            <w:noWrap/>
          </w:tcPr>
          <w:p w14:paraId="50ED7E74" w14:textId="77777777" w:rsidR="0083627C" w:rsidRPr="0083627C" w:rsidRDefault="0083627C" w:rsidP="0083627C">
            <w:pPr>
              <w:rPr>
                <w:lang w:val="en-US"/>
              </w:rPr>
            </w:pPr>
            <w:r w:rsidRPr="0083627C">
              <w:rPr>
                <w:lang w:val="en-US"/>
              </w:rPr>
              <w:t>-35.62%</w:t>
            </w:r>
          </w:p>
        </w:tc>
        <w:tc>
          <w:tcPr>
            <w:tcW w:w="1060" w:type="dxa"/>
            <w:tcBorders>
              <w:top w:val="nil"/>
              <w:left w:val="single" w:sz="4" w:space="0" w:color="auto"/>
              <w:bottom w:val="nil"/>
              <w:right w:val="nil"/>
            </w:tcBorders>
            <w:shd w:val="clear" w:color="auto" w:fill="auto"/>
            <w:noWrap/>
          </w:tcPr>
          <w:p w14:paraId="42190F64" w14:textId="77777777" w:rsidR="0083627C" w:rsidRPr="0083627C" w:rsidRDefault="0083627C" w:rsidP="0083627C">
            <w:pPr>
              <w:rPr>
                <w:lang w:val="en-US"/>
              </w:rPr>
            </w:pPr>
            <w:r w:rsidRPr="0083627C">
              <w:rPr>
                <w:lang w:val="en-US"/>
              </w:rPr>
              <w:t>-35.06%</w:t>
            </w:r>
          </w:p>
        </w:tc>
        <w:tc>
          <w:tcPr>
            <w:tcW w:w="1060" w:type="dxa"/>
            <w:tcBorders>
              <w:top w:val="nil"/>
              <w:left w:val="nil"/>
              <w:bottom w:val="nil"/>
              <w:right w:val="nil"/>
            </w:tcBorders>
            <w:shd w:val="clear" w:color="auto" w:fill="auto"/>
            <w:noWrap/>
          </w:tcPr>
          <w:p w14:paraId="567054B4" w14:textId="77777777" w:rsidR="0083627C" w:rsidRPr="0083627C" w:rsidRDefault="0083627C" w:rsidP="0083627C">
            <w:pPr>
              <w:rPr>
                <w:lang w:val="en-US"/>
              </w:rPr>
            </w:pPr>
            <w:r w:rsidRPr="0083627C">
              <w:rPr>
                <w:lang w:val="en-US"/>
              </w:rPr>
              <w:t>-32.99%</w:t>
            </w:r>
          </w:p>
        </w:tc>
        <w:tc>
          <w:tcPr>
            <w:tcW w:w="1060" w:type="dxa"/>
            <w:tcBorders>
              <w:top w:val="nil"/>
              <w:left w:val="nil"/>
              <w:bottom w:val="nil"/>
              <w:right w:val="single" w:sz="8" w:space="0" w:color="auto"/>
            </w:tcBorders>
            <w:shd w:val="clear" w:color="auto" w:fill="auto"/>
            <w:noWrap/>
          </w:tcPr>
          <w:p w14:paraId="2E6E7461" w14:textId="77777777" w:rsidR="0083627C" w:rsidRPr="0083627C" w:rsidRDefault="0083627C" w:rsidP="0083627C">
            <w:pPr>
              <w:rPr>
                <w:lang w:val="en-US"/>
              </w:rPr>
            </w:pPr>
            <w:r w:rsidRPr="0083627C">
              <w:rPr>
                <w:lang w:val="en-US"/>
              </w:rPr>
              <w:t>-35.67%</w:t>
            </w:r>
          </w:p>
        </w:tc>
      </w:tr>
      <w:tr w:rsidR="0083627C" w:rsidRPr="0083627C" w14:paraId="2990A96C"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DE180AB" w14:textId="77777777" w:rsidR="0083627C" w:rsidRPr="0083627C" w:rsidRDefault="0083627C" w:rsidP="0083627C">
            <w:pPr>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F11E6A2" w14:textId="77777777" w:rsidR="0083627C" w:rsidRPr="0083627C" w:rsidRDefault="0083627C" w:rsidP="0083627C">
            <w:pPr>
              <w:rPr>
                <w:lang w:val="en-US"/>
              </w:rPr>
            </w:pPr>
            <w:r w:rsidRPr="0083627C">
              <w:rPr>
                <w:lang w:val="en-US"/>
              </w:rPr>
              <w:t>-29.40%</w:t>
            </w:r>
          </w:p>
        </w:tc>
        <w:tc>
          <w:tcPr>
            <w:tcW w:w="1060" w:type="dxa"/>
            <w:tcBorders>
              <w:top w:val="single" w:sz="8" w:space="0" w:color="auto"/>
              <w:left w:val="nil"/>
              <w:bottom w:val="single" w:sz="8" w:space="0" w:color="auto"/>
              <w:right w:val="nil"/>
            </w:tcBorders>
            <w:shd w:val="clear" w:color="auto" w:fill="auto"/>
            <w:noWrap/>
          </w:tcPr>
          <w:p w14:paraId="0CC98569" w14:textId="77777777" w:rsidR="0083627C" w:rsidRPr="0083627C" w:rsidRDefault="0083627C" w:rsidP="0083627C">
            <w:pPr>
              <w:rPr>
                <w:lang w:val="en-US"/>
              </w:rPr>
            </w:pPr>
            <w:r w:rsidRPr="0083627C">
              <w:rPr>
                <w:lang w:val="en-US"/>
              </w:rPr>
              <w:t>-33.35%</w:t>
            </w:r>
          </w:p>
        </w:tc>
        <w:tc>
          <w:tcPr>
            <w:tcW w:w="1060" w:type="dxa"/>
            <w:tcBorders>
              <w:top w:val="single" w:sz="8" w:space="0" w:color="auto"/>
              <w:left w:val="nil"/>
              <w:bottom w:val="single" w:sz="8" w:space="0" w:color="auto"/>
              <w:right w:val="nil"/>
            </w:tcBorders>
            <w:shd w:val="clear" w:color="auto" w:fill="auto"/>
            <w:noWrap/>
          </w:tcPr>
          <w:p w14:paraId="2A0FB53C" w14:textId="77777777" w:rsidR="0083627C" w:rsidRPr="0083627C" w:rsidRDefault="0083627C" w:rsidP="0083627C">
            <w:pPr>
              <w:rPr>
                <w:lang w:val="en-US"/>
              </w:rPr>
            </w:pPr>
            <w:r w:rsidRPr="0083627C">
              <w:rPr>
                <w:lang w:val="en-US"/>
              </w:rPr>
              <w:t>-36.06%</w:t>
            </w:r>
          </w:p>
        </w:tc>
        <w:tc>
          <w:tcPr>
            <w:tcW w:w="1060" w:type="dxa"/>
            <w:tcBorders>
              <w:top w:val="single" w:sz="8" w:space="0" w:color="auto"/>
              <w:left w:val="single" w:sz="4" w:space="0" w:color="auto"/>
              <w:bottom w:val="single" w:sz="8" w:space="0" w:color="auto"/>
              <w:right w:val="nil"/>
            </w:tcBorders>
            <w:shd w:val="clear" w:color="auto" w:fill="auto"/>
            <w:noWrap/>
          </w:tcPr>
          <w:p w14:paraId="37A87918" w14:textId="77777777" w:rsidR="0083627C" w:rsidRPr="0083627C" w:rsidRDefault="0083627C" w:rsidP="0083627C">
            <w:pPr>
              <w:rPr>
                <w:lang w:val="en-US"/>
              </w:rPr>
            </w:pPr>
            <w:r w:rsidRPr="0083627C">
              <w:rPr>
                <w:lang w:val="en-US"/>
              </w:rPr>
              <w:t>-29.38%</w:t>
            </w:r>
          </w:p>
        </w:tc>
        <w:tc>
          <w:tcPr>
            <w:tcW w:w="1060" w:type="dxa"/>
            <w:tcBorders>
              <w:top w:val="single" w:sz="8" w:space="0" w:color="auto"/>
              <w:left w:val="nil"/>
              <w:bottom w:val="single" w:sz="8" w:space="0" w:color="auto"/>
              <w:right w:val="nil"/>
            </w:tcBorders>
            <w:shd w:val="clear" w:color="auto" w:fill="auto"/>
            <w:noWrap/>
          </w:tcPr>
          <w:p w14:paraId="553A4D55" w14:textId="77777777" w:rsidR="0083627C" w:rsidRPr="0083627C" w:rsidRDefault="0083627C" w:rsidP="0083627C">
            <w:pPr>
              <w:rPr>
                <w:lang w:val="en-US"/>
              </w:rPr>
            </w:pPr>
            <w:r w:rsidRPr="0083627C">
              <w:rPr>
                <w:lang w:val="en-US"/>
              </w:rPr>
              <w:t>-33.37%</w:t>
            </w:r>
          </w:p>
        </w:tc>
        <w:tc>
          <w:tcPr>
            <w:tcW w:w="1060" w:type="dxa"/>
            <w:tcBorders>
              <w:top w:val="single" w:sz="8" w:space="0" w:color="auto"/>
              <w:left w:val="nil"/>
              <w:bottom w:val="single" w:sz="8" w:space="0" w:color="auto"/>
              <w:right w:val="single" w:sz="8" w:space="0" w:color="auto"/>
            </w:tcBorders>
            <w:shd w:val="clear" w:color="auto" w:fill="auto"/>
            <w:noWrap/>
          </w:tcPr>
          <w:p w14:paraId="38B597E3" w14:textId="77777777" w:rsidR="0083627C" w:rsidRPr="0083627C" w:rsidRDefault="0083627C" w:rsidP="0083627C">
            <w:pPr>
              <w:rPr>
                <w:lang w:val="en-US"/>
              </w:rPr>
            </w:pPr>
            <w:r w:rsidRPr="0083627C">
              <w:rPr>
                <w:lang w:val="en-US"/>
              </w:rPr>
              <w:t>-36.07%</w:t>
            </w:r>
          </w:p>
        </w:tc>
      </w:tr>
    </w:tbl>
    <w:p w14:paraId="2DC0526D" w14:textId="77777777" w:rsidR="0083627C" w:rsidRPr="0083627C" w:rsidRDefault="0083627C" w:rsidP="0083627C">
      <w:pPr>
        <w:rPr>
          <w:b/>
          <w:bCs/>
          <w:lang w:val="en-US"/>
        </w:rPr>
      </w:pPr>
      <w:bookmarkStart w:id="66" w:name="_Ref525681414"/>
    </w:p>
    <w:bookmarkEnd w:id="66"/>
    <w:p w14:paraId="4626F04C" w14:textId="42A5FC1C" w:rsidR="0083627C" w:rsidRPr="0083627C" w:rsidRDefault="0083627C" w:rsidP="0083627C">
      <w:pPr>
        <w:rPr>
          <w:b/>
          <w:bCs/>
          <w:lang w:val="en-US"/>
        </w:rPr>
      </w:pPr>
      <w:r w:rsidRPr="0083627C">
        <w:rPr>
          <w:b/>
          <w:bCs/>
          <w:lang w:val="en-US"/>
        </w:rPr>
        <w:t>VTM-10.0 PHEC vs HM-16.16 CMP (HM-16.16 CM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6CC1620C" w14:textId="77777777" w:rsidTr="006B7CAF">
        <w:trPr>
          <w:trHeight w:val="240"/>
        </w:trPr>
        <w:tc>
          <w:tcPr>
            <w:tcW w:w="1620" w:type="dxa"/>
            <w:tcBorders>
              <w:top w:val="nil"/>
              <w:left w:val="nil"/>
              <w:bottom w:val="nil"/>
              <w:right w:val="nil"/>
            </w:tcBorders>
            <w:shd w:val="clear" w:color="auto" w:fill="auto"/>
            <w:noWrap/>
            <w:vAlign w:val="center"/>
            <w:hideMark/>
          </w:tcPr>
          <w:p w14:paraId="5EDD5F23" w14:textId="77777777" w:rsidR="0083627C" w:rsidRPr="0083627C" w:rsidRDefault="0083627C" w:rsidP="0083627C">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79F26" w14:textId="77777777" w:rsidR="0083627C" w:rsidRPr="0083627C" w:rsidRDefault="0083627C" w:rsidP="0083627C">
            <w:pPr>
              <w:rPr>
                <w:b/>
                <w:bCs/>
                <w:lang w:val="en-US"/>
              </w:rPr>
            </w:pPr>
            <w:r w:rsidRPr="0083627C">
              <w:rPr>
                <w:b/>
                <w:bCs/>
                <w:lang w:val="en-US"/>
              </w:rPr>
              <w:t>VTM-10.0 PHEC - Over HM-16.16 CMP</w:t>
            </w:r>
          </w:p>
        </w:tc>
      </w:tr>
      <w:tr w:rsidR="0083627C" w:rsidRPr="0083627C" w14:paraId="7982D545" w14:textId="77777777" w:rsidTr="006B7CAF">
        <w:trPr>
          <w:trHeight w:val="233"/>
        </w:trPr>
        <w:tc>
          <w:tcPr>
            <w:tcW w:w="1620" w:type="dxa"/>
            <w:tcBorders>
              <w:top w:val="nil"/>
              <w:left w:val="nil"/>
              <w:bottom w:val="nil"/>
              <w:right w:val="nil"/>
            </w:tcBorders>
            <w:shd w:val="clear" w:color="auto" w:fill="auto"/>
            <w:noWrap/>
            <w:vAlign w:val="center"/>
            <w:hideMark/>
          </w:tcPr>
          <w:p w14:paraId="51DB6044" w14:textId="77777777" w:rsidR="0083627C" w:rsidRPr="0083627C" w:rsidRDefault="0083627C" w:rsidP="0083627C">
            <w:pPr>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08FEEC" w14:textId="77777777" w:rsidR="0083627C" w:rsidRPr="0083627C" w:rsidRDefault="0083627C" w:rsidP="0083627C">
            <w:pP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C2884FE" w14:textId="77777777" w:rsidR="0083627C" w:rsidRPr="0083627C" w:rsidRDefault="0083627C" w:rsidP="0083627C">
            <w:pPr>
              <w:rPr>
                <w:b/>
                <w:bCs/>
                <w:lang w:val="en-US"/>
              </w:rPr>
            </w:pPr>
            <w:r w:rsidRPr="0083627C">
              <w:rPr>
                <w:b/>
                <w:bCs/>
                <w:lang w:val="en-US"/>
              </w:rPr>
              <w:t>End-to-end S-PSNR-NN</w:t>
            </w:r>
          </w:p>
        </w:tc>
      </w:tr>
      <w:tr w:rsidR="0083627C" w:rsidRPr="0083627C" w14:paraId="4506E064" w14:textId="77777777" w:rsidTr="006B7CAF">
        <w:trPr>
          <w:trHeight w:val="240"/>
        </w:trPr>
        <w:tc>
          <w:tcPr>
            <w:tcW w:w="1620" w:type="dxa"/>
            <w:tcBorders>
              <w:top w:val="nil"/>
              <w:left w:val="nil"/>
              <w:bottom w:val="nil"/>
              <w:right w:val="nil"/>
            </w:tcBorders>
            <w:shd w:val="clear" w:color="auto" w:fill="auto"/>
            <w:noWrap/>
            <w:vAlign w:val="center"/>
            <w:hideMark/>
          </w:tcPr>
          <w:p w14:paraId="2B3C9F78" w14:textId="77777777" w:rsidR="0083627C" w:rsidRPr="0083627C" w:rsidRDefault="0083627C" w:rsidP="0083627C">
            <w:pPr>
              <w:rPr>
                <w:b/>
                <w:bCs/>
                <w:lang w:val="en-US"/>
              </w:rPr>
            </w:pPr>
          </w:p>
        </w:tc>
        <w:tc>
          <w:tcPr>
            <w:tcW w:w="1060" w:type="dxa"/>
            <w:tcBorders>
              <w:top w:val="nil"/>
              <w:left w:val="single" w:sz="8" w:space="0" w:color="auto"/>
              <w:bottom w:val="nil"/>
              <w:right w:val="nil"/>
            </w:tcBorders>
            <w:shd w:val="clear" w:color="auto" w:fill="auto"/>
            <w:noWrap/>
            <w:vAlign w:val="bottom"/>
            <w:hideMark/>
          </w:tcPr>
          <w:p w14:paraId="4FBE8B8B"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5BFC423D"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778609D4" w14:textId="77777777" w:rsidR="0083627C" w:rsidRPr="0083627C" w:rsidRDefault="0083627C" w:rsidP="0083627C">
            <w:pP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6C340AE4"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2392B6DB"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4E7DA3EF" w14:textId="77777777" w:rsidR="0083627C" w:rsidRPr="0083627C" w:rsidRDefault="0083627C" w:rsidP="0083627C">
            <w:pPr>
              <w:rPr>
                <w:lang w:val="en-US"/>
              </w:rPr>
            </w:pPr>
            <w:r w:rsidRPr="0083627C">
              <w:rPr>
                <w:lang w:val="en-US"/>
              </w:rPr>
              <w:t>V</w:t>
            </w:r>
          </w:p>
        </w:tc>
      </w:tr>
      <w:tr w:rsidR="0083627C" w:rsidRPr="0083627C" w14:paraId="1855B526" w14:textId="77777777" w:rsidTr="006B7CA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33DB2AA1" w14:textId="77777777" w:rsidR="0083627C" w:rsidRPr="0083627C" w:rsidRDefault="0083627C" w:rsidP="0083627C">
            <w:pPr>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79FF3535" w14:textId="77777777" w:rsidR="0083627C" w:rsidRPr="0083627C" w:rsidRDefault="0083627C" w:rsidP="0083627C">
            <w:pPr>
              <w:rPr>
                <w:lang w:val="en-US"/>
              </w:rPr>
            </w:pPr>
            <w:r w:rsidRPr="0083627C">
              <w:rPr>
                <w:lang w:val="en-US"/>
              </w:rPr>
              <w:t>-30.07%</w:t>
            </w:r>
          </w:p>
        </w:tc>
        <w:tc>
          <w:tcPr>
            <w:tcW w:w="1060" w:type="dxa"/>
            <w:tcBorders>
              <w:top w:val="single" w:sz="8" w:space="0" w:color="auto"/>
              <w:left w:val="nil"/>
              <w:bottom w:val="nil"/>
              <w:right w:val="nil"/>
            </w:tcBorders>
            <w:shd w:val="clear" w:color="auto" w:fill="auto"/>
            <w:noWrap/>
          </w:tcPr>
          <w:p w14:paraId="4EA92079" w14:textId="77777777" w:rsidR="0083627C" w:rsidRPr="0083627C" w:rsidRDefault="0083627C" w:rsidP="0083627C">
            <w:pPr>
              <w:rPr>
                <w:lang w:val="en-US"/>
              </w:rPr>
            </w:pPr>
            <w:r w:rsidRPr="0083627C">
              <w:rPr>
                <w:lang w:val="en-US"/>
              </w:rPr>
              <w:t>-35.71%</w:t>
            </w:r>
          </w:p>
        </w:tc>
        <w:tc>
          <w:tcPr>
            <w:tcW w:w="1060" w:type="dxa"/>
            <w:tcBorders>
              <w:top w:val="single" w:sz="8" w:space="0" w:color="auto"/>
              <w:left w:val="nil"/>
              <w:bottom w:val="nil"/>
              <w:right w:val="nil"/>
            </w:tcBorders>
            <w:shd w:val="clear" w:color="auto" w:fill="auto"/>
            <w:noWrap/>
          </w:tcPr>
          <w:p w14:paraId="494FA34A" w14:textId="77777777" w:rsidR="0083627C" w:rsidRPr="0083627C" w:rsidRDefault="0083627C" w:rsidP="0083627C">
            <w:pPr>
              <w:rPr>
                <w:lang w:val="en-US"/>
              </w:rPr>
            </w:pPr>
            <w:r w:rsidRPr="0083627C">
              <w:rPr>
                <w:lang w:val="en-US"/>
              </w:rPr>
              <w:t>-38.02%</w:t>
            </w:r>
          </w:p>
        </w:tc>
        <w:tc>
          <w:tcPr>
            <w:tcW w:w="1060" w:type="dxa"/>
            <w:tcBorders>
              <w:top w:val="single" w:sz="8" w:space="0" w:color="auto"/>
              <w:left w:val="single" w:sz="4" w:space="0" w:color="auto"/>
              <w:bottom w:val="nil"/>
              <w:right w:val="nil"/>
            </w:tcBorders>
            <w:shd w:val="clear" w:color="auto" w:fill="auto"/>
            <w:noWrap/>
          </w:tcPr>
          <w:p w14:paraId="0F3825DA" w14:textId="77777777" w:rsidR="0083627C" w:rsidRPr="0083627C" w:rsidRDefault="0083627C" w:rsidP="0083627C">
            <w:pPr>
              <w:rPr>
                <w:lang w:val="en-US"/>
              </w:rPr>
            </w:pPr>
            <w:r w:rsidRPr="0083627C">
              <w:rPr>
                <w:lang w:val="en-US"/>
              </w:rPr>
              <w:t>-29.96%</w:t>
            </w:r>
          </w:p>
        </w:tc>
        <w:tc>
          <w:tcPr>
            <w:tcW w:w="1060" w:type="dxa"/>
            <w:tcBorders>
              <w:top w:val="single" w:sz="8" w:space="0" w:color="auto"/>
              <w:left w:val="nil"/>
              <w:bottom w:val="nil"/>
              <w:right w:val="nil"/>
            </w:tcBorders>
            <w:shd w:val="clear" w:color="auto" w:fill="auto"/>
            <w:noWrap/>
          </w:tcPr>
          <w:p w14:paraId="7810D91C" w14:textId="77777777" w:rsidR="0083627C" w:rsidRPr="0083627C" w:rsidRDefault="0083627C" w:rsidP="0083627C">
            <w:pPr>
              <w:rPr>
                <w:lang w:val="en-US"/>
              </w:rPr>
            </w:pPr>
            <w:r w:rsidRPr="0083627C">
              <w:rPr>
                <w:lang w:val="en-US"/>
              </w:rPr>
              <w:t>-35.69%</w:t>
            </w:r>
          </w:p>
        </w:tc>
        <w:tc>
          <w:tcPr>
            <w:tcW w:w="1060" w:type="dxa"/>
            <w:tcBorders>
              <w:top w:val="single" w:sz="8" w:space="0" w:color="auto"/>
              <w:left w:val="nil"/>
              <w:bottom w:val="nil"/>
              <w:right w:val="single" w:sz="8" w:space="0" w:color="auto"/>
            </w:tcBorders>
            <w:shd w:val="clear" w:color="auto" w:fill="auto"/>
            <w:noWrap/>
          </w:tcPr>
          <w:p w14:paraId="3965FADD" w14:textId="77777777" w:rsidR="0083627C" w:rsidRPr="0083627C" w:rsidRDefault="0083627C" w:rsidP="0083627C">
            <w:pPr>
              <w:rPr>
                <w:lang w:val="en-US"/>
              </w:rPr>
            </w:pPr>
            <w:r w:rsidRPr="0083627C">
              <w:rPr>
                <w:lang w:val="en-US"/>
              </w:rPr>
              <w:t>-37.98%</w:t>
            </w:r>
          </w:p>
        </w:tc>
      </w:tr>
      <w:tr w:rsidR="0083627C" w:rsidRPr="0083627C" w14:paraId="1E0E8B29" w14:textId="77777777" w:rsidTr="006B7CAF">
        <w:trPr>
          <w:trHeight w:val="240"/>
        </w:trPr>
        <w:tc>
          <w:tcPr>
            <w:tcW w:w="1620" w:type="dxa"/>
            <w:tcBorders>
              <w:top w:val="nil"/>
              <w:left w:val="single" w:sz="8" w:space="0" w:color="auto"/>
              <w:bottom w:val="nil"/>
              <w:right w:val="nil"/>
            </w:tcBorders>
            <w:shd w:val="clear" w:color="auto" w:fill="auto"/>
            <w:noWrap/>
            <w:vAlign w:val="center"/>
            <w:hideMark/>
          </w:tcPr>
          <w:p w14:paraId="2B132382" w14:textId="77777777" w:rsidR="0083627C" w:rsidRPr="0083627C" w:rsidRDefault="0083627C" w:rsidP="0083627C">
            <w:pPr>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18460E9E" w14:textId="77777777" w:rsidR="0083627C" w:rsidRPr="0083627C" w:rsidRDefault="0083627C" w:rsidP="0083627C">
            <w:pPr>
              <w:rPr>
                <w:lang w:val="en-US"/>
              </w:rPr>
            </w:pPr>
            <w:r w:rsidRPr="0083627C">
              <w:rPr>
                <w:lang w:val="en-US"/>
              </w:rPr>
              <w:t>-37.78%</w:t>
            </w:r>
          </w:p>
        </w:tc>
        <w:tc>
          <w:tcPr>
            <w:tcW w:w="1060" w:type="dxa"/>
            <w:tcBorders>
              <w:top w:val="nil"/>
              <w:left w:val="nil"/>
              <w:bottom w:val="nil"/>
              <w:right w:val="nil"/>
            </w:tcBorders>
            <w:shd w:val="clear" w:color="auto" w:fill="auto"/>
            <w:noWrap/>
          </w:tcPr>
          <w:p w14:paraId="52AB7573" w14:textId="77777777" w:rsidR="0083627C" w:rsidRPr="0083627C" w:rsidRDefault="0083627C" w:rsidP="0083627C">
            <w:pPr>
              <w:rPr>
                <w:lang w:val="en-US"/>
              </w:rPr>
            </w:pPr>
            <w:r w:rsidRPr="0083627C">
              <w:rPr>
                <w:lang w:val="en-US"/>
              </w:rPr>
              <w:t>-35.87%</w:t>
            </w:r>
          </w:p>
        </w:tc>
        <w:tc>
          <w:tcPr>
            <w:tcW w:w="1060" w:type="dxa"/>
            <w:tcBorders>
              <w:top w:val="nil"/>
              <w:left w:val="nil"/>
              <w:bottom w:val="nil"/>
              <w:right w:val="nil"/>
            </w:tcBorders>
            <w:shd w:val="clear" w:color="auto" w:fill="auto"/>
            <w:noWrap/>
          </w:tcPr>
          <w:p w14:paraId="16C5A382" w14:textId="77777777" w:rsidR="0083627C" w:rsidRPr="0083627C" w:rsidRDefault="0083627C" w:rsidP="0083627C">
            <w:pPr>
              <w:rPr>
                <w:lang w:val="en-US"/>
              </w:rPr>
            </w:pPr>
            <w:r w:rsidRPr="0083627C">
              <w:rPr>
                <w:lang w:val="en-US"/>
              </w:rPr>
              <w:t>-38.11%</w:t>
            </w:r>
          </w:p>
        </w:tc>
        <w:tc>
          <w:tcPr>
            <w:tcW w:w="1060" w:type="dxa"/>
            <w:tcBorders>
              <w:top w:val="nil"/>
              <w:left w:val="single" w:sz="4" w:space="0" w:color="auto"/>
              <w:bottom w:val="nil"/>
              <w:right w:val="nil"/>
            </w:tcBorders>
            <w:shd w:val="clear" w:color="auto" w:fill="auto"/>
            <w:noWrap/>
          </w:tcPr>
          <w:p w14:paraId="371E66D4" w14:textId="77777777" w:rsidR="0083627C" w:rsidRPr="0083627C" w:rsidRDefault="0083627C" w:rsidP="0083627C">
            <w:pPr>
              <w:rPr>
                <w:lang w:val="en-US"/>
              </w:rPr>
            </w:pPr>
            <w:r w:rsidRPr="0083627C">
              <w:rPr>
                <w:lang w:val="en-US"/>
              </w:rPr>
              <w:t>-37.78%</w:t>
            </w:r>
          </w:p>
        </w:tc>
        <w:tc>
          <w:tcPr>
            <w:tcW w:w="1060" w:type="dxa"/>
            <w:tcBorders>
              <w:top w:val="nil"/>
              <w:left w:val="nil"/>
              <w:bottom w:val="nil"/>
              <w:right w:val="nil"/>
            </w:tcBorders>
            <w:shd w:val="clear" w:color="auto" w:fill="auto"/>
            <w:noWrap/>
          </w:tcPr>
          <w:p w14:paraId="245B9A20" w14:textId="77777777" w:rsidR="0083627C" w:rsidRPr="0083627C" w:rsidRDefault="0083627C" w:rsidP="0083627C">
            <w:pPr>
              <w:rPr>
                <w:lang w:val="en-US"/>
              </w:rPr>
            </w:pPr>
            <w:r w:rsidRPr="0083627C">
              <w:rPr>
                <w:lang w:val="en-US"/>
              </w:rPr>
              <w:t>-35.86%</w:t>
            </w:r>
          </w:p>
        </w:tc>
        <w:tc>
          <w:tcPr>
            <w:tcW w:w="1060" w:type="dxa"/>
            <w:tcBorders>
              <w:top w:val="nil"/>
              <w:left w:val="nil"/>
              <w:bottom w:val="nil"/>
              <w:right w:val="single" w:sz="8" w:space="0" w:color="auto"/>
            </w:tcBorders>
            <w:shd w:val="clear" w:color="auto" w:fill="auto"/>
            <w:noWrap/>
          </w:tcPr>
          <w:p w14:paraId="69347F8F" w14:textId="77777777" w:rsidR="0083627C" w:rsidRPr="0083627C" w:rsidRDefault="0083627C" w:rsidP="0083627C">
            <w:pPr>
              <w:rPr>
                <w:lang w:val="en-US"/>
              </w:rPr>
            </w:pPr>
            <w:r w:rsidRPr="0083627C">
              <w:rPr>
                <w:lang w:val="en-US"/>
              </w:rPr>
              <w:t>-38.14%</w:t>
            </w:r>
          </w:p>
        </w:tc>
      </w:tr>
      <w:tr w:rsidR="0083627C" w:rsidRPr="0083627C" w14:paraId="32342620" w14:textId="77777777" w:rsidTr="006B7CA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EFD6130" w14:textId="77777777" w:rsidR="0083627C" w:rsidRPr="0083627C" w:rsidRDefault="0083627C" w:rsidP="0083627C">
            <w:pPr>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986383E" w14:textId="77777777" w:rsidR="0083627C" w:rsidRPr="0083627C" w:rsidRDefault="0083627C" w:rsidP="0083627C">
            <w:pPr>
              <w:rPr>
                <w:lang w:val="en-US"/>
              </w:rPr>
            </w:pPr>
            <w:r w:rsidRPr="0083627C">
              <w:rPr>
                <w:lang w:val="en-US"/>
              </w:rPr>
              <w:t>-33.15%</w:t>
            </w:r>
          </w:p>
        </w:tc>
        <w:tc>
          <w:tcPr>
            <w:tcW w:w="1060" w:type="dxa"/>
            <w:tcBorders>
              <w:top w:val="single" w:sz="8" w:space="0" w:color="auto"/>
              <w:left w:val="nil"/>
              <w:bottom w:val="single" w:sz="8" w:space="0" w:color="auto"/>
              <w:right w:val="nil"/>
            </w:tcBorders>
            <w:shd w:val="clear" w:color="auto" w:fill="auto"/>
            <w:noWrap/>
          </w:tcPr>
          <w:p w14:paraId="3D287924" w14:textId="77777777" w:rsidR="0083627C" w:rsidRPr="0083627C" w:rsidRDefault="0083627C" w:rsidP="0083627C">
            <w:pPr>
              <w:rPr>
                <w:lang w:val="en-US"/>
              </w:rPr>
            </w:pPr>
            <w:r w:rsidRPr="0083627C">
              <w:rPr>
                <w:lang w:val="en-US"/>
              </w:rPr>
              <w:t>-35.77%</w:t>
            </w:r>
          </w:p>
        </w:tc>
        <w:tc>
          <w:tcPr>
            <w:tcW w:w="1060" w:type="dxa"/>
            <w:tcBorders>
              <w:top w:val="single" w:sz="8" w:space="0" w:color="auto"/>
              <w:left w:val="nil"/>
              <w:bottom w:val="single" w:sz="8" w:space="0" w:color="auto"/>
              <w:right w:val="nil"/>
            </w:tcBorders>
            <w:shd w:val="clear" w:color="auto" w:fill="auto"/>
            <w:noWrap/>
          </w:tcPr>
          <w:p w14:paraId="54BC3304" w14:textId="77777777" w:rsidR="0083627C" w:rsidRPr="0083627C" w:rsidRDefault="0083627C" w:rsidP="0083627C">
            <w:pPr>
              <w:rPr>
                <w:lang w:val="en-US"/>
              </w:rPr>
            </w:pPr>
            <w:r w:rsidRPr="0083627C">
              <w:rPr>
                <w:lang w:val="en-US"/>
              </w:rPr>
              <w:t>-38.06%</w:t>
            </w:r>
          </w:p>
        </w:tc>
        <w:tc>
          <w:tcPr>
            <w:tcW w:w="1060" w:type="dxa"/>
            <w:tcBorders>
              <w:top w:val="single" w:sz="8" w:space="0" w:color="auto"/>
              <w:left w:val="single" w:sz="4" w:space="0" w:color="auto"/>
              <w:bottom w:val="single" w:sz="8" w:space="0" w:color="auto"/>
              <w:right w:val="nil"/>
            </w:tcBorders>
            <w:shd w:val="clear" w:color="auto" w:fill="auto"/>
            <w:noWrap/>
          </w:tcPr>
          <w:p w14:paraId="52FE1198" w14:textId="77777777" w:rsidR="0083627C" w:rsidRPr="0083627C" w:rsidRDefault="0083627C" w:rsidP="0083627C">
            <w:pPr>
              <w:rPr>
                <w:lang w:val="en-US"/>
              </w:rPr>
            </w:pPr>
            <w:r w:rsidRPr="0083627C">
              <w:rPr>
                <w:lang w:val="en-US"/>
              </w:rPr>
              <w:t>-33.09%</w:t>
            </w:r>
          </w:p>
        </w:tc>
        <w:tc>
          <w:tcPr>
            <w:tcW w:w="1060" w:type="dxa"/>
            <w:tcBorders>
              <w:top w:val="single" w:sz="8" w:space="0" w:color="auto"/>
              <w:left w:val="nil"/>
              <w:bottom w:val="single" w:sz="8" w:space="0" w:color="auto"/>
              <w:right w:val="nil"/>
            </w:tcBorders>
            <w:shd w:val="clear" w:color="auto" w:fill="auto"/>
            <w:noWrap/>
          </w:tcPr>
          <w:p w14:paraId="77F5D8B2" w14:textId="77777777" w:rsidR="0083627C" w:rsidRPr="0083627C" w:rsidRDefault="0083627C" w:rsidP="0083627C">
            <w:pPr>
              <w:rPr>
                <w:lang w:val="en-US"/>
              </w:rPr>
            </w:pPr>
            <w:r w:rsidRPr="0083627C">
              <w:rPr>
                <w:lang w:val="en-US"/>
              </w:rPr>
              <w:t>-35.75%</w:t>
            </w:r>
          </w:p>
        </w:tc>
        <w:tc>
          <w:tcPr>
            <w:tcW w:w="1060" w:type="dxa"/>
            <w:tcBorders>
              <w:top w:val="single" w:sz="8" w:space="0" w:color="auto"/>
              <w:left w:val="nil"/>
              <w:bottom w:val="single" w:sz="8" w:space="0" w:color="auto"/>
              <w:right w:val="single" w:sz="8" w:space="0" w:color="auto"/>
            </w:tcBorders>
            <w:shd w:val="clear" w:color="auto" w:fill="auto"/>
            <w:noWrap/>
          </w:tcPr>
          <w:p w14:paraId="2D8714C2" w14:textId="77777777" w:rsidR="0083627C" w:rsidRPr="0083627C" w:rsidRDefault="0083627C" w:rsidP="0083627C">
            <w:pPr>
              <w:rPr>
                <w:lang w:val="en-US"/>
              </w:rPr>
            </w:pPr>
            <w:r w:rsidRPr="0083627C">
              <w:rPr>
                <w:lang w:val="en-US"/>
              </w:rPr>
              <w:t>-38.05%</w:t>
            </w:r>
          </w:p>
        </w:tc>
      </w:tr>
    </w:tbl>
    <w:p w14:paraId="1C276FA1" w14:textId="3BFF8386" w:rsidR="0083627C" w:rsidRDefault="0083627C" w:rsidP="00756C2A"/>
    <w:p w14:paraId="546592C8" w14:textId="064B56E5" w:rsidR="00813F7B" w:rsidRDefault="00813F7B" w:rsidP="00756C2A">
      <w:r w:rsidRPr="00813F7B">
        <w:t>The AHG recommended to continue software development of the 360Lib software package.</w:t>
      </w:r>
    </w:p>
    <w:p w14:paraId="135137BB" w14:textId="77777777" w:rsidR="00813F7B" w:rsidRDefault="00813F7B" w:rsidP="00756C2A"/>
    <w:p w14:paraId="23938C8E" w14:textId="48D965F0" w:rsidR="0083627C" w:rsidRDefault="0083627C" w:rsidP="00756C2A">
      <w:r>
        <w:t>It was commented that there is a small improvement for PHEC in VTM 10.0 relative to VTM 9.</w:t>
      </w:r>
    </w:p>
    <w:p w14:paraId="719DF292" w14:textId="6D2A0FC2" w:rsidR="0083627C" w:rsidRDefault="0083627C" w:rsidP="00756C2A">
      <w:r>
        <w:t>A new version of 360Lib was requested with the new blending functionality.</w:t>
      </w:r>
    </w:p>
    <w:p w14:paraId="374834F1" w14:textId="78AD764B" w:rsidR="0083627C" w:rsidRDefault="0083627C" w:rsidP="00756C2A">
      <w:r w:rsidRPr="006B7CAF">
        <w:rPr>
          <w:highlight w:val="yellow"/>
        </w:rPr>
        <w:t>+ an output document revision to describe it</w:t>
      </w:r>
    </w:p>
    <w:p w14:paraId="31A01A7A" w14:textId="1213D386" w:rsidR="0083627C" w:rsidRDefault="0083627C" w:rsidP="00756C2A">
      <w:r>
        <w:t xml:space="preserve">It was also suggested to move the 360Lib software to a GitLab server. </w:t>
      </w:r>
      <w:r w:rsidRPr="006B7CAF">
        <w:rPr>
          <w:highlight w:val="yellow"/>
        </w:rPr>
        <w:t>This was agreed.</w:t>
      </w:r>
    </w:p>
    <w:p w14:paraId="1DA685C9" w14:textId="0A98B7F5" w:rsidR="00813F7B" w:rsidRDefault="00813F7B" w:rsidP="00756C2A"/>
    <w:p w14:paraId="4B7B4643" w14:textId="77777777" w:rsidR="00813F7B" w:rsidRPr="00083FBC" w:rsidRDefault="00813F7B" w:rsidP="0083627C"/>
    <w:p w14:paraId="340F404F" w14:textId="05AD85C1" w:rsidR="00756C2A" w:rsidRPr="00083FBC" w:rsidRDefault="001D68D2" w:rsidP="00756C2A">
      <w:pPr>
        <w:pStyle w:val="berschrift9"/>
        <w:rPr>
          <w:rFonts w:eastAsia="Times New Roman"/>
          <w:szCs w:val="24"/>
          <w:lang w:val="en-CA"/>
        </w:rPr>
      </w:pPr>
      <w:hyperlink r:id="rId56" w:history="1">
        <w:r w:rsidR="00756C2A" w:rsidRPr="00083FBC">
          <w:rPr>
            <w:rFonts w:eastAsia="Times New Roman"/>
            <w:color w:val="0000FF"/>
            <w:szCs w:val="24"/>
            <w:u w:val="single"/>
            <w:lang w:val="en-CA"/>
          </w:rPr>
          <w:t>JVET-T0007</w:t>
        </w:r>
      </w:hyperlink>
      <w:r w:rsidR="00756C2A" w:rsidRPr="00083FBC">
        <w:rPr>
          <w:rFonts w:eastAsia="Times New Roman"/>
          <w:szCs w:val="24"/>
          <w:lang w:val="en-CA"/>
        </w:rPr>
        <w:t xml:space="preserve"> JVET AHG report: Coding of HDR/WCG material (AHG7) [A. Segall, E. François, W. Husak, S. Iwamura, D. Rusanovskyy]</w:t>
      </w:r>
    </w:p>
    <w:p w14:paraId="3A37FD4A" w14:textId="0D579011" w:rsidR="006714F6" w:rsidRDefault="008F7BF3" w:rsidP="00756C2A">
      <w:r w:rsidRPr="008F7BF3">
        <w:t>This document summarizes the activity of AHG7: Coding of HDR/WCG Material between the 19th meeting by teleconference (22 June – 1 July 2020) and the 20th meeting by teleconference (7–16 October 2020).</w:t>
      </w:r>
    </w:p>
    <w:p w14:paraId="4C6AC036" w14:textId="458593D5" w:rsidR="006714F6" w:rsidRDefault="008F7BF3" w:rsidP="00756C2A">
      <w:r w:rsidRPr="008F7BF3">
        <w:t xml:space="preserve">The primary activity of the </w:t>
      </w:r>
      <w:proofErr w:type="spellStart"/>
      <w:r w:rsidRPr="008F7BF3">
        <w:t>AhG</w:t>
      </w:r>
      <w:proofErr w:type="spellEnd"/>
      <w:r w:rsidRPr="008F7BF3">
        <w:t xml:space="preserve"> was related to the mandates of study</w:t>
      </w:r>
      <w:r>
        <w:t>ing</w:t>
      </w:r>
      <w:r w:rsidRPr="008F7BF3">
        <w:t xml:space="preserve"> and evaluat</w:t>
      </w:r>
      <w:r>
        <w:t>ing</w:t>
      </w:r>
      <w:r w:rsidRPr="008F7BF3">
        <w:t xml:space="preserve"> available HDR/WCG test content, comparing the performance of the VTM for HDR/WCG content, and coordinating with AHG4 in preparation for verification testing for HDR video content.</w:t>
      </w:r>
    </w:p>
    <w:p w14:paraId="6A8309E7" w14:textId="64B00BB6" w:rsidR="008F7BF3" w:rsidRDefault="008F7BF3" w:rsidP="008F7BF3">
      <w:r>
        <w:t xml:space="preserve">The </w:t>
      </w:r>
      <w:proofErr w:type="spellStart"/>
      <w:r>
        <w:t>AhG</w:t>
      </w:r>
      <w:proofErr w:type="spellEnd"/>
      <w:r>
        <w:t xml:space="preserve"> generated CTC anchors for the VTM according to JVET-P2011. A summary of the performance is provided below, and more detailed information may be found in Excel spreadsheets attached with the AHG report.</w:t>
      </w:r>
    </w:p>
    <w:p w14:paraId="401FE585" w14:textId="77777777" w:rsidR="008F7BF3" w:rsidRDefault="008F7BF3" w:rsidP="008F7BF3"/>
    <w:p w14:paraId="308525C6" w14:textId="48AE302D" w:rsidR="008F7BF3" w:rsidRPr="008F7BF3" w:rsidRDefault="008F7BF3" w:rsidP="008F7BF3">
      <w:r w:rsidRPr="008F7BF3">
        <w:t>NOTE: It is noted that the Class H2 sequences were updated at the 19th JVET meeting. This update consisted of changing the chroma sampling location for the sequences. In the tables below, we report the performance of the VTM10 and VTM9 using the configurations provided in the VTM repository to provide a reference for participants tracking the performance. Similarly, the HM16.18 results use the VTM9 sequences. Please note that the difference in Class H2 is largely due to the sequence change.</w:t>
      </w:r>
    </w:p>
    <w:p w14:paraId="4A2A0A3F" w14:textId="771AF4C8" w:rsidR="008F7BF3" w:rsidRDefault="008F7BF3" w:rsidP="00756C2A"/>
    <w:p w14:paraId="6BC03221" w14:textId="639380D7" w:rsidR="00813F7B" w:rsidRDefault="00813F7B" w:rsidP="00756C2A">
      <w:bookmarkStart w:id="67" w:name="_Hlk52929067"/>
      <w:r w:rsidRPr="006B7CAF">
        <w:rPr>
          <w:highlight w:val="yellow"/>
        </w:rPr>
        <w:t xml:space="preserve">Insert </w:t>
      </w:r>
      <w:r w:rsidR="008F7BF3">
        <w:rPr>
          <w:highlight w:val="yellow"/>
        </w:rPr>
        <w:t>results</w:t>
      </w:r>
      <w:r w:rsidRPr="006B7CAF">
        <w:rPr>
          <w:highlight w:val="yellow"/>
        </w:rPr>
        <w:t xml:space="preserve"> from </w:t>
      </w:r>
      <w:r w:rsidR="008F7BF3">
        <w:rPr>
          <w:highlight w:val="yellow"/>
        </w:rPr>
        <w:t xml:space="preserve">revised </w:t>
      </w:r>
      <w:r w:rsidRPr="006B7CAF">
        <w:rPr>
          <w:highlight w:val="yellow"/>
        </w:rPr>
        <w:t>report</w:t>
      </w:r>
      <w:r>
        <w:t>.</w:t>
      </w:r>
    </w:p>
    <w:bookmarkEnd w:id="67"/>
    <w:p w14:paraId="6811C45E" w14:textId="77777777" w:rsidR="008F7BF3" w:rsidRDefault="008F7BF3" w:rsidP="00756C2A"/>
    <w:p w14:paraId="6539EDDC" w14:textId="0CA7372C" w:rsidR="00813F7B" w:rsidRDefault="008F7BF3" w:rsidP="00756C2A">
      <w:r>
        <w:t>The c</w:t>
      </w:r>
      <w:r w:rsidR="00813F7B">
        <w:t>hroma position issue</w:t>
      </w:r>
      <w:r>
        <w:t xml:space="preserve"> was discussed</w:t>
      </w:r>
      <w:r w:rsidR="00813F7B">
        <w:t xml:space="preserve">. </w:t>
      </w:r>
      <w:r w:rsidR="00813F7B" w:rsidRPr="006B7CAF">
        <w:rPr>
          <w:highlight w:val="yellow"/>
        </w:rPr>
        <w:t>A</w:t>
      </w:r>
      <w:r>
        <w:rPr>
          <w:highlight w:val="yellow"/>
        </w:rPr>
        <w:t>n a</w:t>
      </w:r>
      <w:r w:rsidR="00813F7B" w:rsidRPr="006B7CAF">
        <w:rPr>
          <w:highlight w:val="yellow"/>
        </w:rPr>
        <w:t xml:space="preserve">dditional version of report </w:t>
      </w:r>
      <w:r>
        <w:rPr>
          <w:highlight w:val="yellow"/>
        </w:rPr>
        <w:t xml:space="preserve">was requested </w:t>
      </w:r>
      <w:r w:rsidR="00813F7B" w:rsidRPr="006B7CAF">
        <w:rPr>
          <w:highlight w:val="yellow"/>
        </w:rPr>
        <w:t>to be provided</w:t>
      </w:r>
      <w:r>
        <w:t xml:space="preserve"> with additional data to clarify this</w:t>
      </w:r>
      <w:r w:rsidR="00813F7B">
        <w:t>. The test sequences had changed in preparation for the verification tests.</w:t>
      </w:r>
      <w:r w:rsidR="006714F6">
        <w:t xml:space="preserve"> (See the notes of the meeting report of the previous meeting.)</w:t>
      </w:r>
    </w:p>
    <w:p w14:paraId="05FC517A" w14:textId="0B3AD9B7" w:rsidR="008F7BF3" w:rsidRDefault="008F7BF3" w:rsidP="00756C2A"/>
    <w:p w14:paraId="6BBEFA59" w14:textId="3EB7ECB9" w:rsidR="008F7BF3" w:rsidRDefault="008F7BF3" w:rsidP="00756C2A">
      <w:r w:rsidRPr="008F7BF3">
        <w:t>The AHG had significant coordination with AHG4, including sharing results on the new HDR content and expert viewing procedures.</w:t>
      </w:r>
    </w:p>
    <w:p w14:paraId="5570EDAD" w14:textId="17AA6290" w:rsidR="008F7BF3" w:rsidRDefault="008F7BF3" w:rsidP="008F7BF3">
      <w:r>
        <w:lastRenderedPageBreak/>
        <w:t>Two contributions related to HDR video coding were noted to have been registered for the meeting.</w:t>
      </w:r>
    </w:p>
    <w:p w14:paraId="04DC0B3B" w14:textId="339B4C58" w:rsidR="008F7BF3" w:rsidRDefault="008F7BF3" w:rsidP="006B7CAF">
      <w:pPr>
        <w:numPr>
          <w:ilvl w:val="0"/>
          <w:numId w:val="55"/>
        </w:numPr>
      </w:pPr>
      <w:r>
        <w:t>JVET-T0082 New HLG sequences for high bit-depth video coding [K. Kondo, M. Ikeda, and A. Browne]</w:t>
      </w:r>
    </w:p>
    <w:p w14:paraId="79348A83" w14:textId="31AB773F" w:rsidR="008F7BF3" w:rsidRDefault="008F7BF3" w:rsidP="006B7CAF">
      <w:pPr>
        <w:numPr>
          <w:ilvl w:val="0"/>
          <w:numId w:val="55"/>
        </w:numPr>
      </w:pPr>
      <w:r>
        <w:t>JVET-T0106 AHG4/AHG7: Report on Display Settings for HDR/WCG Verification Tests [A. Segall, M. Wien and V. Baroncini]</w:t>
      </w:r>
    </w:p>
    <w:p w14:paraId="294A2426" w14:textId="408F4BAF" w:rsidR="008F7BF3" w:rsidRDefault="008F7BF3" w:rsidP="008F7BF3">
      <w:r>
        <w:t>The AHG recommended to review the relevant input contributions</w:t>
      </w:r>
    </w:p>
    <w:p w14:paraId="5B629454" w14:textId="77777777" w:rsidR="00813F7B" w:rsidRPr="00083FBC" w:rsidRDefault="00813F7B" w:rsidP="00756C2A"/>
    <w:p w14:paraId="4822F69B" w14:textId="35C9D5B3" w:rsidR="00756C2A" w:rsidRPr="00083FBC" w:rsidRDefault="001D68D2" w:rsidP="00756C2A">
      <w:pPr>
        <w:pStyle w:val="berschrift9"/>
        <w:rPr>
          <w:rFonts w:eastAsia="Times New Roman"/>
          <w:szCs w:val="24"/>
          <w:lang w:val="en-CA"/>
        </w:rPr>
      </w:pPr>
      <w:hyperlink r:id="rId57" w:history="1">
        <w:r w:rsidR="00756C2A" w:rsidRPr="00083FBC">
          <w:rPr>
            <w:rFonts w:eastAsia="Times New Roman"/>
            <w:color w:val="0000FF"/>
            <w:szCs w:val="24"/>
            <w:u w:val="single"/>
            <w:lang w:val="en-CA"/>
          </w:rPr>
          <w:t>JVET-T0008</w:t>
        </w:r>
      </w:hyperlink>
      <w:r w:rsidR="00756C2A" w:rsidRPr="00083FBC">
        <w:rPr>
          <w:rFonts w:eastAsia="Times New Roman"/>
          <w:szCs w:val="24"/>
          <w:lang w:val="en-CA"/>
        </w:rPr>
        <w:t xml:space="preserve"> JVET AHG report: Layered coding and resolution adaptivity (AHG8) [S. Wenger, A. Segall, M. M. Hannuksela, Hendry, S. McCarthy, Y.-C. Sun, P. Topiwala, Y.-K. Wang]</w:t>
      </w:r>
    </w:p>
    <w:p w14:paraId="497DFA72" w14:textId="72E332C4" w:rsidR="0016392B" w:rsidRDefault="0016392B" w:rsidP="00756C2A">
      <w:r w:rsidRPr="0016392B">
        <w:t>This document summarizes the activity of AHG08: Layered coding and resolution adaptivity, between the 19th JVET meeting (22 June – 1 July 2020) and the 20th JVET meeting by teleconference (7</w:t>
      </w:r>
      <w:r>
        <w:t>–</w:t>
      </w:r>
      <w:r w:rsidRPr="0016392B">
        <w:t>16 October 2020).</w:t>
      </w:r>
    </w:p>
    <w:p w14:paraId="111F88F6" w14:textId="0B15E8EF" w:rsidR="0016392B" w:rsidRDefault="0016392B" w:rsidP="00756C2A">
      <w:r w:rsidRPr="0016392B">
        <w:t>No email traffic on the JVET reflector was observed that was labelled as belonging to AHG8.</w:t>
      </w:r>
    </w:p>
    <w:p w14:paraId="6295DDFB" w14:textId="560509F8" w:rsidR="0016392B" w:rsidRDefault="0016392B" w:rsidP="00756C2A">
      <w:r w:rsidRPr="0016392B">
        <w:t>Four contributions related to the AHG are provided as input to the current meeting.  The contributions are as follows:</w:t>
      </w:r>
    </w:p>
    <w:p w14:paraId="350C3FFC" w14:textId="48051740" w:rsidR="0016392B" w:rsidRDefault="0016392B" w:rsidP="006B7CAF">
      <w:pPr>
        <w:numPr>
          <w:ilvl w:val="0"/>
          <w:numId w:val="56"/>
        </w:numPr>
      </w:pPr>
      <w:r>
        <w:t>JVET-T0049 Composite Picture Information SEI Message [Hendry, H. Jang, S. Kim, J. Lim (LGE)]</w:t>
      </w:r>
    </w:p>
    <w:p w14:paraId="31FF730D" w14:textId="3D2177FE" w:rsidR="0016392B" w:rsidRDefault="0016392B" w:rsidP="006B7CAF">
      <w:pPr>
        <w:numPr>
          <w:ilvl w:val="0"/>
          <w:numId w:val="56"/>
        </w:numPr>
      </w:pPr>
      <w:r>
        <w:t>JVET-T0065 Conformance Points for Multilayer 8K [F. Bossen (Sharp)]</w:t>
      </w:r>
    </w:p>
    <w:p w14:paraId="2FED7EA8" w14:textId="1F167F61" w:rsidR="0016392B" w:rsidRDefault="0016392B" w:rsidP="006B7CAF">
      <w:pPr>
        <w:numPr>
          <w:ilvl w:val="0"/>
          <w:numId w:val="56"/>
        </w:numPr>
      </w:pPr>
      <w:r>
        <w:t>JVET-T0070 AHG9/AHG8: Scalability dimension SEI message [Y.-K. Wang, L. Zhang, K. Zhang, Z. Deng (</w:t>
      </w:r>
      <w:proofErr w:type="spellStart"/>
      <w:r>
        <w:t>Bytedance</w:t>
      </w:r>
      <w:proofErr w:type="spellEnd"/>
      <w:r>
        <w:t>)]</w:t>
      </w:r>
    </w:p>
    <w:p w14:paraId="6CA36C86" w14:textId="7371D055" w:rsidR="0016392B" w:rsidRDefault="0016392B" w:rsidP="006B7CAF">
      <w:pPr>
        <w:numPr>
          <w:ilvl w:val="0"/>
          <w:numId w:val="56"/>
        </w:numPr>
      </w:pPr>
      <w:r>
        <w:t>JVET-T0080 AHG9: Multilayered OLS decoded picture assembling SEI message [E. Thomas (TNO)]</w:t>
      </w:r>
    </w:p>
    <w:p w14:paraId="4F607B10" w14:textId="33274485" w:rsidR="006714F6" w:rsidRDefault="0016392B" w:rsidP="00756C2A">
      <w:r w:rsidRPr="0016392B">
        <w:t>The AHG recommend</w:t>
      </w:r>
      <w:r>
        <w:t>ed</w:t>
      </w:r>
      <w:r w:rsidRPr="0016392B">
        <w:t xml:space="preserve"> reviewing all contributions related to layered coding and resolution adaptivity.</w:t>
      </w:r>
    </w:p>
    <w:p w14:paraId="6750C09B" w14:textId="2E9491CD" w:rsidR="006714F6" w:rsidRPr="00083FBC" w:rsidRDefault="006714F6" w:rsidP="00756C2A">
      <w:r>
        <w:t xml:space="preserve">It was commented that, with the amount of activity </w:t>
      </w:r>
      <w:r w:rsidR="0016392B">
        <w:t xml:space="preserve">that was recently </w:t>
      </w:r>
      <w:r>
        <w:t>devoted to getting these features into VVC, there should be more activity investigating it.</w:t>
      </w:r>
    </w:p>
    <w:p w14:paraId="005B8555" w14:textId="79FFFC19" w:rsidR="00756C2A" w:rsidRPr="00083FBC" w:rsidRDefault="001D68D2" w:rsidP="00756C2A">
      <w:pPr>
        <w:pStyle w:val="berschrift9"/>
        <w:rPr>
          <w:rFonts w:eastAsia="Times New Roman"/>
          <w:szCs w:val="24"/>
          <w:lang w:val="en-CA"/>
        </w:rPr>
      </w:pPr>
      <w:hyperlink r:id="rId58" w:history="1">
        <w:r w:rsidR="00756C2A" w:rsidRPr="00083FBC">
          <w:rPr>
            <w:rFonts w:eastAsia="Times New Roman"/>
            <w:color w:val="0000FF"/>
            <w:szCs w:val="24"/>
            <w:u w:val="single"/>
            <w:lang w:val="en-CA"/>
          </w:rPr>
          <w:t>JVET-T0009</w:t>
        </w:r>
      </w:hyperlink>
      <w:r w:rsidR="00756C2A" w:rsidRPr="00083FBC">
        <w:rPr>
          <w:rFonts w:eastAsia="Times New Roman"/>
          <w:szCs w:val="24"/>
          <w:lang w:val="en-CA"/>
        </w:rPr>
        <w:t xml:space="preserve"> JVET AHG report: SEI message studies (AHG9) [S. McCarthy, J. Boyce, P. de Lagrange, A. Luthra, A. Tourapis, Y.-K. Wang, S. Wenger]</w:t>
      </w:r>
    </w:p>
    <w:p w14:paraId="5C6624AF" w14:textId="5A8775DA" w:rsidR="001F638D" w:rsidRDefault="001F638D" w:rsidP="00756C2A">
      <w:r w:rsidRPr="001F638D">
        <w:t xml:space="preserve">This </w:t>
      </w:r>
      <w:del w:id="68" w:author="Gary Sullivan" w:date="2020-10-08T23:21:00Z">
        <w:r w:rsidRPr="001F638D" w:rsidDel="005E4B10">
          <w:delText xml:space="preserve">document </w:delText>
        </w:r>
      </w:del>
      <w:ins w:id="69" w:author="Gary Sullivan" w:date="2020-10-08T23:21:00Z">
        <w:r w:rsidR="005E4B10">
          <w:t>AHG report</w:t>
        </w:r>
        <w:r w:rsidR="005E4B10" w:rsidRPr="001F638D">
          <w:t xml:space="preserve"> </w:t>
        </w:r>
      </w:ins>
      <w:r w:rsidRPr="001F638D">
        <w:t>summarizes the activity of AHG9: SEI message studies between the 19th JVET Meeting (teleconference, 22 June – 1 July 2020) and the 20h JVET Meeting (teleconference, 7–16 Oct. 2020).</w:t>
      </w:r>
    </w:p>
    <w:p w14:paraId="51C11416" w14:textId="652E16FE" w:rsidR="001F638D" w:rsidRPr="001F638D" w:rsidRDefault="001F638D" w:rsidP="001F638D">
      <w:pPr>
        <w:rPr>
          <w:lang w:val="en-US"/>
        </w:rPr>
      </w:pPr>
      <w:r w:rsidRPr="001F638D">
        <w:rPr>
          <w:lang w:val="en-US"/>
        </w:rPr>
        <w:t xml:space="preserve">The following contributions were identified as related to AHG9. It </w:t>
      </w:r>
      <w:r>
        <w:rPr>
          <w:lang w:val="en-US"/>
        </w:rPr>
        <w:t>was</w:t>
      </w:r>
      <w:r w:rsidRPr="001F638D">
        <w:rPr>
          <w:lang w:val="en-US"/>
        </w:rPr>
        <w:t xml:space="preserve"> noted that some of the contributions were not identified as AHG9</w:t>
      </w:r>
      <w:r>
        <w:rPr>
          <w:lang w:val="en-US"/>
        </w:rPr>
        <w:t xml:space="preserve"> in their titles</w:t>
      </w:r>
      <w:r w:rsidRPr="001F638D">
        <w:rPr>
          <w:lang w:val="en-US"/>
        </w:rPr>
        <w:t>.</w:t>
      </w:r>
    </w:p>
    <w:p w14:paraId="772C7B96" w14:textId="77777777" w:rsidR="001F638D" w:rsidRPr="001F638D" w:rsidRDefault="001D68D2" w:rsidP="006B7CAF">
      <w:pPr>
        <w:numPr>
          <w:ilvl w:val="0"/>
          <w:numId w:val="57"/>
        </w:numPr>
      </w:pPr>
      <w:hyperlink r:id="rId59" w:history="1">
        <w:r w:rsidR="001F638D" w:rsidRPr="001F638D">
          <w:rPr>
            <w:rStyle w:val="Hyperlink"/>
          </w:rPr>
          <w:t>JVET-T0048</w:t>
        </w:r>
      </w:hyperlink>
      <w:r w:rsidR="001F638D" w:rsidRPr="001F638D">
        <w:t xml:space="preserve"> On the syntax design for extending SEI messages and VUI for HEVC, VVC and VSEI [Y.-K. Wang (</w:t>
      </w:r>
      <w:proofErr w:type="spellStart"/>
      <w:r w:rsidR="001F638D" w:rsidRPr="001F638D">
        <w:t>Bytedance</w:t>
      </w:r>
      <w:proofErr w:type="spellEnd"/>
      <w:r w:rsidR="001F638D" w:rsidRPr="001F638D">
        <w:t>), G. J. Sullivan (Microsoft)]</w:t>
      </w:r>
    </w:p>
    <w:p w14:paraId="008E2368" w14:textId="77777777" w:rsidR="001F638D" w:rsidRPr="001F638D" w:rsidRDefault="001D68D2" w:rsidP="006B7CAF">
      <w:pPr>
        <w:numPr>
          <w:ilvl w:val="0"/>
          <w:numId w:val="57"/>
        </w:numPr>
      </w:pPr>
      <w:hyperlink r:id="rId60" w:history="1">
        <w:r w:rsidR="001F638D" w:rsidRPr="001F638D">
          <w:rPr>
            <w:rStyle w:val="Hyperlink"/>
          </w:rPr>
          <w:t>JVET-T0049</w:t>
        </w:r>
      </w:hyperlink>
      <w:r w:rsidR="001F638D" w:rsidRPr="001F638D">
        <w:t xml:space="preserve"> Composite Picture Information SEI Message [Hendry, H. Jang, S. Kim, J. Lim (LGE)]</w:t>
      </w:r>
    </w:p>
    <w:p w14:paraId="67F0EE46" w14:textId="77777777" w:rsidR="001F638D" w:rsidRPr="001F638D" w:rsidRDefault="001D68D2" w:rsidP="006B7CAF">
      <w:pPr>
        <w:numPr>
          <w:ilvl w:val="0"/>
          <w:numId w:val="57"/>
        </w:numPr>
      </w:pPr>
      <w:hyperlink r:id="rId61" w:history="1">
        <w:r w:rsidR="001F638D" w:rsidRPr="001F638D">
          <w:rPr>
            <w:rStyle w:val="Hyperlink"/>
          </w:rPr>
          <w:t>JVET-T0050</w:t>
        </w:r>
      </w:hyperlink>
      <w:r w:rsidR="001F638D" w:rsidRPr="001F638D">
        <w:t xml:space="preserve"> AHG9: HEVC Annotated Regions SEI message software update for HM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20F1D4B1" w14:textId="77777777" w:rsidR="001F638D" w:rsidRPr="001F638D" w:rsidRDefault="001D68D2" w:rsidP="006B7CAF">
      <w:pPr>
        <w:numPr>
          <w:ilvl w:val="0"/>
          <w:numId w:val="57"/>
        </w:numPr>
      </w:pPr>
      <w:hyperlink r:id="rId62" w:history="1">
        <w:r w:rsidR="001F638D" w:rsidRPr="001F638D">
          <w:rPr>
            <w:rStyle w:val="Hyperlink"/>
          </w:rPr>
          <w:t>JVET-T0051</w:t>
        </w:r>
      </w:hyperlink>
      <w:r w:rsidR="001F638D" w:rsidRPr="001F638D">
        <w:t xml:space="preserve"> AHG9: Object tracking information file format for use with Annotated Regions SEI messages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78794065" w14:textId="77777777" w:rsidR="001F638D" w:rsidRPr="001F638D" w:rsidRDefault="001D68D2" w:rsidP="006B7CAF">
      <w:pPr>
        <w:numPr>
          <w:ilvl w:val="0"/>
          <w:numId w:val="57"/>
        </w:numPr>
      </w:pPr>
      <w:hyperlink r:id="rId63" w:history="1">
        <w:r w:rsidR="001F638D" w:rsidRPr="001F638D">
          <w:rPr>
            <w:rStyle w:val="Hyperlink"/>
          </w:rPr>
          <w:t>JVET-T0052</w:t>
        </w:r>
      </w:hyperlink>
      <w:r w:rsidR="001F638D" w:rsidRPr="001F638D">
        <w:t xml:space="preserve"> AHG9: AVC Annotated Regions SEI message software for JM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5EA86870" w14:textId="77777777" w:rsidR="001F638D" w:rsidRPr="001F638D" w:rsidRDefault="001D68D2" w:rsidP="006B7CAF">
      <w:pPr>
        <w:numPr>
          <w:ilvl w:val="0"/>
          <w:numId w:val="57"/>
        </w:numPr>
      </w:pPr>
      <w:hyperlink r:id="rId64" w:history="1">
        <w:r w:rsidR="001F638D" w:rsidRPr="001F638D">
          <w:rPr>
            <w:rStyle w:val="Hyperlink"/>
          </w:rPr>
          <w:t>JVET-T0053</w:t>
        </w:r>
      </w:hyperlink>
      <w:r w:rsidR="001F638D" w:rsidRPr="001F638D">
        <w:t xml:space="preserve"> AHG9: VVC and VSEI Annotated Regions SEI message [J. Boyce,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xml:space="preserve"> (Intel)]</w:t>
      </w:r>
    </w:p>
    <w:p w14:paraId="7DBB735D" w14:textId="77777777" w:rsidR="001F638D" w:rsidRPr="001F638D" w:rsidRDefault="001D68D2" w:rsidP="006B7CAF">
      <w:pPr>
        <w:numPr>
          <w:ilvl w:val="0"/>
          <w:numId w:val="57"/>
        </w:numPr>
      </w:pPr>
      <w:hyperlink r:id="rId65" w:history="1">
        <w:r w:rsidR="001F638D" w:rsidRPr="001F638D">
          <w:rPr>
            <w:rStyle w:val="Hyperlink"/>
          </w:rPr>
          <w:t>JVET-T0054</w:t>
        </w:r>
      </w:hyperlink>
      <w:r w:rsidR="001F638D" w:rsidRPr="001F638D">
        <w:t xml:space="preserve"> </w:t>
      </w:r>
      <w:r w:rsidR="001F638D" w:rsidRPr="001F638D">
        <w:rPr>
          <w:lang w:val="en-US"/>
        </w:rPr>
        <w:t>Some errata items for HEVC and AVC [Y.-K. Wang, L. Zhang (</w:t>
      </w:r>
      <w:proofErr w:type="spellStart"/>
      <w:r w:rsidR="001F638D" w:rsidRPr="001F638D">
        <w:rPr>
          <w:lang w:val="en-US"/>
        </w:rPr>
        <w:t>Bytedance</w:t>
      </w:r>
      <w:proofErr w:type="spellEnd"/>
      <w:r w:rsidR="001F638D" w:rsidRPr="001F638D">
        <w:rPr>
          <w:lang w:val="en-US"/>
        </w:rPr>
        <w:t>), A. M. Tourapis (Apple)] (</w:t>
      </w:r>
      <w:r w:rsidR="001F638D" w:rsidRPr="001F638D">
        <w:rPr>
          <w:u w:val="single"/>
          <w:lang w:val="en-US"/>
        </w:rPr>
        <w:t>Aspects #7 and #8 relate to AHG9)</w:t>
      </w:r>
    </w:p>
    <w:p w14:paraId="1B45BF75" w14:textId="77777777" w:rsidR="001F638D" w:rsidRPr="001F638D" w:rsidRDefault="001D68D2" w:rsidP="006B7CAF">
      <w:pPr>
        <w:numPr>
          <w:ilvl w:val="0"/>
          <w:numId w:val="57"/>
        </w:numPr>
      </w:pPr>
      <w:hyperlink r:id="rId66" w:history="1">
        <w:r w:rsidR="001F638D" w:rsidRPr="001F638D">
          <w:rPr>
            <w:rStyle w:val="Hyperlink"/>
          </w:rPr>
          <w:t>JVET-T0055</w:t>
        </w:r>
      </w:hyperlink>
      <w:r w:rsidR="001F638D" w:rsidRPr="001F638D">
        <w:t xml:space="preserve"> </w:t>
      </w:r>
      <w:r w:rsidR="001F638D" w:rsidRPr="001F638D">
        <w:rPr>
          <w:lang w:val="en-US"/>
        </w:rPr>
        <w:t>Some errata items for VVC [Y.-K. Wang, Z. Deng (</w:t>
      </w:r>
      <w:proofErr w:type="spellStart"/>
      <w:r w:rsidR="001F638D" w:rsidRPr="001F638D">
        <w:rPr>
          <w:lang w:val="en-US"/>
        </w:rPr>
        <w:t>Bytedance</w:t>
      </w:r>
      <w:proofErr w:type="spellEnd"/>
      <w:r w:rsidR="001F638D" w:rsidRPr="001F638D">
        <w:rPr>
          <w:lang w:val="en-US"/>
        </w:rPr>
        <w:t>)] (</w:t>
      </w:r>
      <w:r w:rsidR="001F638D" w:rsidRPr="001F638D">
        <w:rPr>
          <w:u w:val="single"/>
          <w:lang w:val="en-US"/>
        </w:rPr>
        <w:t>Aspects #2, #3, and #4 relate to AHG9</w:t>
      </w:r>
      <w:r w:rsidR="001F638D" w:rsidRPr="001F638D">
        <w:rPr>
          <w:lang w:val="en-US"/>
        </w:rPr>
        <w:t>)</w:t>
      </w:r>
    </w:p>
    <w:p w14:paraId="5DCEAAF7" w14:textId="77777777" w:rsidR="001F638D" w:rsidRPr="001F638D" w:rsidRDefault="001D68D2" w:rsidP="006B7CAF">
      <w:pPr>
        <w:numPr>
          <w:ilvl w:val="0"/>
          <w:numId w:val="57"/>
        </w:numPr>
      </w:pPr>
      <w:hyperlink r:id="rId67" w:history="1">
        <w:r w:rsidR="001F638D" w:rsidRPr="001F638D">
          <w:rPr>
            <w:rStyle w:val="Hyperlink"/>
          </w:rPr>
          <w:t>JVET-T0056</w:t>
        </w:r>
      </w:hyperlink>
      <w:r w:rsidR="001F638D" w:rsidRPr="001F638D">
        <w:t xml:space="preserve"> AHG9: SEI manifest and SEI prefix indication SEI messages [Y.-K. Wang (</w:t>
      </w:r>
      <w:proofErr w:type="spellStart"/>
      <w:r w:rsidR="001F638D" w:rsidRPr="001F638D">
        <w:t>Bytedance</w:t>
      </w:r>
      <w:proofErr w:type="spellEnd"/>
      <w:r w:rsidR="001F638D" w:rsidRPr="001F638D">
        <w:t>), T. Stockhammer (Qualcomm), A. M. Tourapis, D. Singer (Apple)]</w:t>
      </w:r>
    </w:p>
    <w:p w14:paraId="5C81C029" w14:textId="77777777" w:rsidR="001F638D" w:rsidRPr="001F638D" w:rsidRDefault="001D68D2" w:rsidP="006B7CAF">
      <w:pPr>
        <w:numPr>
          <w:ilvl w:val="0"/>
          <w:numId w:val="57"/>
        </w:numPr>
      </w:pPr>
      <w:hyperlink r:id="rId68" w:history="1">
        <w:r w:rsidR="001F638D" w:rsidRPr="001F638D">
          <w:rPr>
            <w:rStyle w:val="Hyperlink"/>
          </w:rPr>
          <w:t>JVET-T0059</w:t>
        </w:r>
      </w:hyperlink>
      <w:r w:rsidR="001F638D" w:rsidRPr="001F638D">
        <w:t xml:space="preserve"> AHG9: object representation SEI message [J. Chen, Y. Ye, J. Hu, K. Li, L. Hu, Y. Long (Alibaba)]</w:t>
      </w:r>
    </w:p>
    <w:p w14:paraId="78B5DD73" w14:textId="77777777" w:rsidR="001F638D" w:rsidRPr="001F638D" w:rsidRDefault="001D68D2" w:rsidP="006B7CAF">
      <w:pPr>
        <w:numPr>
          <w:ilvl w:val="0"/>
          <w:numId w:val="57"/>
        </w:numPr>
      </w:pPr>
      <w:hyperlink r:id="rId69" w:history="1">
        <w:r w:rsidR="001F638D" w:rsidRPr="001F638D">
          <w:rPr>
            <w:rStyle w:val="Hyperlink"/>
          </w:rPr>
          <w:t>JVET-T0066</w:t>
        </w:r>
      </w:hyperlink>
      <w:r w:rsidR="001F638D" w:rsidRPr="001F638D">
        <w:t xml:space="preserve"> AHG9: IRAP only HRD SEI message [R. Skupin, Y. Sanchez, K. Suehring, T. Schierl (Fraunhofer HHI), Y.-K. Wang, L. Zhang (</w:t>
      </w:r>
      <w:proofErr w:type="spellStart"/>
      <w:r w:rsidR="001F638D" w:rsidRPr="001F638D">
        <w:t>Bytedance</w:t>
      </w:r>
      <w:proofErr w:type="spellEnd"/>
      <w:r w:rsidR="001F638D" w:rsidRPr="001F638D">
        <w:t>)]</w:t>
      </w:r>
    </w:p>
    <w:p w14:paraId="73FD8EF1" w14:textId="77777777" w:rsidR="001F638D" w:rsidRPr="001F638D" w:rsidRDefault="001D68D2" w:rsidP="006B7CAF">
      <w:pPr>
        <w:numPr>
          <w:ilvl w:val="0"/>
          <w:numId w:val="57"/>
        </w:numPr>
      </w:pPr>
      <w:hyperlink r:id="rId70" w:history="1">
        <w:r w:rsidR="001F638D" w:rsidRPr="001F638D">
          <w:rPr>
            <w:rStyle w:val="Hyperlink"/>
          </w:rPr>
          <w:t>JVET-T0070</w:t>
        </w:r>
      </w:hyperlink>
      <w:r w:rsidR="001F638D" w:rsidRPr="001F638D">
        <w:t xml:space="preserve"> HG9/AHG8: Scalability dimension SEI message [Y.-K. Wang, L. Zhang, K. Zhang, Z. Deng (</w:t>
      </w:r>
      <w:proofErr w:type="spellStart"/>
      <w:r w:rsidR="001F638D" w:rsidRPr="001F638D">
        <w:t>Bytedance</w:t>
      </w:r>
      <w:proofErr w:type="spellEnd"/>
      <w:r w:rsidR="001F638D" w:rsidRPr="001F638D">
        <w:t>)]</w:t>
      </w:r>
    </w:p>
    <w:p w14:paraId="6161B1A7" w14:textId="77777777" w:rsidR="001F638D" w:rsidRPr="001F638D" w:rsidRDefault="001D68D2" w:rsidP="006B7CAF">
      <w:pPr>
        <w:numPr>
          <w:ilvl w:val="0"/>
          <w:numId w:val="57"/>
        </w:numPr>
      </w:pPr>
      <w:hyperlink r:id="rId71" w:history="1">
        <w:r w:rsidR="001F638D" w:rsidRPr="001F638D">
          <w:rPr>
            <w:rStyle w:val="Hyperlink"/>
          </w:rPr>
          <w:t>JVET-T0071</w:t>
        </w:r>
      </w:hyperlink>
      <w:r w:rsidR="001F638D" w:rsidRPr="001F638D">
        <w:t xml:space="preserve"> AHG9: SEI messages for support of cross RAP referencing based video coding [Y.-K. Wang (</w:t>
      </w:r>
      <w:proofErr w:type="spellStart"/>
      <w:r w:rsidR="001F638D" w:rsidRPr="001F638D">
        <w:t>Bytedance</w:t>
      </w:r>
      <w:proofErr w:type="spellEnd"/>
      <w:r w:rsidR="001F638D" w:rsidRPr="001F638D">
        <w:t>)]</w:t>
      </w:r>
    </w:p>
    <w:p w14:paraId="7BE9487A" w14:textId="77777777" w:rsidR="001F638D" w:rsidRPr="001F638D" w:rsidRDefault="001D68D2" w:rsidP="006B7CAF">
      <w:pPr>
        <w:numPr>
          <w:ilvl w:val="0"/>
          <w:numId w:val="57"/>
        </w:numPr>
      </w:pPr>
      <w:hyperlink r:id="rId72" w:history="1">
        <w:r w:rsidR="001F638D" w:rsidRPr="001F638D">
          <w:rPr>
            <w:rStyle w:val="Hyperlink"/>
          </w:rPr>
          <w:t>JVET-T0075</w:t>
        </w:r>
      </w:hyperlink>
      <w:r w:rsidR="001F638D" w:rsidRPr="001F638D">
        <w:t xml:space="preserve"> AHG9: Errata and editorial clarifications for AVC and HEVC film grain characteristics SEI message semantics [S. McCarthy, P. Yin, W. Husak, T. Lu, F. Pu, T. Chen (Dolby)]</w:t>
      </w:r>
    </w:p>
    <w:p w14:paraId="3F8E7757" w14:textId="77777777" w:rsidR="001F638D" w:rsidRPr="001F638D" w:rsidRDefault="001D68D2" w:rsidP="006B7CAF">
      <w:pPr>
        <w:numPr>
          <w:ilvl w:val="0"/>
          <w:numId w:val="57"/>
        </w:numPr>
      </w:pPr>
      <w:hyperlink r:id="rId73" w:history="1">
        <w:r w:rsidR="001F638D" w:rsidRPr="001F638D">
          <w:rPr>
            <w:rStyle w:val="Hyperlink"/>
          </w:rPr>
          <w:t>JVET-T0076</w:t>
        </w:r>
      </w:hyperlink>
      <w:r w:rsidR="001F638D" w:rsidRPr="001F638D">
        <w:t xml:space="preserve"> AHG9: ALF control SEI message [H.-B. Teo, H.-W. Sun, C.-S. Lim (Panasonic)]</w:t>
      </w:r>
    </w:p>
    <w:p w14:paraId="57852ABB" w14:textId="77777777" w:rsidR="001F638D" w:rsidRPr="001F638D" w:rsidRDefault="001D68D2" w:rsidP="006B7CAF">
      <w:pPr>
        <w:numPr>
          <w:ilvl w:val="0"/>
          <w:numId w:val="57"/>
        </w:numPr>
      </w:pPr>
      <w:hyperlink r:id="rId74" w:history="1">
        <w:r w:rsidR="001F638D" w:rsidRPr="001F638D">
          <w:rPr>
            <w:rStyle w:val="Hyperlink"/>
          </w:rPr>
          <w:t>JVET-T0080</w:t>
        </w:r>
      </w:hyperlink>
      <w:r w:rsidR="001F638D" w:rsidRPr="001F638D">
        <w:t xml:space="preserve"> AHG9: Multilayered OLS decoded picture assembling SEI message [E. Thomas (TNO)]</w:t>
      </w:r>
    </w:p>
    <w:p w14:paraId="2AC537E1" w14:textId="77777777" w:rsidR="001F638D" w:rsidRPr="001F638D" w:rsidRDefault="001D68D2" w:rsidP="006B7CAF">
      <w:pPr>
        <w:numPr>
          <w:ilvl w:val="0"/>
          <w:numId w:val="57"/>
        </w:numPr>
      </w:pPr>
      <w:hyperlink r:id="rId75" w:history="1">
        <w:r w:rsidR="001F638D" w:rsidRPr="001F638D">
          <w:rPr>
            <w:rStyle w:val="Hyperlink"/>
          </w:rPr>
          <w:t>JVET-T0090</w:t>
        </w:r>
      </w:hyperlink>
      <w:r w:rsidR="001F638D" w:rsidRPr="001F638D">
        <w:t xml:space="preserve"> AHG9: Digital signature SEI message [J. Xu, Y.-K. Wang, L. Zhang, K. Zhang (</w:t>
      </w:r>
      <w:proofErr w:type="spellStart"/>
      <w:r w:rsidR="001F638D" w:rsidRPr="001F638D">
        <w:t>Bytedance</w:t>
      </w:r>
      <w:proofErr w:type="spellEnd"/>
      <w:r w:rsidR="001F638D" w:rsidRPr="001F638D">
        <w:t>)]</w:t>
      </w:r>
    </w:p>
    <w:p w14:paraId="6AFD7473" w14:textId="00723C04" w:rsidR="001F638D" w:rsidRPr="001F638D" w:rsidRDefault="001D68D2" w:rsidP="006B7CAF">
      <w:pPr>
        <w:numPr>
          <w:ilvl w:val="0"/>
          <w:numId w:val="57"/>
        </w:numPr>
      </w:pPr>
      <w:hyperlink r:id="rId76" w:history="1">
        <w:r w:rsidR="001F638D" w:rsidRPr="001F638D">
          <w:rPr>
            <w:rStyle w:val="Hyperlink"/>
          </w:rPr>
          <w:t>JVET-T0092</w:t>
        </w:r>
      </w:hyperlink>
      <w:r w:rsidR="001F638D" w:rsidRPr="001F638D">
        <w:t xml:space="preserve"> AHG9/AHG11: Neural network based super resolution SEI </w:t>
      </w:r>
      <w:r w:rsidR="001F638D">
        <w:t xml:space="preserve">message </w:t>
      </w:r>
      <w:r w:rsidR="001F638D" w:rsidRPr="001F638D">
        <w:t xml:space="preserve">[T. </w:t>
      </w:r>
      <w:proofErr w:type="spellStart"/>
      <w:r w:rsidR="001F638D" w:rsidRPr="001F638D">
        <w:t>Chujoh</w:t>
      </w:r>
      <w:proofErr w:type="spellEnd"/>
      <w:r w:rsidR="001F638D" w:rsidRPr="001F638D">
        <w:t>, E. Sasaki, T. Ikai]</w:t>
      </w:r>
    </w:p>
    <w:p w14:paraId="5361B6E8" w14:textId="62C28F01" w:rsidR="001F638D" w:rsidRDefault="001F638D" w:rsidP="00756C2A">
      <w:r w:rsidRPr="001F638D">
        <w:t xml:space="preserve">There were no </w:t>
      </w:r>
      <w:r>
        <w:t xml:space="preserve">relevant </w:t>
      </w:r>
      <w:r w:rsidRPr="001F638D">
        <w:t>emails besides the AHG kickoff message sent to the JVET reflector during the AHG period.</w:t>
      </w:r>
    </w:p>
    <w:p w14:paraId="50080138" w14:textId="3E935AB7" w:rsidR="001F638D" w:rsidRDefault="001F638D" w:rsidP="001F638D">
      <w:r>
        <w:t>The AHG recommended to review the related contributions and continue SEI messages studies.</w:t>
      </w:r>
    </w:p>
    <w:p w14:paraId="2ED12127" w14:textId="77777777" w:rsidR="001F638D" w:rsidRDefault="001F638D" w:rsidP="00756C2A"/>
    <w:p w14:paraId="31E972A2" w14:textId="278824FF" w:rsidR="006714F6" w:rsidRDefault="001F638D" w:rsidP="00756C2A">
      <w:r>
        <w:t>There were relevant i</w:t>
      </w:r>
      <w:r w:rsidR="006714F6">
        <w:t>nput</w:t>
      </w:r>
      <w:r>
        <w:t xml:space="preserve"> contribution</w:t>
      </w:r>
      <w:r w:rsidR="006714F6">
        <w:t xml:space="preserve">s on </w:t>
      </w:r>
      <w:r>
        <w:t xml:space="preserve">both </w:t>
      </w:r>
      <w:r w:rsidR="006714F6">
        <w:t>errata and SEI messages.</w:t>
      </w:r>
    </w:p>
    <w:p w14:paraId="7AF741B4" w14:textId="76A94725" w:rsidR="002364AE" w:rsidRDefault="001F638D" w:rsidP="00756C2A">
      <w:r>
        <w:t>There was a discussion about getting SEI showcase</w:t>
      </w:r>
      <w:r w:rsidR="002364AE">
        <w:t xml:space="preserve"> software that’s not otherwise part of the reference software package. – For showcase purposes. A Python script was mentioned for this. It was commented that we already have some software tools that are bundled with the reference software</w:t>
      </w:r>
      <w:r>
        <w:t>, and if such software is maintained appropriately, we could do this with such SEI showcase software</w:t>
      </w:r>
      <w:r w:rsidR="002364AE">
        <w:t>.</w:t>
      </w:r>
    </w:p>
    <w:p w14:paraId="0F8294E0" w14:textId="571B3CA4" w:rsidR="006714F6" w:rsidRPr="00083FBC" w:rsidRDefault="004C2664" w:rsidP="00756C2A">
      <w:r w:rsidRPr="006B7CAF">
        <w:rPr>
          <w:highlight w:val="yellow"/>
        </w:rPr>
        <w:t>End of session #2.</w:t>
      </w:r>
    </w:p>
    <w:p w14:paraId="5216CC5E" w14:textId="3BCA6207" w:rsidR="00756C2A" w:rsidRPr="00083FBC" w:rsidRDefault="001D68D2" w:rsidP="00756C2A">
      <w:pPr>
        <w:pStyle w:val="berschrift9"/>
        <w:rPr>
          <w:rFonts w:eastAsia="Times New Roman"/>
          <w:szCs w:val="24"/>
          <w:lang w:val="en-CA"/>
        </w:rPr>
      </w:pPr>
      <w:hyperlink r:id="rId77" w:history="1">
        <w:r w:rsidR="00756C2A" w:rsidRPr="00083FBC">
          <w:rPr>
            <w:rFonts w:eastAsia="Times New Roman"/>
            <w:color w:val="0000FF"/>
            <w:szCs w:val="24"/>
            <w:u w:val="single"/>
            <w:lang w:val="en-CA"/>
          </w:rPr>
          <w:t>JVET-T0010</w:t>
        </w:r>
      </w:hyperlink>
      <w:r w:rsidR="00756C2A" w:rsidRPr="00083FBC">
        <w:rPr>
          <w:rFonts w:eastAsia="Times New Roman"/>
          <w:szCs w:val="24"/>
          <w:lang w:val="en-CA"/>
        </w:rPr>
        <w:t xml:space="preserve"> JVET AHG report: Encoding algorithm optimization (AHG10) [A. Duenas, A. Tourapis, S. Ikonin, A. Norkin, R. Sjöberg, J. Le </w:t>
      </w:r>
      <w:proofErr w:type="spellStart"/>
      <w:r w:rsidR="00756C2A" w:rsidRPr="00083FBC">
        <w:rPr>
          <w:rFonts w:eastAsia="Times New Roman"/>
          <w:szCs w:val="24"/>
          <w:lang w:val="en-CA"/>
        </w:rPr>
        <w:t>Tanou</w:t>
      </w:r>
      <w:proofErr w:type="spellEnd"/>
      <w:r w:rsidR="00756C2A" w:rsidRPr="00083FBC">
        <w:rPr>
          <w:rFonts w:eastAsia="Times New Roman"/>
          <w:szCs w:val="24"/>
          <w:lang w:val="en-CA"/>
        </w:rPr>
        <w:t>, J.-M. Thiesse]</w:t>
      </w:r>
    </w:p>
    <w:p w14:paraId="0B0D2FBC" w14:textId="44EB7858" w:rsidR="004F4389" w:rsidRDefault="004F4389" w:rsidP="004F4389">
      <w:pPr>
        <w:rPr>
          <w:ins w:id="70" w:author="Gary Sullivan" w:date="2020-10-08T22:19:00Z"/>
        </w:rPr>
      </w:pPr>
      <w:ins w:id="71" w:author="Gary Sullivan" w:date="2020-10-08T22:19:00Z">
        <w:r>
          <w:t xml:space="preserve">This </w:t>
        </w:r>
      </w:ins>
      <w:ins w:id="72" w:author="Gary Sullivan" w:date="2020-10-08T23:20:00Z">
        <w:r w:rsidR="005E4B10">
          <w:t>AHG report</w:t>
        </w:r>
      </w:ins>
      <w:ins w:id="73" w:author="Gary Sullivan" w:date="2020-10-08T22:19:00Z">
        <w:r>
          <w:t xml:space="preserve"> was discussed at 0500 Friday 9 October 2020 (chaired by GJS &amp; JRO).</w:t>
        </w:r>
      </w:ins>
    </w:p>
    <w:p w14:paraId="66385BE1" w14:textId="68BDD16D" w:rsidR="00B51531" w:rsidRDefault="004C2664" w:rsidP="00756C2A">
      <w:pPr>
        <w:rPr>
          <w:ins w:id="74" w:author="Gary Sullivan" w:date="2020-10-08T22:07:00Z"/>
        </w:rPr>
      </w:pPr>
      <w:del w:id="75" w:author="Gary Sullivan" w:date="2020-10-08T22:07:00Z">
        <w:r w:rsidRPr="006B7CAF" w:rsidDel="00B51531">
          <w:rPr>
            <w:highlight w:val="yellow"/>
          </w:rPr>
          <w:delText>TBP</w:delText>
        </w:r>
      </w:del>
      <w:ins w:id="76" w:author="Gary Sullivan" w:date="2020-10-08T22:07:00Z">
        <w:r w:rsidR="00B51531" w:rsidRPr="00B51531">
          <w:t xml:space="preserve">This document summarizes the activities of AHG10: Encoding algorithm optimizations, between the 19th meeting (teleconference, 22 June </w:t>
        </w:r>
        <w:r w:rsidR="00B51531">
          <w:t>–</w:t>
        </w:r>
        <w:r w:rsidR="00B51531" w:rsidRPr="00B51531">
          <w:t xml:space="preserve"> 1 July 2020) and the 20th meeting (teleconference, 7</w:t>
        </w:r>
      </w:ins>
      <w:ins w:id="77" w:author="Gary Sullivan" w:date="2020-10-08T22:08:00Z">
        <w:r w:rsidR="00B51531">
          <w:t>–</w:t>
        </w:r>
      </w:ins>
      <w:ins w:id="78" w:author="Gary Sullivan" w:date="2020-10-08T22:07:00Z">
        <w:r w:rsidR="00B51531" w:rsidRPr="00B51531">
          <w:t>16 October 2020).</w:t>
        </w:r>
      </w:ins>
    </w:p>
    <w:p w14:paraId="2A691841" w14:textId="384C14AC" w:rsidR="00B51531" w:rsidRDefault="00B51531" w:rsidP="00756C2A">
      <w:pPr>
        <w:rPr>
          <w:ins w:id="79" w:author="Gary Sullivan" w:date="2020-10-08T22:07:00Z"/>
        </w:rPr>
      </w:pPr>
      <w:ins w:id="80" w:author="Gary Sullivan" w:date="2020-10-08T22:08:00Z">
        <w:r w:rsidRPr="00B51531">
          <w:t>No e-mail related to AHG10 activity was sent to the JVET reflector during the AHG period.</w:t>
        </w:r>
      </w:ins>
    </w:p>
    <w:p w14:paraId="23F7CAE9" w14:textId="77777777" w:rsidR="00B51531" w:rsidRPr="00B51531" w:rsidRDefault="00B51531" w:rsidP="00B51531">
      <w:pPr>
        <w:rPr>
          <w:ins w:id="81" w:author="Gary Sullivan" w:date="2020-10-08T22:09:00Z"/>
          <w:lang w:val="en-US"/>
        </w:rPr>
      </w:pPr>
      <w:ins w:id="82" w:author="Gary Sullivan" w:date="2020-10-08T22:09:00Z">
        <w:r w:rsidRPr="00B51531">
          <w:rPr>
            <w:lang w:val="en-US"/>
          </w:rPr>
          <w:t>The following input documents were identified to be related to this AHG:</w:t>
        </w:r>
      </w:ins>
    </w:p>
    <w:p w14:paraId="743003F0" w14:textId="77777777" w:rsidR="00B51531" w:rsidRPr="00B51531" w:rsidRDefault="00B51531">
      <w:pPr>
        <w:numPr>
          <w:ilvl w:val="0"/>
          <w:numId w:val="79"/>
        </w:numPr>
        <w:rPr>
          <w:ins w:id="83" w:author="Gary Sullivan" w:date="2020-10-08T22:09:00Z"/>
        </w:rPr>
        <w:pPrChange w:id="84" w:author="Gary Sullivan" w:date="2020-10-08T22:11:00Z">
          <w:pPr/>
        </w:pPrChange>
      </w:pPr>
      <w:ins w:id="85" w:author="Gary Sullivan" w:date="2020-10-08T22:09:00Z">
        <w:r w:rsidRPr="00B51531">
          <w:rPr>
            <w:b/>
            <w:bCs/>
          </w:rPr>
          <w:lastRenderedPageBreak/>
          <w:fldChar w:fldCharType="begin"/>
        </w:r>
        <w:r w:rsidRPr="00B51531">
          <w:rPr>
            <w:b/>
            <w:bCs/>
          </w:rPr>
          <w:instrText xml:space="preserve"> HYPERLINK "http://phenix.int-evry.fr/jvet/doc_end_user/current_document.php?id=10441" </w:instrText>
        </w:r>
        <w:r w:rsidRPr="00B51531">
          <w:rPr>
            <w:b/>
            <w:bCs/>
          </w:rPr>
          <w:fldChar w:fldCharType="separate"/>
        </w:r>
        <w:r w:rsidRPr="00B51531">
          <w:rPr>
            <w:rStyle w:val="Hyperlink"/>
            <w:lang w:val="en-US"/>
          </w:rPr>
          <w:t>JVET-T0062</w:t>
        </w:r>
        <w:r w:rsidRPr="00B51531">
          <w:fldChar w:fldCharType="end"/>
        </w:r>
        <w:r w:rsidRPr="00B51531">
          <w:rPr>
            <w:b/>
            <w:bCs/>
            <w:lang w:val="en-US"/>
          </w:rPr>
          <w:t xml:space="preserve">: </w:t>
        </w:r>
        <w:r w:rsidRPr="00B51531">
          <w:rPr>
            <w:b/>
            <w:bCs/>
          </w:rPr>
          <w:t>Extension of rate control to support random access configuration with GOP size of 32</w:t>
        </w:r>
      </w:ins>
    </w:p>
    <w:p w14:paraId="71141056" w14:textId="77777777" w:rsidR="00B51531" w:rsidRPr="00B51531" w:rsidRDefault="00B51531" w:rsidP="00B51531">
      <w:pPr>
        <w:rPr>
          <w:ins w:id="86" w:author="Gary Sullivan" w:date="2020-10-08T22:09:00Z"/>
          <w:lang w:val="en-US"/>
        </w:rPr>
      </w:pPr>
      <w:ins w:id="87" w:author="Gary Sullivan" w:date="2020-10-08T22:09:00Z">
        <w:r w:rsidRPr="00B51531">
          <w:t xml:space="preserve">This contribution extends the rate control model in the VTM software, that is based on contribution JVET-M0600, to also support the GOP 32 that was presented in </w:t>
        </w:r>
        <w:r w:rsidRPr="00B51531">
          <w:rPr>
            <w:lang w:val="en-US"/>
          </w:rPr>
          <w:t>JVET-S0180. Compared to a fixed bit ratio rate control model, the extended rate control model presented appears to provide coding gains, in terms of Y-PSNR BD-Rate improvements of ~16% and ~19% for Class C and Class D content respectively..</w:t>
        </w:r>
      </w:ins>
    </w:p>
    <w:p w14:paraId="29C3A0B7" w14:textId="77777777" w:rsidR="00B51531" w:rsidRPr="00B51531" w:rsidRDefault="00B51531">
      <w:pPr>
        <w:numPr>
          <w:ilvl w:val="0"/>
          <w:numId w:val="79"/>
        </w:numPr>
        <w:rPr>
          <w:ins w:id="88" w:author="Gary Sullivan" w:date="2020-10-08T22:09:00Z"/>
          <w:lang w:val="en-US"/>
        </w:rPr>
        <w:pPrChange w:id="89" w:author="Gary Sullivan" w:date="2020-10-08T22:11:00Z">
          <w:pPr/>
        </w:pPrChange>
      </w:pPr>
      <w:ins w:id="90" w:author="Gary Sullivan" w:date="2020-10-08T22:09:00Z">
        <w:r w:rsidRPr="00B51531">
          <w:rPr>
            <w:b/>
            <w:bCs/>
            <w:lang w:val="en-US"/>
          </w:rPr>
          <w:fldChar w:fldCharType="begin"/>
        </w:r>
        <w:r w:rsidRPr="00B51531">
          <w:rPr>
            <w:b/>
            <w:bCs/>
            <w:lang w:val="en-US"/>
          </w:rPr>
          <w:instrText xml:space="preserve"> HYPERLINK "http://phenix.int-evry.fr/jvet/doc_end_user/current_document.php?id=10442" </w:instrText>
        </w:r>
        <w:r w:rsidRPr="00B51531">
          <w:rPr>
            <w:b/>
            <w:bCs/>
            <w:lang w:val="en-US"/>
          </w:rPr>
          <w:fldChar w:fldCharType="separate"/>
        </w:r>
        <w:r w:rsidRPr="00B51531">
          <w:rPr>
            <w:rStyle w:val="Hyperlink"/>
            <w:lang w:val="en-US"/>
          </w:rPr>
          <w:t>JVET-T0063</w:t>
        </w:r>
        <w:r w:rsidRPr="00B51531">
          <w:fldChar w:fldCharType="end"/>
        </w:r>
        <w:r w:rsidRPr="00B51531">
          <w:t xml:space="preserve">: </w:t>
        </w:r>
        <w:r w:rsidRPr="00B51531">
          <w:rPr>
            <w:lang w:val="en-US"/>
          </w:rPr>
          <w:t>Suggestion to upgrading random access configuration in CTC with GOP 32 configuration</w:t>
        </w:r>
      </w:ins>
    </w:p>
    <w:p w14:paraId="50F94E7E" w14:textId="77777777" w:rsidR="00B51531" w:rsidRPr="00B51531" w:rsidRDefault="00B51531" w:rsidP="00B51531">
      <w:pPr>
        <w:rPr>
          <w:ins w:id="91" w:author="Gary Sullivan" w:date="2020-10-08T22:09:00Z"/>
        </w:rPr>
      </w:pPr>
      <w:ins w:id="92" w:author="Gary Sullivan" w:date="2020-10-08T22:09:00Z">
        <w:r w:rsidRPr="00B51531">
          <w:t xml:space="preserve">This contribution provides additional information to what was presented at the last meeting in JVET-S0180. In particular, at the previous JVET teleconference in June, a GOP 32 configuration was included into the VTM. During the interim period between that meeting and this meeting, the GOP 32 configuration was tested for 4K SDR and was selected to be used as part of the verification testing for 4K SDR. In this contribution it is suggested to upgrade all other random access common test conditions, i.e. conditions applicable to HD SDR as well as HDR sequences, to also use a GOP hierarchy of 32. It is asserted that doing so would result in an improved performance for the VTM compared to its current usage. In particular, the BD-rate gains over the current SDR RA common test conditions of -3.0%, -6.3%, and -6.4% for </w:t>
        </w:r>
        <w:proofErr w:type="spellStart"/>
        <w:r w:rsidRPr="00B51531">
          <w:t>luma</w:t>
        </w:r>
        <w:proofErr w:type="spellEnd"/>
        <w:r w:rsidRPr="00B51531">
          <w:t xml:space="preserve">, </w:t>
        </w:r>
        <w:proofErr w:type="spellStart"/>
        <w:r w:rsidRPr="00B51531">
          <w:t>Cb</w:t>
        </w:r>
        <w:proofErr w:type="spellEnd"/>
        <w:r w:rsidRPr="00B51531">
          <w:t xml:space="preserve">, and Cr, respectively, are reported. Similarly, for the HDR RA common test conditions BD-rate gains of -7.9%, -5.2, -4.4%, and -4.5% for </w:t>
        </w:r>
        <w:proofErr w:type="spellStart"/>
        <w:r w:rsidRPr="00B51531">
          <w:t>deltaE</w:t>
        </w:r>
        <w:proofErr w:type="spellEnd"/>
        <w:r w:rsidRPr="00B51531">
          <w:t xml:space="preserve">, </w:t>
        </w:r>
        <w:proofErr w:type="spellStart"/>
        <w:r w:rsidRPr="00B51531">
          <w:t>psnrL</w:t>
        </w:r>
        <w:proofErr w:type="spellEnd"/>
        <w:r w:rsidRPr="00B51531">
          <w:t xml:space="preserve">, </w:t>
        </w:r>
        <w:proofErr w:type="spellStart"/>
        <w:r w:rsidRPr="00B51531">
          <w:t>wpsnrY</w:t>
        </w:r>
        <w:proofErr w:type="spellEnd"/>
        <w:r w:rsidRPr="00B51531">
          <w:t xml:space="preserve">, and </w:t>
        </w:r>
        <w:proofErr w:type="spellStart"/>
        <w:r w:rsidRPr="00B51531">
          <w:t>psnrY</w:t>
        </w:r>
        <w:proofErr w:type="spellEnd"/>
        <w:r w:rsidRPr="00B51531">
          <w:t xml:space="preserve">, respectively, are reported. It is further asserted that visual quality is also improved. </w:t>
        </w:r>
      </w:ins>
    </w:p>
    <w:p w14:paraId="07451297" w14:textId="77777777" w:rsidR="00B51531" w:rsidRPr="00B51531" w:rsidRDefault="00B51531" w:rsidP="00B51531">
      <w:pPr>
        <w:rPr>
          <w:ins w:id="93" w:author="Gary Sullivan" w:date="2020-10-08T22:09:00Z"/>
        </w:rPr>
      </w:pPr>
      <w:ins w:id="94" w:author="Gary Sullivan" w:date="2020-10-08T22:09:00Z">
        <w:r w:rsidRPr="00B51531">
          <w:t xml:space="preserve">It is not mentioned in the contribution if similar changes should be performed to the anchor reference, i.e. for encodings performed using the HM reference software of HEVC. </w:t>
        </w:r>
      </w:ins>
    </w:p>
    <w:p w14:paraId="7FE6E406" w14:textId="77777777" w:rsidR="00B51531" w:rsidRPr="00B51531" w:rsidRDefault="00B51531" w:rsidP="00B51531">
      <w:pPr>
        <w:rPr>
          <w:ins w:id="95" w:author="Gary Sullivan" w:date="2020-10-08T22:09:00Z"/>
        </w:rPr>
      </w:pPr>
    </w:p>
    <w:p w14:paraId="57C6AAB9" w14:textId="77777777" w:rsidR="00B51531" w:rsidRPr="00B51531" w:rsidRDefault="00B51531">
      <w:pPr>
        <w:numPr>
          <w:ilvl w:val="0"/>
          <w:numId w:val="79"/>
        </w:numPr>
        <w:rPr>
          <w:ins w:id="96" w:author="Gary Sullivan" w:date="2020-10-08T22:09:00Z"/>
          <w:lang w:val="en-US"/>
        </w:rPr>
        <w:pPrChange w:id="97" w:author="Gary Sullivan" w:date="2020-10-08T22:12:00Z">
          <w:pPr/>
        </w:pPrChange>
      </w:pPr>
      <w:ins w:id="98" w:author="Gary Sullivan" w:date="2020-10-08T22:09:00Z">
        <w:r w:rsidRPr="00B51531">
          <w:rPr>
            <w:b/>
            <w:bCs/>
            <w:lang w:val="en-US"/>
          </w:rPr>
          <w:fldChar w:fldCharType="begin"/>
        </w:r>
        <w:r w:rsidRPr="00B51531">
          <w:rPr>
            <w:b/>
            <w:bCs/>
            <w:lang w:val="en-US"/>
          </w:rPr>
          <w:instrText xml:space="preserve"> HYPERLINK "http://phenix.int-evry.fr/jvet/doc_end_user/current_document.php?id=10443" </w:instrText>
        </w:r>
        <w:r w:rsidRPr="00B51531">
          <w:rPr>
            <w:b/>
            <w:bCs/>
            <w:lang w:val="en-US"/>
          </w:rPr>
          <w:fldChar w:fldCharType="separate"/>
        </w:r>
        <w:r w:rsidRPr="00B51531">
          <w:rPr>
            <w:rStyle w:val="Hyperlink"/>
            <w:lang w:val="en-US"/>
          </w:rPr>
          <w:t>JVET-T0064</w:t>
        </w:r>
        <w:r w:rsidRPr="00B51531">
          <w:fldChar w:fldCharType="end"/>
        </w:r>
        <w:r w:rsidRPr="00B51531">
          <w:rPr>
            <w:lang w:val="en-US"/>
          </w:rPr>
          <w:t>: Addition of ALF filter strength control to VTM</w:t>
        </w:r>
      </w:ins>
    </w:p>
    <w:p w14:paraId="7B904E73" w14:textId="77777777" w:rsidR="00B51531" w:rsidRPr="00B51531" w:rsidRDefault="00B51531" w:rsidP="00B51531">
      <w:pPr>
        <w:rPr>
          <w:ins w:id="99" w:author="Gary Sullivan" w:date="2020-10-08T22:09:00Z"/>
        </w:rPr>
      </w:pPr>
      <w:ins w:id="100" w:author="Gary Sullivan" w:date="2020-10-08T22:09:00Z">
        <w:r w:rsidRPr="00B51531">
          <w:t>This contribution asserts that currently, there is no possibility to control the ALF filter strength in the VTM and that it is only possible to turn it on or off completely. This proposal suggests including a configurable ALF filter strength parameter in the VTM reference software, which allows the user to have some control of the ALF filter strength. If the provided ALF filter strength parameter is set to be less than 1, then the magnitude of the filter coefficients is decreased accordingly. Similarly, if the ALF filter strength parameter is set to be larger than 1, then the magnitude of the filter coefficients is increased. Finally, if the ALF filter strength parameter is set to be equal to 1, the current behavior of ALF remains unchanged.</w:t>
        </w:r>
      </w:ins>
    </w:p>
    <w:p w14:paraId="6A1E8A69" w14:textId="77777777" w:rsidR="00B51531" w:rsidRPr="00B51531" w:rsidRDefault="00B51531" w:rsidP="00B51531">
      <w:pPr>
        <w:rPr>
          <w:ins w:id="101" w:author="Gary Sullivan" w:date="2020-10-08T22:09:00Z"/>
        </w:rPr>
      </w:pPr>
    </w:p>
    <w:p w14:paraId="30B0C912" w14:textId="77777777" w:rsidR="00B51531" w:rsidRPr="00B51531" w:rsidRDefault="00B51531" w:rsidP="00B51531">
      <w:pPr>
        <w:rPr>
          <w:ins w:id="102" w:author="Gary Sullivan" w:date="2020-10-08T22:09:00Z"/>
        </w:rPr>
      </w:pPr>
      <w:ins w:id="103" w:author="Gary Sullivan" w:date="2020-10-08T22:09:00Z">
        <w:r w:rsidRPr="00B51531">
          <w:t>The BDR performance of the proposed modification using the CTC and with the ALF filter strength parameter set to be equal to 0.75, i.e. reducing the filter strength by 25%, is as follows:</w:t>
        </w:r>
      </w:ins>
    </w:p>
    <w:p w14:paraId="091E72BC" w14:textId="77777777" w:rsidR="00B51531" w:rsidRPr="00B51531" w:rsidRDefault="00B51531" w:rsidP="00B51531">
      <w:pPr>
        <w:rPr>
          <w:ins w:id="104" w:author="Gary Sullivan" w:date="2020-10-08T22:09:00Z"/>
        </w:rPr>
      </w:pPr>
      <w:ins w:id="105" w:author="Gary Sullivan" w:date="2020-10-08T22:09:00Z">
        <w:r w:rsidRPr="00B51531">
          <w:t>AI:    0,27%, 0,25%, 0,31% (</w:t>
        </w:r>
        <w:proofErr w:type="gramStart"/>
        <w:r w:rsidRPr="00B51531">
          <w:t>Y,U</w:t>
        </w:r>
        <w:proofErr w:type="gramEnd"/>
        <w:r w:rsidRPr="00B51531">
          <w:t>,V)</w:t>
        </w:r>
      </w:ins>
    </w:p>
    <w:p w14:paraId="70245CCD" w14:textId="77777777" w:rsidR="00B51531" w:rsidRPr="00B51531" w:rsidRDefault="00B51531" w:rsidP="00B51531">
      <w:pPr>
        <w:rPr>
          <w:ins w:id="106" w:author="Gary Sullivan" w:date="2020-10-08T22:09:00Z"/>
        </w:rPr>
      </w:pPr>
      <w:ins w:id="107" w:author="Gary Sullivan" w:date="2020-10-08T22:09:00Z">
        <w:r w:rsidRPr="00B51531">
          <w:t>RA:   0,33%, 0,10%</w:t>
        </w:r>
        <w:r w:rsidRPr="00B51531">
          <w:tab/>
          <w:t>, 0,16% (</w:t>
        </w:r>
        <w:proofErr w:type="gramStart"/>
        <w:r w:rsidRPr="00B51531">
          <w:t>Y,U</w:t>
        </w:r>
        <w:proofErr w:type="gramEnd"/>
        <w:r w:rsidRPr="00B51531">
          <w:t>,V)</w:t>
        </w:r>
      </w:ins>
    </w:p>
    <w:p w14:paraId="3E0921C1" w14:textId="77777777" w:rsidR="00B51531" w:rsidRPr="00B51531" w:rsidRDefault="00B51531" w:rsidP="00B51531">
      <w:pPr>
        <w:rPr>
          <w:ins w:id="108" w:author="Gary Sullivan" w:date="2020-10-08T22:09:00Z"/>
        </w:rPr>
      </w:pPr>
      <w:ins w:id="109" w:author="Gary Sullivan" w:date="2020-10-08T22:09:00Z">
        <w:r w:rsidRPr="00B51531">
          <w:t>LDB: 0,30%, 0,11%, 0,23% (</w:t>
        </w:r>
        <w:proofErr w:type="gramStart"/>
        <w:r w:rsidRPr="00B51531">
          <w:t>Y,U</w:t>
        </w:r>
        <w:proofErr w:type="gramEnd"/>
        <w:r w:rsidRPr="00B51531">
          <w:t>,V)</w:t>
        </w:r>
      </w:ins>
    </w:p>
    <w:p w14:paraId="7F60B78F" w14:textId="77777777" w:rsidR="00B51531" w:rsidRPr="00B51531" w:rsidRDefault="00B51531" w:rsidP="00B51531">
      <w:pPr>
        <w:rPr>
          <w:ins w:id="110" w:author="Gary Sullivan" w:date="2020-10-08T22:09:00Z"/>
        </w:rPr>
      </w:pPr>
    </w:p>
    <w:p w14:paraId="3C6EEFF8" w14:textId="77777777" w:rsidR="00B51531" w:rsidRPr="00B51531" w:rsidRDefault="00B51531" w:rsidP="00B51531">
      <w:pPr>
        <w:rPr>
          <w:ins w:id="111" w:author="Gary Sullivan" w:date="2020-10-08T22:09:00Z"/>
        </w:rPr>
      </w:pPr>
      <w:ins w:id="112" w:author="Gary Sullivan" w:date="2020-10-08T22:09:00Z">
        <w:r w:rsidRPr="00B51531">
          <w:t>Further decreasing the filter strength to 50%, by using an ALF filter strength parameter equal to 0.5, has the following impact on BDR:</w:t>
        </w:r>
      </w:ins>
    </w:p>
    <w:p w14:paraId="06F8E33A" w14:textId="77777777" w:rsidR="00B51531" w:rsidRPr="00B51531" w:rsidRDefault="00B51531" w:rsidP="00B51531">
      <w:pPr>
        <w:rPr>
          <w:ins w:id="113" w:author="Gary Sullivan" w:date="2020-10-08T22:09:00Z"/>
        </w:rPr>
      </w:pPr>
    </w:p>
    <w:p w14:paraId="1531CB4A" w14:textId="77777777" w:rsidR="00B51531" w:rsidRPr="00B51531" w:rsidRDefault="00B51531" w:rsidP="00B51531">
      <w:pPr>
        <w:rPr>
          <w:ins w:id="114" w:author="Gary Sullivan" w:date="2020-10-08T22:09:00Z"/>
        </w:rPr>
      </w:pPr>
      <w:ins w:id="115" w:author="Gary Sullivan" w:date="2020-10-08T22:09:00Z">
        <w:r w:rsidRPr="00B51531">
          <w:t>RA:   0,90%, 0,74%, 0,89% (</w:t>
        </w:r>
        <w:proofErr w:type="gramStart"/>
        <w:r w:rsidRPr="00B51531">
          <w:t>Y,U</w:t>
        </w:r>
        <w:proofErr w:type="gramEnd"/>
        <w:r w:rsidRPr="00B51531">
          <w:t>,V)</w:t>
        </w:r>
      </w:ins>
    </w:p>
    <w:p w14:paraId="32509799" w14:textId="77777777" w:rsidR="00B51531" w:rsidRPr="00B51531" w:rsidRDefault="00B51531" w:rsidP="00B51531">
      <w:pPr>
        <w:rPr>
          <w:ins w:id="116" w:author="Gary Sullivan" w:date="2020-10-08T22:09:00Z"/>
        </w:rPr>
      </w:pPr>
      <w:ins w:id="117" w:author="Gary Sullivan" w:date="2020-10-08T22:09:00Z">
        <w:r w:rsidRPr="00B51531">
          <w:t>LDB: 0,67%, 0,90%, 1,50% (</w:t>
        </w:r>
        <w:proofErr w:type="gramStart"/>
        <w:r w:rsidRPr="00B51531">
          <w:t>Y,U</w:t>
        </w:r>
        <w:proofErr w:type="gramEnd"/>
        <w:r w:rsidRPr="00B51531">
          <w:t>,V)</w:t>
        </w:r>
      </w:ins>
    </w:p>
    <w:p w14:paraId="58D48785" w14:textId="77777777" w:rsidR="00B51531" w:rsidRPr="00B51531" w:rsidRDefault="00B51531" w:rsidP="00B51531">
      <w:pPr>
        <w:rPr>
          <w:ins w:id="118" w:author="Gary Sullivan" w:date="2020-10-08T22:09:00Z"/>
        </w:rPr>
      </w:pPr>
    </w:p>
    <w:p w14:paraId="6C5FE955" w14:textId="77777777" w:rsidR="00B51531" w:rsidRPr="00B51531" w:rsidRDefault="00B51531" w:rsidP="00B51531">
      <w:pPr>
        <w:rPr>
          <w:ins w:id="119" w:author="Gary Sullivan" w:date="2020-10-08T22:09:00Z"/>
        </w:rPr>
      </w:pPr>
      <w:ins w:id="120" w:author="Gary Sullivan" w:date="2020-10-08T22:09:00Z">
        <w:r w:rsidRPr="00B51531">
          <w:t>It is claimed that a reduction of the ALF filter strength can, in some cases and especially for inter predictive coding, improve subjective quality.</w:t>
        </w:r>
      </w:ins>
    </w:p>
    <w:p w14:paraId="368750EC" w14:textId="77777777" w:rsidR="00B51531" w:rsidRPr="00B51531" w:rsidRDefault="00B51531">
      <w:pPr>
        <w:numPr>
          <w:ilvl w:val="0"/>
          <w:numId w:val="79"/>
        </w:numPr>
        <w:rPr>
          <w:ins w:id="121" w:author="Gary Sullivan" w:date="2020-10-08T22:09:00Z"/>
          <w:lang w:val="en-US"/>
        </w:rPr>
        <w:pPrChange w:id="122" w:author="Gary Sullivan" w:date="2020-10-08T22:12:00Z">
          <w:pPr/>
        </w:pPrChange>
      </w:pPr>
      <w:ins w:id="123" w:author="Gary Sullivan" w:date="2020-10-08T22:09:00Z">
        <w:r w:rsidRPr="00B51531">
          <w:rPr>
            <w:b/>
            <w:bCs/>
            <w:lang w:val="en-US"/>
          </w:rPr>
          <w:lastRenderedPageBreak/>
          <w:fldChar w:fldCharType="begin"/>
        </w:r>
        <w:r w:rsidRPr="00B51531">
          <w:rPr>
            <w:b/>
            <w:bCs/>
            <w:lang w:val="en-US"/>
          </w:rPr>
          <w:instrText xml:space="preserve"> HYPERLINK "http://phenix.int-evry.fr/jvet/doc_end_user/current_document.php?id=10457" </w:instrText>
        </w:r>
        <w:r w:rsidRPr="00B51531">
          <w:rPr>
            <w:b/>
            <w:bCs/>
            <w:lang w:val="en-US"/>
          </w:rPr>
          <w:fldChar w:fldCharType="separate"/>
        </w:r>
        <w:r w:rsidRPr="00B51531">
          <w:rPr>
            <w:rStyle w:val="Hyperlink"/>
            <w:lang w:val="en-US"/>
          </w:rPr>
          <w:t>JVET-T0078</w:t>
        </w:r>
        <w:r w:rsidRPr="00B51531">
          <w:fldChar w:fldCharType="end"/>
        </w:r>
        <w:r w:rsidRPr="00B51531">
          <w:rPr>
            <w:lang w:val="en-US"/>
          </w:rPr>
          <w:t>: GDR Software</w:t>
        </w:r>
      </w:ins>
    </w:p>
    <w:p w14:paraId="00384F12" w14:textId="77777777" w:rsidR="00B51531" w:rsidRPr="00B51531" w:rsidRDefault="00B51531" w:rsidP="00B51531">
      <w:pPr>
        <w:rPr>
          <w:ins w:id="124" w:author="Gary Sullivan" w:date="2020-10-08T22:09:00Z"/>
        </w:rPr>
      </w:pPr>
      <w:ins w:id="125" w:author="Gary Sullivan" w:date="2020-10-08T22:09:00Z">
        <w:r w:rsidRPr="00B51531">
          <w:rPr>
            <w:lang w:val="en-US"/>
          </w:rPr>
          <w:t>This contribution provides source code for enabling</w:t>
        </w:r>
        <w:r w:rsidRPr="00B51531">
          <w:t xml:space="preserve"> GDR functionality in the VTM reference software and proposes its inclusion in an upcoming release. The software offers the following functionality:</w:t>
        </w:r>
      </w:ins>
    </w:p>
    <w:p w14:paraId="0B3E1725" w14:textId="77777777" w:rsidR="00B51531" w:rsidRPr="00B51531" w:rsidRDefault="00B51531" w:rsidP="00B51531">
      <w:pPr>
        <w:numPr>
          <w:ilvl w:val="0"/>
          <w:numId w:val="76"/>
        </w:numPr>
        <w:rPr>
          <w:ins w:id="126" w:author="Gary Sullivan" w:date="2020-10-08T22:09:00Z"/>
        </w:rPr>
      </w:pPr>
      <w:ins w:id="127" w:author="Gary Sullivan" w:date="2020-10-08T22:09:00Z">
        <w:r w:rsidRPr="00B51531">
          <w:t>Encoding input video sequences into VVC compliant GDR bitstreams using the VTM encoder with the following supported features:</w:t>
        </w:r>
      </w:ins>
    </w:p>
    <w:p w14:paraId="680AA35C" w14:textId="77777777" w:rsidR="00B51531" w:rsidRPr="00B51531" w:rsidRDefault="00B51531" w:rsidP="00B51531">
      <w:pPr>
        <w:numPr>
          <w:ilvl w:val="1"/>
          <w:numId w:val="76"/>
        </w:numPr>
        <w:rPr>
          <w:ins w:id="128" w:author="Gary Sullivan" w:date="2020-10-08T22:09:00Z"/>
        </w:rPr>
      </w:pPr>
      <w:ins w:id="129" w:author="Gary Sullivan" w:date="2020-10-08T22:09:00Z">
        <w:r w:rsidRPr="00B51531">
          <w:t>Flexible GDR period configured through user specified parameters,</w:t>
        </w:r>
      </w:ins>
    </w:p>
    <w:p w14:paraId="7B29DC1F" w14:textId="77777777" w:rsidR="00B51531" w:rsidRPr="00B51531" w:rsidRDefault="00B51531" w:rsidP="00B51531">
      <w:pPr>
        <w:numPr>
          <w:ilvl w:val="1"/>
          <w:numId w:val="76"/>
        </w:numPr>
        <w:rPr>
          <w:ins w:id="130" w:author="Gary Sullivan" w:date="2020-10-08T22:09:00Z"/>
        </w:rPr>
      </w:pPr>
      <w:ins w:id="131" w:author="Gary Sullivan" w:date="2020-10-08T22:09:00Z">
        <w:r w:rsidRPr="00B51531">
          <w:t>Allocation of a similar number of bits per picture, allowing for delays as low as one frame interval,</w:t>
        </w:r>
      </w:ins>
    </w:p>
    <w:p w14:paraId="0FEE8EC5" w14:textId="77777777" w:rsidR="00B51531" w:rsidRPr="00B51531" w:rsidRDefault="00B51531" w:rsidP="00B51531">
      <w:pPr>
        <w:numPr>
          <w:ilvl w:val="1"/>
          <w:numId w:val="76"/>
        </w:numPr>
        <w:rPr>
          <w:ins w:id="132" w:author="Gary Sullivan" w:date="2020-10-08T22:09:00Z"/>
        </w:rPr>
      </w:pPr>
      <w:ins w:id="133" w:author="Gary Sullivan" w:date="2020-10-08T22:09:00Z">
        <w:r w:rsidRPr="00B51531">
          <w:t>Progressive intra refresh over a GDR period with even distribution of forced intra areas over pictures within the GDR period using the virtual boundary syntax supported in picture header,</w:t>
        </w:r>
      </w:ins>
    </w:p>
    <w:p w14:paraId="4DE7D8A2" w14:textId="77777777" w:rsidR="00B51531" w:rsidRPr="00B51531" w:rsidRDefault="00B51531" w:rsidP="00B51531">
      <w:pPr>
        <w:numPr>
          <w:ilvl w:val="1"/>
          <w:numId w:val="76"/>
        </w:numPr>
        <w:rPr>
          <w:ins w:id="134" w:author="Gary Sullivan" w:date="2020-10-08T22:09:00Z"/>
        </w:rPr>
      </w:pPr>
      <w:ins w:id="135" w:author="Gary Sullivan" w:date="2020-10-08T22:09:00Z">
        <w:r w:rsidRPr="00B51531">
          <w:t xml:space="preserve">Application of the necessary (encoding) constraints on coding tools to prevent "leaks" when performing a </w:t>
        </w:r>
        <w:proofErr w:type="gramStart"/>
        <w:r w:rsidRPr="00B51531">
          <w:t>random access</w:t>
        </w:r>
        <w:proofErr w:type="gramEnd"/>
        <w:r w:rsidRPr="00B51531">
          <w:t xml:space="preserve"> operation, and </w:t>
        </w:r>
      </w:ins>
    </w:p>
    <w:p w14:paraId="526E9A1D" w14:textId="77777777" w:rsidR="00B51531" w:rsidRPr="00B51531" w:rsidRDefault="00B51531" w:rsidP="00B51531">
      <w:pPr>
        <w:numPr>
          <w:ilvl w:val="1"/>
          <w:numId w:val="76"/>
        </w:numPr>
        <w:rPr>
          <w:ins w:id="136" w:author="Gary Sullivan" w:date="2020-10-08T22:09:00Z"/>
        </w:rPr>
      </w:pPr>
      <w:ins w:id="137" w:author="Gary Sullivan" w:date="2020-10-08T22:09:00Z">
        <w:r w:rsidRPr="00B51531">
          <w:t xml:space="preserve">Exact match at the recovery point (or leak-free).  </w:t>
        </w:r>
      </w:ins>
    </w:p>
    <w:p w14:paraId="781B2D83" w14:textId="77777777" w:rsidR="00B51531" w:rsidRPr="00B51531" w:rsidRDefault="00B51531" w:rsidP="00B51531">
      <w:pPr>
        <w:numPr>
          <w:ilvl w:val="0"/>
          <w:numId w:val="76"/>
        </w:numPr>
        <w:rPr>
          <w:ins w:id="138" w:author="Gary Sullivan" w:date="2020-10-08T22:09:00Z"/>
        </w:rPr>
      </w:pPr>
      <w:ins w:id="139" w:author="Gary Sullivan" w:date="2020-10-08T22:09:00Z">
        <w:r w:rsidRPr="00B51531">
          <w:t>Decoding the leak-free GDR bitstream using the VTM decoder.</w:t>
        </w:r>
      </w:ins>
    </w:p>
    <w:p w14:paraId="45ADF8C5" w14:textId="77777777" w:rsidR="00B51531" w:rsidRPr="00B51531" w:rsidRDefault="00B51531" w:rsidP="00B51531">
      <w:pPr>
        <w:rPr>
          <w:ins w:id="140" w:author="Gary Sullivan" w:date="2020-10-08T22:09:00Z"/>
        </w:rPr>
      </w:pPr>
      <w:ins w:id="141" w:author="Gary Sullivan" w:date="2020-10-08T22:09:00Z">
        <w:r w:rsidRPr="00B51531">
          <w:t>The VVC specification supports gradual decoding refresh (GDR). However, it is claimed that the VTM reference software does not fully support this functionality. It is claimed that it is desirable to make the source code of the GDR software available and maintained as a part of the VTM package.</w:t>
        </w:r>
      </w:ins>
    </w:p>
    <w:p w14:paraId="3E2D72E9" w14:textId="77777777" w:rsidR="00B51531" w:rsidRPr="00B51531" w:rsidRDefault="00B51531">
      <w:pPr>
        <w:numPr>
          <w:ilvl w:val="0"/>
          <w:numId w:val="79"/>
        </w:numPr>
        <w:rPr>
          <w:ins w:id="142" w:author="Gary Sullivan" w:date="2020-10-08T22:09:00Z"/>
          <w:lang w:val="en-US"/>
        </w:rPr>
        <w:pPrChange w:id="143" w:author="Gary Sullivan" w:date="2020-10-08T22:12:00Z">
          <w:pPr/>
        </w:pPrChange>
      </w:pPr>
      <w:ins w:id="144" w:author="Gary Sullivan" w:date="2020-10-08T22:09:00Z">
        <w:r w:rsidRPr="00B51531">
          <w:rPr>
            <w:b/>
            <w:bCs/>
            <w:lang w:val="en-US"/>
          </w:rPr>
          <w:fldChar w:fldCharType="begin"/>
        </w:r>
        <w:r w:rsidRPr="00B51531">
          <w:rPr>
            <w:b/>
            <w:bCs/>
            <w:lang w:val="en-US"/>
          </w:rPr>
          <w:instrText xml:space="preserve"> HYPERLINK "http://phenix.int-evry.fr/jvet/doc_end_user/current_document.php?id=10496" </w:instrText>
        </w:r>
        <w:r w:rsidRPr="00B51531">
          <w:rPr>
            <w:b/>
            <w:bCs/>
            <w:lang w:val="en-US"/>
          </w:rPr>
          <w:fldChar w:fldCharType="separate"/>
        </w:r>
        <w:r w:rsidRPr="00B51531">
          <w:rPr>
            <w:rStyle w:val="Hyperlink"/>
            <w:lang w:val="en-US"/>
          </w:rPr>
          <w:t>JVET-T0099</w:t>
        </w:r>
        <w:r w:rsidRPr="00B51531">
          <w:fldChar w:fldCharType="end"/>
        </w:r>
        <w:r w:rsidRPr="00B51531">
          <w:rPr>
            <w:lang w:val="en-US"/>
          </w:rPr>
          <w:t>: Open optimized VVC encoder (</w:t>
        </w:r>
        <w:proofErr w:type="spellStart"/>
        <w:r w:rsidRPr="00B51531">
          <w:rPr>
            <w:lang w:val="en-US"/>
          </w:rPr>
          <w:t>VVenC</w:t>
        </w:r>
        <w:proofErr w:type="spellEnd"/>
        <w:r w:rsidRPr="00B51531">
          <w:rPr>
            <w:lang w:val="en-US"/>
          </w:rPr>
          <w:t>) and decoder (</w:t>
        </w:r>
        <w:proofErr w:type="spellStart"/>
        <w:r w:rsidRPr="00B51531">
          <w:rPr>
            <w:lang w:val="en-US"/>
          </w:rPr>
          <w:t>VVdeC</w:t>
        </w:r>
        <w:proofErr w:type="spellEnd"/>
        <w:r w:rsidRPr="00B51531">
          <w:rPr>
            <w:lang w:val="en-US"/>
          </w:rPr>
          <w:t>) implementations</w:t>
        </w:r>
      </w:ins>
    </w:p>
    <w:p w14:paraId="709E2A36" w14:textId="77777777" w:rsidR="00B51531" w:rsidRPr="00B51531" w:rsidRDefault="00B51531" w:rsidP="00B51531">
      <w:pPr>
        <w:rPr>
          <w:ins w:id="145" w:author="Gary Sullivan" w:date="2020-10-08T22:09:00Z"/>
        </w:rPr>
      </w:pPr>
      <w:ins w:id="146" w:author="Gary Sullivan" w:date="2020-10-08T22:09:00Z">
        <w:r w:rsidRPr="00B51531">
          <w:t>In September 2020, two months after the first version of VVC was finalized, Fraunhofer HHI released the source code for its optimized VVC encoder (</w:t>
        </w:r>
        <w:proofErr w:type="spellStart"/>
        <w:r w:rsidRPr="00B51531">
          <w:t>VVenC</w:t>
        </w:r>
        <w:proofErr w:type="spellEnd"/>
        <w:r w:rsidRPr="00B51531">
          <w:t>) and decoder (</w:t>
        </w:r>
        <w:proofErr w:type="spellStart"/>
        <w:r w:rsidRPr="00B51531">
          <w:t>VVdeC</w:t>
        </w:r>
        <w:proofErr w:type="spellEnd"/>
        <w:r w:rsidRPr="00B51531">
          <w:t xml:space="preserve">) on GitHub. For </w:t>
        </w:r>
        <w:proofErr w:type="spellStart"/>
        <w:r w:rsidRPr="00B51531">
          <w:t>VVenC</w:t>
        </w:r>
        <w:proofErr w:type="spellEnd"/>
        <w:r w:rsidRPr="00B51531">
          <w:t xml:space="preserve">, the goal was to demonstrate comparable or even subjectively better coding efficiency than the VTM reference software at much lower runtime. In addition, </w:t>
        </w:r>
        <w:proofErr w:type="spellStart"/>
        <w:r w:rsidRPr="00B51531">
          <w:t>VVenC</w:t>
        </w:r>
        <w:proofErr w:type="spellEnd"/>
        <w:r w:rsidRPr="00B51531">
          <w:t xml:space="preserve"> provides real-world encoder features like rate control and multi-threading. </w:t>
        </w:r>
      </w:ins>
    </w:p>
    <w:p w14:paraId="7EC64416" w14:textId="77777777" w:rsidR="00B51531" w:rsidRPr="00B51531" w:rsidRDefault="00B51531" w:rsidP="00B51531">
      <w:pPr>
        <w:rPr>
          <w:ins w:id="147" w:author="Gary Sullivan" w:date="2020-10-08T22:09:00Z"/>
        </w:rPr>
      </w:pPr>
    </w:p>
    <w:p w14:paraId="172F048B" w14:textId="522E03AE" w:rsidR="00B51531" w:rsidRPr="00B51531" w:rsidRDefault="00B51531" w:rsidP="00B51531">
      <w:pPr>
        <w:rPr>
          <w:ins w:id="148" w:author="Gary Sullivan" w:date="2020-10-08T22:09:00Z"/>
        </w:rPr>
      </w:pPr>
      <w:ins w:id="149" w:author="Gary Sullivan" w:date="2020-10-08T22:09:00Z">
        <w:r w:rsidRPr="00B51531">
          <w:t>Without QP adaptation for subjective optimization and 6 threads the following PSNR-based YUV BD-rates and speedup factors compared to the HM and the VTM (</w:t>
        </w:r>
      </w:ins>
      <w:ins w:id="150" w:author="Gary Sullivan" w:date="2020-10-08T22:13:00Z">
        <w:r>
          <w:t>see figure below</w:t>
        </w:r>
      </w:ins>
      <w:ins w:id="151" w:author="Gary Sullivan" w:date="2020-10-08T22:09:00Z">
        <w:r w:rsidRPr="00B51531">
          <w:t xml:space="preserve">) are reported for four different </w:t>
        </w:r>
        <w:proofErr w:type="spellStart"/>
        <w:r w:rsidRPr="00B51531">
          <w:t>presets</w:t>
        </w:r>
        <w:proofErr w:type="spellEnd"/>
        <w:r w:rsidRPr="00B51531">
          <w:t>:</w:t>
        </w:r>
      </w:ins>
    </w:p>
    <w:p w14:paraId="01CE086A" w14:textId="77777777" w:rsidR="00B51531" w:rsidRPr="00B51531" w:rsidRDefault="00B51531" w:rsidP="00B51531">
      <w:pPr>
        <w:rPr>
          <w:ins w:id="152" w:author="Gary Sullivan" w:date="2020-10-08T22:09:00Z"/>
          <w:lang w:val="de-DE"/>
        </w:rPr>
      </w:pPr>
      <w:ins w:id="153" w:author="Gary Sullivan" w:date="2020-10-08T22:09:00Z">
        <w:r w:rsidRPr="00B51531">
          <w:rPr>
            <w:lang w:val="de-DE"/>
          </w:rPr>
          <w:t>Faster</w:t>
        </w:r>
        <w:r w:rsidRPr="00B51531">
          <w:rPr>
            <w:lang w:val="de-DE"/>
          </w:rPr>
          <w:tab/>
        </w:r>
        <w:r w:rsidRPr="00B51531">
          <w:rPr>
            <w:lang w:val="de-DE"/>
          </w:rPr>
          <w:tab/>
          <w:t>HD: -11.0%, 20x (HM), 160x (VTM)</w:t>
        </w:r>
        <w:r w:rsidRPr="00B51531">
          <w:rPr>
            <w:lang w:val="de-DE"/>
          </w:rPr>
          <w:tab/>
          <w:t>UHD: -15.9%, 36x (HM), 270x (VTM)</w:t>
        </w:r>
      </w:ins>
    </w:p>
    <w:p w14:paraId="58257BA9" w14:textId="77777777" w:rsidR="00B51531" w:rsidRPr="00B51531" w:rsidRDefault="00B51531" w:rsidP="00B51531">
      <w:pPr>
        <w:rPr>
          <w:ins w:id="154" w:author="Gary Sullivan" w:date="2020-10-08T22:09:00Z"/>
          <w:lang w:val="de-DE"/>
        </w:rPr>
      </w:pPr>
      <w:ins w:id="155" w:author="Gary Sullivan" w:date="2020-10-08T22:09:00Z">
        <w:r w:rsidRPr="00B51531">
          <w:rPr>
            <w:lang w:val="de-DE"/>
          </w:rPr>
          <w:t>Fast</w:t>
        </w:r>
        <w:r w:rsidRPr="00B51531">
          <w:rPr>
            <w:lang w:val="de-DE"/>
          </w:rPr>
          <w:tab/>
        </w:r>
        <w:r w:rsidRPr="00B51531">
          <w:rPr>
            <w:lang w:val="de-DE"/>
          </w:rPr>
          <w:tab/>
          <w:t>HD: -25.5%, 16x (HM), 130x (VTM)</w:t>
        </w:r>
        <w:r w:rsidRPr="00B51531">
          <w:rPr>
            <w:lang w:val="de-DE"/>
          </w:rPr>
          <w:tab/>
          <w:t>UHD: -28.8%, 26x (HM), 200x (VTM)</w:t>
        </w:r>
      </w:ins>
    </w:p>
    <w:p w14:paraId="3105E23B" w14:textId="77777777" w:rsidR="00B51531" w:rsidRPr="00B51531" w:rsidRDefault="00B51531" w:rsidP="00B51531">
      <w:pPr>
        <w:rPr>
          <w:ins w:id="156" w:author="Gary Sullivan" w:date="2020-10-08T22:09:00Z"/>
          <w:lang w:val="de-DE"/>
        </w:rPr>
      </w:pPr>
      <w:ins w:id="157" w:author="Gary Sullivan" w:date="2020-10-08T22:09:00Z">
        <w:r w:rsidRPr="00B51531">
          <w:rPr>
            <w:lang w:val="de-DE"/>
          </w:rPr>
          <w:t>Medium</w:t>
        </w:r>
        <w:r w:rsidRPr="00B51531">
          <w:rPr>
            <w:lang w:val="de-DE"/>
          </w:rPr>
          <w:tab/>
          <w:t>HD: -34.4%, 8.5x (HM), 69x (VTM)</w:t>
        </w:r>
        <w:r w:rsidRPr="00B51531">
          <w:rPr>
            <w:lang w:val="de-DE"/>
          </w:rPr>
          <w:tab/>
          <w:t>UHD: -37.4%, 14x (HM), 110x (VTM)</w:t>
        </w:r>
      </w:ins>
    </w:p>
    <w:p w14:paraId="49C4C820" w14:textId="77777777" w:rsidR="00B51531" w:rsidRPr="00B51531" w:rsidRDefault="00B51531" w:rsidP="00B51531">
      <w:pPr>
        <w:rPr>
          <w:ins w:id="158" w:author="Gary Sullivan" w:date="2020-10-08T22:09:00Z"/>
          <w:lang w:val="de-DE"/>
        </w:rPr>
      </w:pPr>
      <w:ins w:id="159" w:author="Gary Sullivan" w:date="2020-10-08T22:09:00Z">
        <w:r w:rsidRPr="00B51531">
          <w:rPr>
            <w:lang w:val="de-DE"/>
          </w:rPr>
          <w:t>Slow</w:t>
        </w:r>
        <w:r w:rsidRPr="00B51531">
          <w:rPr>
            <w:lang w:val="de-DE"/>
          </w:rPr>
          <w:tab/>
        </w:r>
        <w:r w:rsidRPr="00B51531">
          <w:rPr>
            <w:lang w:val="de-DE"/>
          </w:rPr>
          <w:tab/>
          <w:t>HD: -37.9%, 2.7x (HM), 22x (VTM)</w:t>
        </w:r>
        <w:r w:rsidRPr="00B51531">
          <w:rPr>
            <w:lang w:val="de-DE"/>
          </w:rPr>
          <w:tab/>
          <w:t>UHD: -40.6%, 5x (HM), 38x (VTM)</w:t>
        </w:r>
      </w:ins>
    </w:p>
    <w:p w14:paraId="1D3E5389" w14:textId="77777777" w:rsidR="00B51531" w:rsidRPr="00B51531" w:rsidRDefault="00B51531" w:rsidP="00B51531">
      <w:pPr>
        <w:rPr>
          <w:ins w:id="160" w:author="Gary Sullivan" w:date="2020-10-08T22:09:00Z"/>
        </w:rPr>
      </w:pPr>
    </w:p>
    <w:p w14:paraId="7B17756C" w14:textId="71D7C02C" w:rsidR="00B51531" w:rsidRPr="00B51531" w:rsidRDefault="00B51531" w:rsidP="00B51531">
      <w:pPr>
        <w:rPr>
          <w:ins w:id="161" w:author="Gary Sullivan" w:date="2020-10-08T22:09:00Z"/>
        </w:rPr>
      </w:pPr>
      <w:ins w:id="162" w:author="Gary Sullivan" w:date="2020-10-08T22:09:00Z">
        <w:r w:rsidRPr="00B51531">
          <w:t>With QP adaptation for subjective optimization and 6 threads, the following MS-SSIM-based YUV BD-rates and speedup factors compared to the HM and the VTM (</w:t>
        </w:r>
      </w:ins>
      <w:ins w:id="163" w:author="Gary Sullivan" w:date="2020-10-08T22:13:00Z">
        <w:r>
          <w:t>see figure below</w:t>
        </w:r>
      </w:ins>
      <w:ins w:id="164" w:author="Gary Sullivan" w:date="2020-10-08T22:09:00Z">
        <w:r w:rsidRPr="00B51531">
          <w:t xml:space="preserve">) are reported for the same </w:t>
        </w:r>
        <w:proofErr w:type="spellStart"/>
        <w:r w:rsidRPr="00B51531">
          <w:t>presets</w:t>
        </w:r>
        <w:proofErr w:type="spellEnd"/>
        <w:r w:rsidRPr="00B51531">
          <w:t>:</w:t>
        </w:r>
      </w:ins>
    </w:p>
    <w:p w14:paraId="4E00BB73" w14:textId="77777777" w:rsidR="00B51531" w:rsidRPr="00B51531" w:rsidRDefault="00B51531" w:rsidP="00B51531">
      <w:pPr>
        <w:rPr>
          <w:ins w:id="165" w:author="Gary Sullivan" w:date="2020-10-08T22:09:00Z"/>
          <w:lang w:val="de-DE"/>
        </w:rPr>
      </w:pPr>
      <w:ins w:id="166" w:author="Gary Sullivan" w:date="2020-10-08T22:09:00Z">
        <w:r w:rsidRPr="00B51531">
          <w:rPr>
            <w:lang w:val="de-DE"/>
          </w:rPr>
          <w:t>Faster</w:t>
        </w:r>
        <w:r w:rsidRPr="00B51531">
          <w:rPr>
            <w:lang w:val="de-DE"/>
          </w:rPr>
          <w:tab/>
        </w:r>
        <w:r w:rsidRPr="00B51531">
          <w:rPr>
            <w:lang w:val="de-DE"/>
          </w:rPr>
          <w:tab/>
          <w:t>HD: -18.4%, 20x (HM), 160x (VTM)</w:t>
        </w:r>
        <w:r w:rsidRPr="00B51531">
          <w:rPr>
            <w:lang w:val="de-DE"/>
          </w:rPr>
          <w:tab/>
          <w:t>UHD: -15.4%, 36x (HM), 270x (VTM)</w:t>
        </w:r>
      </w:ins>
    </w:p>
    <w:p w14:paraId="0D241780" w14:textId="77777777" w:rsidR="00B51531" w:rsidRPr="00B51531" w:rsidRDefault="00B51531" w:rsidP="00B51531">
      <w:pPr>
        <w:rPr>
          <w:ins w:id="167" w:author="Gary Sullivan" w:date="2020-10-08T22:09:00Z"/>
          <w:lang w:val="de-DE"/>
        </w:rPr>
      </w:pPr>
      <w:ins w:id="168" w:author="Gary Sullivan" w:date="2020-10-08T22:09:00Z">
        <w:r w:rsidRPr="00B51531">
          <w:rPr>
            <w:lang w:val="de-DE"/>
          </w:rPr>
          <w:t>Fast</w:t>
        </w:r>
        <w:r w:rsidRPr="00B51531">
          <w:rPr>
            <w:lang w:val="de-DE"/>
          </w:rPr>
          <w:tab/>
        </w:r>
        <w:r w:rsidRPr="00B51531">
          <w:rPr>
            <w:lang w:val="de-DE"/>
          </w:rPr>
          <w:tab/>
          <w:t>HD: -28.4%, 16x (HM), 130x (VTM)</w:t>
        </w:r>
        <w:r w:rsidRPr="00B51531">
          <w:rPr>
            <w:lang w:val="de-DE"/>
          </w:rPr>
          <w:tab/>
          <w:t>UHD: -29.3%, 26x (HM), 200x (VTM)</w:t>
        </w:r>
      </w:ins>
    </w:p>
    <w:p w14:paraId="3CA6527B" w14:textId="77777777" w:rsidR="00B51531" w:rsidRPr="00B51531" w:rsidRDefault="00B51531" w:rsidP="00B51531">
      <w:pPr>
        <w:rPr>
          <w:ins w:id="169" w:author="Gary Sullivan" w:date="2020-10-08T22:09:00Z"/>
          <w:lang w:val="de-DE"/>
        </w:rPr>
      </w:pPr>
      <w:ins w:id="170" w:author="Gary Sullivan" w:date="2020-10-08T22:09:00Z">
        <w:r w:rsidRPr="00B51531">
          <w:rPr>
            <w:lang w:val="de-DE"/>
          </w:rPr>
          <w:t>Medium</w:t>
        </w:r>
        <w:r w:rsidRPr="00B51531">
          <w:rPr>
            <w:lang w:val="de-DE"/>
          </w:rPr>
          <w:tab/>
          <w:t>HD: -37.5%, 8.5x (HM), 69x (VTM)</w:t>
        </w:r>
        <w:r w:rsidRPr="00B51531">
          <w:rPr>
            <w:lang w:val="de-DE"/>
          </w:rPr>
          <w:tab/>
          <w:t>UHD: -39.2%, 14x (HM), 110x (VTM)</w:t>
        </w:r>
      </w:ins>
    </w:p>
    <w:p w14:paraId="53B70F60" w14:textId="77777777" w:rsidR="00B51531" w:rsidRPr="00B51531" w:rsidRDefault="00B51531" w:rsidP="00B51531">
      <w:pPr>
        <w:rPr>
          <w:ins w:id="171" w:author="Gary Sullivan" w:date="2020-10-08T22:09:00Z"/>
          <w:lang w:val="de-DE"/>
        </w:rPr>
      </w:pPr>
      <w:ins w:id="172" w:author="Gary Sullivan" w:date="2020-10-08T22:09:00Z">
        <w:r w:rsidRPr="00B51531">
          <w:rPr>
            <w:lang w:val="de-DE"/>
          </w:rPr>
          <w:lastRenderedPageBreak/>
          <w:t>Slow</w:t>
        </w:r>
        <w:r w:rsidRPr="00B51531">
          <w:rPr>
            <w:lang w:val="de-DE"/>
          </w:rPr>
          <w:tab/>
        </w:r>
        <w:r w:rsidRPr="00B51531">
          <w:rPr>
            <w:lang w:val="de-DE"/>
          </w:rPr>
          <w:tab/>
          <w:t>HD: -40.2%, 2.7x (HM), 22x (VTM)</w:t>
        </w:r>
        <w:r w:rsidRPr="00B51531">
          <w:rPr>
            <w:lang w:val="de-DE"/>
          </w:rPr>
          <w:tab/>
          <w:t>UHD: -42.1%, 5x (HM), 38x (VTM)</w:t>
        </w:r>
      </w:ins>
    </w:p>
    <w:p w14:paraId="11ABA6AE" w14:textId="77777777" w:rsidR="00B51531" w:rsidRPr="00B51531" w:rsidRDefault="00B51531" w:rsidP="00B51531">
      <w:pPr>
        <w:rPr>
          <w:ins w:id="173" w:author="Gary Sullivan" w:date="2020-10-08T22:09:00Z"/>
          <w:lang w:val="en-US"/>
        </w:rPr>
      </w:pPr>
    </w:p>
    <w:p w14:paraId="01261FB5" w14:textId="77777777" w:rsidR="00B51531" w:rsidRPr="00B51531" w:rsidRDefault="00B51531" w:rsidP="00B51531">
      <w:pPr>
        <w:rPr>
          <w:ins w:id="174" w:author="Gary Sullivan" w:date="2020-10-08T22:09:00Z"/>
          <w:lang w:val="en-US"/>
        </w:rPr>
      </w:pPr>
      <w:ins w:id="175" w:author="Gary Sullivan" w:date="2020-10-08T22:09:00Z">
        <w:r w:rsidRPr="00B51531">
          <w:rPr>
            <w:lang w:val="en-US"/>
          </w:rPr>
          <w:t xml:space="preserve"> </w:t>
        </w:r>
        <w:r w:rsidRPr="00B51531">
          <w:rPr>
            <w:noProof/>
            <w:lang w:val="en-US"/>
          </w:rPr>
          <w:drawing>
            <wp:inline distT="0" distB="0" distL="0" distR="0" wp14:anchorId="2087AA80" wp14:editId="0FA4AD45">
              <wp:extent cx="2862078" cy="1910287"/>
              <wp:effectExtent l="0" t="0" r="0" b="0"/>
              <wp:docPr id="6" name="Picture 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pic:nvPicPr>
                    <pic:blipFill>
                      <a:blip r:embed="rId78"/>
                      <a:stretch>
                        <a:fillRect/>
                      </a:stretch>
                    </pic:blipFill>
                    <pic:spPr>
                      <a:xfrm>
                        <a:off x="0" y="0"/>
                        <a:ext cx="2886412" cy="1926529"/>
                      </a:xfrm>
                      <a:prstGeom prst="rect">
                        <a:avLst/>
                      </a:prstGeom>
                    </pic:spPr>
                  </pic:pic>
                </a:graphicData>
              </a:graphic>
            </wp:inline>
          </w:drawing>
        </w:r>
        <w:r w:rsidRPr="00B51531">
          <w:rPr>
            <w:lang w:val="en-US"/>
          </w:rPr>
          <w:t xml:space="preserve"> </w:t>
        </w:r>
        <w:r w:rsidRPr="00B51531">
          <w:rPr>
            <w:noProof/>
            <w:lang w:val="en-US"/>
          </w:rPr>
          <w:drawing>
            <wp:inline distT="0" distB="0" distL="0" distR="0" wp14:anchorId="3B97EF75" wp14:editId="4ECA289B">
              <wp:extent cx="2783864" cy="1858083"/>
              <wp:effectExtent l="0" t="0" r="0" b="0"/>
              <wp:docPr id="7" name="Picture 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 line chart&#10;&#10;Description automatically generated"/>
                      <pic:cNvPicPr/>
                    </pic:nvPicPr>
                    <pic:blipFill>
                      <a:blip r:embed="rId79"/>
                      <a:stretch>
                        <a:fillRect/>
                      </a:stretch>
                    </pic:blipFill>
                    <pic:spPr>
                      <a:xfrm>
                        <a:off x="0" y="0"/>
                        <a:ext cx="2792791" cy="1864041"/>
                      </a:xfrm>
                      <a:prstGeom prst="rect">
                        <a:avLst/>
                      </a:prstGeom>
                    </pic:spPr>
                  </pic:pic>
                </a:graphicData>
              </a:graphic>
            </wp:inline>
          </w:drawing>
        </w:r>
      </w:ins>
    </w:p>
    <w:p w14:paraId="2E9B029A" w14:textId="7D192906" w:rsidR="00B51531" w:rsidRPr="00B51531" w:rsidRDefault="00B51531" w:rsidP="00B51531">
      <w:pPr>
        <w:rPr>
          <w:ins w:id="176" w:author="Gary Sullivan" w:date="2020-10-08T22:09:00Z"/>
          <w:i/>
          <w:iCs/>
          <w:lang w:val="en-US"/>
        </w:rPr>
      </w:pPr>
      <w:ins w:id="177" w:author="Gary Sullivan" w:date="2020-10-08T22:09:00Z">
        <w:r w:rsidRPr="00B51531">
          <w:rPr>
            <w:i/>
            <w:iCs/>
          </w:rPr>
          <w:t xml:space="preserve">Quality vs Encoding speed </w:t>
        </w:r>
        <w:proofErr w:type="spellStart"/>
        <w:r w:rsidRPr="00B51531">
          <w:rPr>
            <w:i/>
            <w:iCs/>
          </w:rPr>
          <w:t>tradeoffs</w:t>
        </w:r>
        <w:proofErr w:type="spellEnd"/>
        <w:r w:rsidRPr="00B51531">
          <w:rPr>
            <w:i/>
            <w:iCs/>
          </w:rPr>
          <w:t xml:space="preserve"> achieved using </w:t>
        </w:r>
        <w:proofErr w:type="spellStart"/>
        <w:r w:rsidRPr="00B51531">
          <w:rPr>
            <w:i/>
            <w:iCs/>
          </w:rPr>
          <w:t>VVenC</w:t>
        </w:r>
        <w:proofErr w:type="spellEnd"/>
        <w:r w:rsidRPr="00B51531">
          <w:rPr>
            <w:i/>
            <w:iCs/>
          </w:rPr>
          <w:t xml:space="preserve"> and the VTM compared </w:t>
        </w:r>
        <w:r w:rsidRPr="00B51531">
          <w:rPr>
            <w:i/>
            <w:iCs/>
            <w:lang w:val="en-US"/>
          </w:rPr>
          <w:t>HM-16.22</w:t>
        </w:r>
      </w:ins>
    </w:p>
    <w:p w14:paraId="0BBF88FE" w14:textId="77777777" w:rsidR="00B51531" w:rsidRPr="00B51531" w:rsidRDefault="00B51531" w:rsidP="00B51531">
      <w:pPr>
        <w:rPr>
          <w:ins w:id="178" w:author="Gary Sullivan" w:date="2020-10-08T22:09:00Z"/>
        </w:rPr>
      </w:pPr>
    </w:p>
    <w:p w14:paraId="4DF73C58" w14:textId="77777777" w:rsidR="00B51531" w:rsidRPr="00B51531" w:rsidRDefault="00B51531" w:rsidP="00B51531">
      <w:pPr>
        <w:rPr>
          <w:ins w:id="179" w:author="Gary Sullivan" w:date="2020-10-08T22:09:00Z"/>
          <w:lang w:val="en-US"/>
        </w:rPr>
      </w:pPr>
      <w:ins w:id="180" w:author="Gary Sullivan" w:date="2020-10-08T22:09:00Z">
        <w:r w:rsidRPr="00B51531">
          <w:rPr>
            <w:lang w:val="en-US"/>
          </w:rPr>
          <w:t>The Fraunhofer Versatile Video Encoder (</w:t>
        </w:r>
        <w:proofErr w:type="spellStart"/>
        <w:r w:rsidRPr="00B51531">
          <w:rPr>
            <w:b/>
            <w:lang w:val="en-US"/>
          </w:rPr>
          <w:t>VVenC</w:t>
        </w:r>
        <w:proofErr w:type="spellEnd"/>
        <w:r w:rsidRPr="00B51531">
          <w:rPr>
            <w:lang w:val="en-US"/>
          </w:rPr>
          <w:t>) and Decoder (</w:t>
        </w:r>
        <w:proofErr w:type="spellStart"/>
        <w:r w:rsidRPr="00B51531">
          <w:rPr>
            <w:b/>
            <w:lang w:val="en-US"/>
          </w:rPr>
          <w:t>VVdeC</w:t>
        </w:r>
        <w:proofErr w:type="spellEnd"/>
        <w:r w:rsidRPr="00B51531">
          <w:rPr>
            <w:lang w:val="en-US"/>
          </w:rPr>
          <w:t xml:space="preserve">) development was initiated to provide publicly available, fast, and efficient VVC software implementations. The </w:t>
        </w:r>
        <w:proofErr w:type="spellStart"/>
        <w:r w:rsidRPr="00B51531">
          <w:rPr>
            <w:lang w:val="en-US"/>
          </w:rPr>
          <w:t>VVenC</w:t>
        </w:r>
        <w:proofErr w:type="spellEnd"/>
        <w:r w:rsidRPr="00B51531">
          <w:rPr>
            <w:lang w:val="en-US"/>
          </w:rPr>
          <w:t xml:space="preserve"> and </w:t>
        </w:r>
        <w:proofErr w:type="spellStart"/>
        <w:r w:rsidRPr="00B51531">
          <w:rPr>
            <w:lang w:val="en-US"/>
          </w:rPr>
          <w:t>VVdeC</w:t>
        </w:r>
        <w:proofErr w:type="spellEnd"/>
        <w:r w:rsidRPr="00B51531">
          <w:rPr>
            <w:lang w:val="en-US"/>
          </w:rPr>
          <w:t xml:space="preserve"> software are based on the VTM, with optimizations including software redesign to mitigate performance bottlenecks, extensive SIMD optimizations, and basic multi-threading support to exploit parallelization. </w:t>
        </w:r>
      </w:ins>
    </w:p>
    <w:p w14:paraId="20D2E9C7" w14:textId="77777777" w:rsidR="00B51531" w:rsidRPr="00B51531" w:rsidRDefault="00B51531" w:rsidP="00B51531">
      <w:pPr>
        <w:rPr>
          <w:ins w:id="181" w:author="Gary Sullivan" w:date="2020-10-08T22:09:00Z"/>
          <w:lang w:val="en-US"/>
        </w:rPr>
      </w:pPr>
    </w:p>
    <w:p w14:paraId="565F455E" w14:textId="77777777" w:rsidR="00B51531" w:rsidRPr="00B51531" w:rsidRDefault="00B51531" w:rsidP="00B51531">
      <w:pPr>
        <w:rPr>
          <w:ins w:id="182" w:author="Gary Sullivan" w:date="2020-10-08T22:09:00Z"/>
          <w:lang w:val="en-US"/>
        </w:rPr>
      </w:pPr>
      <w:ins w:id="183" w:author="Gary Sullivan" w:date="2020-10-08T22:09:00Z">
        <w:r w:rsidRPr="00B51531">
          <w:rPr>
            <w:lang w:val="en-US"/>
          </w:rPr>
          <w:t xml:space="preserve">It is claimed that the </w:t>
        </w:r>
        <w:proofErr w:type="spellStart"/>
        <w:r w:rsidRPr="00B51531">
          <w:rPr>
            <w:lang w:val="en-US"/>
          </w:rPr>
          <w:t>VVenC</w:t>
        </w:r>
        <w:proofErr w:type="spellEnd"/>
        <w:r w:rsidRPr="00B51531">
          <w:rPr>
            <w:lang w:val="en-US"/>
          </w:rPr>
          <w:t xml:space="preserve"> further contains improved encoder search algorithms and supports real-world encoder features, including frame-level rate control and perceptually optimized encoding, and that the bitstreams generated are fully compliant with the VVC specification and its reference decoder (VTM-10.0). Some of the features that this software encoder currently provides include the following:</w:t>
        </w:r>
      </w:ins>
    </w:p>
    <w:p w14:paraId="1FF50B54" w14:textId="77777777" w:rsidR="00B51531" w:rsidRPr="00B51531" w:rsidRDefault="00B51531" w:rsidP="00B51531">
      <w:pPr>
        <w:numPr>
          <w:ilvl w:val="0"/>
          <w:numId w:val="77"/>
        </w:numPr>
        <w:rPr>
          <w:ins w:id="184" w:author="Gary Sullivan" w:date="2020-10-08T22:09:00Z"/>
          <w:lang w:val="en-US"/>
        </w:rPr>
      </w:pPr>
      <w:ins w:id="185" w:author="Gary Sullivan" w:date="2020-10-08T22:09:00Z">
        <w:r w:rsidRPr="00B51531">
          <w:rPr>
            <w:lang w:val="en-US"/>
          </w:rPr>
          <w:t>Encoder implementation with four predefined quality/speed presets.</w:t>
        </w:r>
      </w:ins>
    </w:p>
    <w:p w14:paraId="16C069BD" w14:textId="77777777" w:rsidR="00B51531" w:rsidRPr="00B51531" w:rsidRDefault="00B51531" w:rsidP="00B51531">
      <w:pPr>
        <w:numPr>
          <w:ilvl w:val="0"/>
          <w:numId w:val="77"/>
        </w:numPr>
        <w:rPr>
          <w:ins w:id="186" w:author="Gary Sullivan" w:date="2020-10-08T22:09:00Z"/>
          <w:lang w:val="en-US"/>
        </w:rPr>
      </w:pPr>
      <w:ins w:id="187" w:author="Gary Sullivan" w:date="2020-10-08T22:09:00Z">
        <w:r w:rsidRPr="00B51531">
          <w:rPr>
            <w:lang w:val="en-US"/>
          </w:rPr>
          <w:t>Optimized VVC encoder providing speedups between 22x and 270x over VTM-10.0 for HD and UHD test sequences depending on the chosen quality/speed preset.</w:t>
        </w:r>
      </w:ins>
    </w:p>
    <w:p w14:paraId="6EA5316D" w14:textId="77777777" w:rsidR="00B51531" w:rsidRPr="00B51531" w:rsidRDefault="00B51531" w:rsidP="00B51531">
      <w:pPr>
        <w:numPr>
          <w:ilvl w:val="0"/>
          <w:numId w:val="77"/>
        </w:numPr>
        <w:rPr>
          <w:ins w:id="188" w:author="Gary Sullivan" w:date="2020-10-08T22:09:00Z"/>
          <w:lang w:val="en-US"/>
        </w:rPr>
      </w:pPr>
      <w:ins w:id="189" w:author="Gary Sullivan" w:date="2020-10-08T22:09:00Z">
        <w:r w:rsidRPr="00B51531">
          <w:rPr>
            <w:lang w:val="en-US"/>
          </w:rPr>
          <w:t>Perceptual optimization to improve subjective video quality.</w:t>
        </w:r>
      </w:ins>
    </w:p>
    <w:p w14:paraId="52662486" w14:textId="77777777" w:rsidR="00B51531" w:rsidRPr="00B51531" w:rsidRDefault="00B51531" w:rsidP="00B51531">
      <w:pPr>
        <w:numPr>
          <w:ilvl w:val="0"/>
          <w:numId w:val="77"/>
        </w:numPr>
        <w:rPr>
          <w:ins w:id="190" w:author="Gary Sullivan" w:date="2020-10-08T22:09:00Z"/>
          <w:lang w:val="en-US"/>
        </w:rPr>
      </w:pPr>
      <w:ins w:id="191" w:author="Gary Sullivan" w:date="2020-10-08T22:09:00Z">
        <w:r w:rsidRPr="00B51531">
          <w:rPr>
            <w:lang w:val="en-US"/>
          </w:rPr>
          <w:t>Frame-level rate control supporting VBR encoding.</w:t>
        </w:r>
      </w:ins>
    </w:p>
    <w:p w14:paraId="7E69EDD8" w14:textId="77777777" w:rsidR="00B51531" w:rsidRDefault="00B51531" w:rsidP="00B51531">
      <w:pPr>
        <w:rPr>
          <w:ins w:id="192" w:author="Gary Sullivan" w:date="2020-10-08T22:14:00Z"/>
          <w:lang w:val="en-US"/>
        </w:rPr>
      </w:pPr>
      <w:ins w:id="193" w:author="Gary Sullivan" w:date="2020-10-08T22:09:00Z">
        <w:r w:rsidRPr="00B51531">
          <w:rPr>
            <w:lang w:val="en-US"/>
          </w:rPr>
          <w:t>Expert mode encoder interface available, allowing fine-grained control of the encoding process.</w:t>
        </w:r>
      </w:ins>
    </w:p>
    <w:p w14:paraId="33940152" w14:textId="40D66A1C" w:rsidR="00B51531" w:rsidRPr="00B51531" w:rsidRDefault="00B51531">
      <w:pPr>
        <w:numPr>
          <w:ilvl w:val="0"/>
          <w:numId w:val="79"/>
        </w:numPr>
        <w:rPr>
          <w:ins w:id="194" w:author="Gary Sullivan" w:date="2020-10-08T22:09:00Z"/>
          <w:lang w:val="en-US"/>
        </w:rPr>
        <w:pPrChange w:id="195" w:author="Gary Sullivan" w:date="2020-10-08T22:14:00Z">
          <w:pPr/>
        </w:pPrChange>
      </w:pPr>
      <w:ins w:id="196" w:author="Gary Sullivan" w:date="2020-10-08T22:09:00Z">
        <w:r w:rsidRPr="00B51531">
          <w:rPr>
            <w:b/>
            <w:bCs/>
            <w:lang w:val="en-US"/>
          </w:rPr>
          <w:fldChar w:fldCharType="begin"/>
        </w:r>
        <w:r w:rsidRPr="00B51531">
          <w:rPr>
            <w:b/>
            <w:bCs/>
            <w:lang w:val="en-US"/>
          </w:rPr>
          <w:instrText xml:space="preserve"> HYPERLINK "http://phenix.int-evry.fr/jvet/doc_end_user/current_document.php?id=10453" </w:instrText>
        </w:r>
        <w:r w:rsidRPr="00B51531">
          <w:rPr>
            <w:b/>
            <w:bCs/>
            <w:lang w:val="en-US"/>
          </w:rPr>
          <w:fldChar w:fldCharType="separate"/>
        </w:r>
        <w:r w:rsidRPr="00B51531">
          <w:rPr>
            <w:rStyle w:val="Hyperlink"/>
            <w:lang w:val="en-US"/>
          </w:rPr>
          <w:t>JVET-T0074</w:t>
        </w:r>
        <w:r w:rsidRPr="00B51531">
          <w:fldChar w:fldCharType="end"/>
        </w:r>
        <w:r w:rsidRPr="00B51531">
          <w:rPr>
            <w:lang w:val="en-US"/>
          </w:rPr>
          <w:t>: LMCS encoder algorithm for YUV4:4:4 content</w:t>
        </w:r>
      </w:ins>
    </w:p>
    <w:p w14:paraId="50037C0F" w14:textId="77777777" w:rsidR="00B51531" w:rsidRPr="00B51531" w:rsidRDefault="00B51531">
      <w:pPr>
        <w:ind w:left="360"/>
        <w:rPr>
          <w:ins w:id="197" w:author="Gary Sullivan" w:date="2020-10-08T22:09:00Z"/>
        </w:rPr>
        <w:pPrChange w:id="198" w:author="Gary Sullivan" w:date="2020-10-08T22:16:00Z">
          <w:pPr/>
        </w:pPrChange>
      </w:pPr>
      <w:ins w:id="199" w:author="Gary Sullivan" w:date="2020-10-08T22:09:00Z">
        <w:r w:rsidRPr="00B51531">
          <w:t xml:space="preserve">This contribution proposes an automatic non-normative encoder optimization algorithm for LMCS to improve coding performance for SDR YUV4:4:4 video content. In VTM10.0, the default LMCS encoder algorithm is optimized for YUV4:2:0 content. However, YUV4:2:0 and YUV4:4:4 signals have very different characteristics. Similarly, YUV4:4:4 camera (natural) content and screen content have different characteristics. The YUV4:4:4 LMCS encoder algorithm proposed in this contribution provides the following coding performance for SDR YUV4:4:4 CTC (reference: LMCS off; test: LMCS on) under VTM10.0 in terms of </w:t>
        </w:r>
        <w:proofErr w:type="spellStart"/>
        <w:r w:rsidRPr="00B51531">
          <w:t>BDRate</w:t>
        </w:r>
        <w:proofErr w:type="spellEnd"/>
        <w:r w:rsidRPr="00B51531">
          <w:t xml:space="preserve"> and processing time:</w:t>
        </w:r>
      </w:ins>
    </w:p>
    <w:p w14:paraId="30BB1A0D" w14:textId="77777777" w:rsidR="00B51531" w:rsidRPr="00B51531" w:rsidRDefault="00B51531">
      <w:pPr>
        <w:numPr>
          <w:ilvl w:val="1"/>
          <w:numId w:val="79"/>
        </w:numPr>
        <w:rPr>
          <w:ins w:id="200" w:author="Gary Sullivan" w:date="2020-10-08T22:09:00Z"/>
        </w:rPr>
        <w:pPrChange w:id="201" w:author="Gary Sullivan" w:date="2020-10-08T22:16:00Z">
          <w:pPr>
            <w:numPr>
              <w:numId w:val="78"/>
            </w:numPr>
            <w:ind w:left="720" w:hanging="360"/>
          </w:pPr>
        </w:pPrChange>
      </w:pPr>
      <w:ins w:id="202" w:author="Gary Sullivan" w:date="2020-10-08T22:09:00Z">
        <w:r w:rsidRPr="00B51531">
          <w:t>For camera content (YUV4:4:4):</w:t>
        </w:r>
      </w:ins>
    </w:p>
    <w:p w14:paraId="14E32CF5" w14:textId="72E57E68" w:rsidR="00B51531" w:rsidRPr="00B51531" w:rsidRDefault="00B51531">
      <w:pPr>
        <w:numPr>
          <w:ilvl w:val="2"/>
          <w:numId w:val="78"/>
        </w:numPr>
        <w:rPr>
          <w:ins w:id="203" w:author="Gary Sullivan" w:date="2020-10-08T22:09:00Z"/>
        </w:rPr>
        <w:pPrChange w:id="204" w:author="Gary Sullivan" w:date="2020-10-08T22:16:00Z">
          <w:pPr>
            <w:numPr>
              <w:ilvl w:val="1"/>
              <w:numId w:val="78"/>
            </w:numPr>
            <w:ind w:left="1080" w:hanging="360"/>
          </w:pPr>
        </w:pPrChange>
      </w:pPr>
      <w:ins w:id="205" w:author="Gary Sullivan" w:date="2020-10-08T22:09:00Z">
        <w:r w:rsidRPr="00B51531">
          <w:t>AI</w:t>
        </w:r>
        <w:proofErr w:type="gramStart"/>
        <w:r w:rsidRPr="00B51531">
          <w:t>:  {</w:t>
        </w:r>
        <w:proofErr w:type="gramEnd"/>
        <w:r w:rsidRPr="00B51531">
          <w:rPr>
            <w:lang w:val="en-US"/>
          </w:rPr>
          <w:t xml:space="preserve"> -0.32%</w:t>
        </w:r>
      </w:ins>
      <w:ins w:id="206" w:author="Gary Sullivan" w:date="2020-10-08T22:17:00Z">
        <w:r>
          <w:rPr>
            <w:lang w:val="en-US"/>
          </w:rPr>
          <w:t xml:space="preserve">, </w:t>
        </w:r>
      </w:ins>
      <w:ins w:id="207" w:author="Gary Sullivan" w:date="2020-10-08T22:09:00Z">
        <w:r w:rsidRPr="00B51531">
          <w:rPr>
            <w:lang w:val="en-US"/>
          </w:rPr>
          <w:t>0.69%</w:t>
        </w:r>
      </w:ins>
      <w:ins w:id="208" w:author="Gary Sullivan" w:date="2020-10-08T22:17:00Z">
        <w:r>
          <w:rPr>
            <w:lang w:val="en-US"/>
          </w:rPr>
          <w:t xml:space="preserve">, </w:t>
        </w:r>
      </w:ins>
      <w:ins w:id="209" w:author="Gary Sullivan" w:date="2020-10-08T22:09:00Z">
        <w:r w:rsidRPr="00B51531">
          <w:rPr>
            <w:lang w:val="en-US"/>
          </w:rPr>
          <w:t>1.04%</w:t>
        </w:r>
        <w:r w:rsidRPr="00B51531">
          <w:t xml:space="preserve"> }, Enc: 104%, Dec: 101%</w:t>
        </w:r>
      </w:ins>
    </w:p>
    <w:p w14:paraId="6A406A60" w14:textId="57752DEB" w:rsidR="00B51531" w:rsidRPr="00B51531" w:rsidRDefault="00B51531">
      <w:pPr>
        <w:numPr>
          <w:ilvl w:val="2"/>
          <w:numId w:val="78"/>
        </w:numPr>
        <w:rPr>
          <w:ins w:id="210" w:author="Gary Sullivan" w:date="2020-10-08T22:09:00Z"/>
        </w:rPr>
        <w:pPrChange w:id="211" w:author="Gary Sullivan" w:date="2020-10-08T22:16:00Z">
          <w:pPr>
            <w:numPr>
              <w:ilvl w:val="1"/>
              <w:numId w:val="78"/>
            </w:numPr>
            <w:ind w:left="1080" w:hanging="360"/>
          </w:pPr>
        </w:pPrChange>
      </w:pPr>
      <w:ins w:id="212" w:author="Gary Sullivan" w:date="2020-10-08T22:09:00Z">
        <w:r w:rsidRPr="00B51531">
          <w:t>RA</w:t>
        </w:r>
        <w:proofErr w:type="gramStart"/>
        <w:r w:rsidRPr="00B51531">
          <w:t>:  {</w:t>
        </w:r>
        <w:proofErr w:type="gramEnd"/>
        <w:r w:rsidRPr="00B51531">
          <w:t xml:space="preserve"> -1.13%</w:t>
        </w:r>
      </w:ins>
      <w:ins w:id="213" w:author="Gary Sullivan" w:date="2020-10-08T22:17:00Z">
        <w:r>
          <w:t xml:space="preserve">, </w:t>
        </w:r>
      </w:ins>
      <w:ins w:id="214" w:author="Gary Sullivan" w:date="2020-10-08T22:09:00Z">
        <w:r w:rsidRPr="00B51531">
          <w:t>2.98%</w:t>
        </w:r>
      </w:ins>
      <w:ins w:id="215" w:author="Gary Sullivan" w:date="2020-10-08T22:17:00Z">
        <w:r>
          <w:t xml:space="preserve">, </w:t>
        </w:r>
      </w:ins>
      <w:ins w:id="216" w:author="Gary Sullivan" w:date="2020-10-08T22:09:00Z">
        <w:r w:rsidRPr="00B51531">
          <w:t>0.20% }, Enc: 104%, Dec: 100%</w:t>
        </w:r>
      </w:ins>
    </w:p>
    <w:p w14:paraId="443DC7A1" w14:textId="77777777" w:rsidR="00B51531" w:rsidRPr="00B51531" w:rsidRDefault="00B51531">
      <w:pPr>
        <w:numPr>
          <w:ilvl w:val="1"/>
          <w:numId w:val="79"/>
        </w:numPr>
        <w:rPr>
          <w:ins w:id="217" w:author="Gary Sullivan" w:date="2020-10-08T22:09:00Z"/>
        </w:rPr>
        <w:pPrChange w:id="218" w:author="Gary Sullivan" w:date="2020-10-08T22:16:00Z">
          <w:pPr>
            <w:numPr>
              <w:numId w:val="78"/>
            </w:numPr>
            <w:ind w:left="720" w:hanging="360"/>
          </w:pPr>
        </w:pPrChange>
      </w:pPr>
      <w:ins w:id="219" w:author="Gary Sullivan" w:date="2020-10-08T22:09:00Z">
        <w:r w:rsidRPr="00B51531">
          <w:t>For screen content (YUV4:4:4):</w:t>
        </w:r>
      </w:ins>
    </w:p>
    <w:p w14:paraId="112054C4" w14:textId="02FB49FF" w:rsidR="00B51531" w:rsidRPr="00B51531" w:rsidRDefault="00B51531">
      <w:pPr>
        <w:numPr>
          <w:ilvl w:val="2"/>
          <w:numId w:val="78"/>
        </w:numPr>
        <w:rPr>
          <w:ins w:id="220" w:author="Gary Sullivan" w:date="2020-10-08T22:09:00Z"/>
        </w:rPr>
        <w:pPrChange w:id="221" w:author="Gary Sullivan" w:date="2020-10-08T22:16:00Z">
          <w:pPr>
            <w:numPr>
              <w:ilvl w:val="1"/>
              <w:numId w:val="78"/>
            </w:numPr>
            <w:ind w:left="1080" w:hanging="360"/>
          </w:pPr>
        </w:pPrChange>
      </w:pPr>
      <w:ins w:id="222" w:author="Gary Sullivan" w:date="2020-10-08T22:09:00Z">
        <w:r w:rsidRPr="00B51531">
          <w:t>AI</w:t>
        </w:r>
        <w:proofErr w:type="gramStart"/>
        <w:r w:rsidRPr="00B51531">
          <w:t>:  {</w:t>
        </w:r>
        <w:proofErr w:type="gramEnd"/>
        <w:r w:rsidRPr="00B51531">
          <w:t xml:space="preserve"> -1.22%</w:t>
        </w:r>
      </w:ins>
      <w:ins w:id="223" w:author="Gary Sullivan" w:date="2020-10-08T22:17:00Z">
        <w:r>
          <w:t xml:space="preserve">, </w:t>
        </w:r>
      </w:ins>
      <w:ins w:id="224" w:author="Gary Sullivan" w:date="2020-10-08T22:09:00Z">
        <w:r w:rsidRPr="00B51531">
          <w:t>2.89%</w:t>
        </w:r>
      </w:ins>
      <w:ins w:id="225" w:author="Gary Sullivan" w:date="2020-10-08T22:17:00Z">
        <w:r>
          <w:t xml:space="preserve">, </w:t>
        </w:r>
      </w:ins>
      <w:ins w:id="226" w:author="Gary Sullivan" w:date="2020-10-08T22:09:00Z">
        <w:r w:rsidRPr="00B51531">
          <w:t>3.08% }, Enc: 104%, Dec: 101%</w:t>
        </w:r>
      </w:ins>
    </w:p>
    <w:p w14:paraId="20609E8C" w14:textId="7733ACF9" w:rsidR="00B51531" w:rsidRPr="00B51531" w:rsidRDefault="00B51531">
      <w:pPr>
        <w:numPr>
          <w:ilvl w:val="2"/>
          <w:numId w:val="78"/>
        </w:numPr>
        <w:rPr>
          <w:ins w:id="227" w:author="Gary Sullivan" w:date="2020-10-08T22:09:00Z"/>
        </w:rPr>
        <w:pPrChange w:id="228" w:author="Gary Sullivan" w:date="2020-10-08T22:17:00Z">
          <w:pPr>
            <w:numPr>
              <w:ilvl w:val="1"/>
              <w:numId w:val="78"/>
            </w:numPr>
            <w:ind w:left="1080" w:hanging="360"/>
          </w:pPr>
        </w:pPrChange>
      </w:pPr>
      <w:ins w:id="229" w:author="Gary Sullivan" w:date="2020-10-08T22:09:00Z">
        <w:r w:rsidRPr="00B51531">
          <w:lastRenderedPageBreak/>
          <w:t>RA</w:t>
        </w:r>
        <w:proofErr w:type="gramStart"/>
        <w:r w:rsidRPr="00B51531">
          <w:t>:  {</w:t>
        </w:r>
        <w:proofErr w:type="gramEnd"/>
        <w:r w:rsidRPr="00B51531">
          <w:t xml:space="preserve"> -1.64%</w:t>
        </w:r>
      </w:ins>
      <w:ins w:id="230" w:author="Gary Sullivan" w:date="2020-10-08T22:17:00Z">
        <w:r>
          <w:t xml:space="preserve">, </w:t>
        </w:r>
      </w:ins>
      <w:ins w:id="231" w:author="Gary Sullivan" w:date="2020-10-08T22:09:00Z">
        <w:r w:rsidRPr="00B51531">
          <w:t>-0.01%</w:t>
        </w:r>
      </w:ins>
      <w:ins w:id="232" w:author="Gary Sullivan" w:date="2020-10-08T22:17:00Z">
        <w:r>
          <w:t xml:space="preserve">, </w:t>
        </w:r>
      </w:ins>
      <w:ins w:id="233" w:author="Gary Sullivan" w:date="2020-10-08T22:09:00Z">
        <w:r w:rsidRPr="00B51531">
          <w:t>0.16% }, Enc: 101%, Dec: 100%</w:t>
        </w:r>
      </w:ins>
    </w:p>
    <w:p w14:paraId="35AF354E" w14:textId="77777777" w:rsidR="00B51531" w:rsidRPr="00B51531" w:rsidRDefault="00B51531">
      <w:pPr>
        <w:numPr>
          <w:ilvl w:val="0"/>
          <w:numId w:val="79"/>
        </w:numPr>
        <w:rPr>
          <w:ins w:id="234" w:author="Gary Sullivan" w:date="2020-10-08T22:09:00Z"/>
          <w:lang w:val="en-US"/>
        </w:rPr>
        <w:pPrChange w:id="235" w:author="Gary Sullivan" w:date="2020-10-08T22:16:00Z">
          <w:pPr/>
        </w:pPrChange>
      </w:pPr>
      <w:ins w:id="236" w:author="Gary Sullivan" w:date="2020-10-08T22:09:00Z">
        <w:r w:rsidRPr="00B51531">
          <w:rPr>
            <w:b/>
            <w:bCs/>
            <w:lang w:val="en-US"/>
          </w:rPr>
          <w:fldChar w:fldCharType="begin"/>
        </w:r>
        <w:r w:rsidRPr="00B51531">
          <w:rPr>
            <w:b/>
            <w:bCs/>
            <w:lang w:val="en-US"/>
          </w:rPr>
          <w:instrText xml:space="preserve"> HYPERLINK "http://phenix.int-evry.fr/jvet/doc_end_user/current_document.php?id=10500" </w:instrText>
        </w:r>
        <w:r w:rsidRPr="00B51531">
          <w:rPr>
            <w:b/>
            <w:bCs/>
            <w:lang w:val="en-US"/>
          </w:rPr>
          <w:fldChar w:fldCharType="separate"/>
        </w:r>
        <w:r w:rsidRPr="00B51531">
          <w:rPr>
            <w:rStyle w:val="Hyperlink"/>
            <w:lang w:val="en-US"/>
          </w:rPr>
          <w:t>JVET-T0103</w:t>
        </w:r>
        <w:r w:rsidRPr="00B51531">
          <w:fldChar w:fldCharType="end"/>
        </w:r>
        <w:r w:rsidRPr="00B51531">
          <w:rPr>
            <w:lang w:val="en-US"/>
          </w:rPr>
          <w:t>: Information on and analysis of the VVC encoders in the SDR UHD verification test (Late)</w:t>
        </w:r>
      </w:ins>
    </w:p>
    <w:p w14:paraId="29F4C259" w14:textId="77777777" w:rsidR="00B51531" w:rsidRDefault="00B51531" w:rsidP="00B51531">
      <w:pPr>
        <w:rPr>
          <w:ins w:id="237" w:author="Gary Sullivan" w:date="2020-10-08T22:18:00Z"/>
          <w:lang w:val="en-US"/>
        </w:rPr>
      </w:pPr>
      <w:ins w:id="238" w:author="Gary Sullivan" w:date="2020-10-08T22:09:00Z">
        <w:r w:rsidRPr="00B51531">
          <w:rPr>
            <w:lang w:val="en-US"/>
          </w:rPr>
          <w:t>Intends to answer the following questions:</w:t>
        </w:r>
      </w:ins>
    </w:p>
    <w:p w14:paraId="22AA6E03" w14:textId="77777777" w:rsidR="00B51531" w:rsidRDefault="00B51531" w:rsidP="00B51531">
      <w:pPr>
        <w:rPr>
          <w:ins w:id="239" w:author="Gary Sullivan" w:date="2020-10-08T22:18:00Z"/>
          <w:lang w:val="en-US"/>
        </w:rPr>
      </w:pPr>
      <w:ins w:id="240" w:author="Gary Sullivan" w:date="2020-10-08T22:09:00Z">
        <w:r w:rsidRPr="00B51531">
          <w:rPr>
            <w:lang w:val="en-US"/>
          </w:rPr>
          <w:t>Is there any difference in perceptual quality between VTM 9 and 10 decoder compliant bitstreams?</w:t>
        </w:r>
      </w:ins>
    </w:p>
    <w:p w14:paraId="217F024B" w14:textId="2A589074" w:rsidR="00B51531" w:rsidRPr="00B51531" w:rsidRDefault="00B51531" w:rsidP="00B51531">
      <w:pPr>
        <w:rPr>
          <w:ins w:id="241" w:author="Gary Sullivan" w:date="2020-10-08T22:09:00Z"/>
          <w:lang w:val="en-US"/>
        </w:rPr>
      </w:pPr>
      <w:ins w:id="242" w:author="Gary Sullivan" w:date="2020-10-08T22:09:00Z">
        <w:r w:rsidRPr="00B51531">
          <w:rPr>
            <w:lang w:val="en-US"/>
          </w:rPr>
          <w:t>Which objective metrics can model the outcome of the subjective evaluation best?</w:t>
        </w:r>
      </w:ins>
    </w:p>
    <w:p w14:paraId="7E737EAB" w14:textId="32FDB729" w:rsidR="00B51531" w:rsidRDefault="00B51531" w:rsidP="00756C2A">
      <w:pPr>
        <w:rPr>
          <w:ins w:id="243" w:author="Gary Sullivan" w:date="2020-10-08T22:17:00Z"/>
        </w:rPr>
      </w:pPr>
    </w:p>
    <w:p w14:paraId="4A687949" w14:textId="2501B3BF" w:rsidR="00B51531" w:rsidRDefault="00B51531" w:rsidP="00756C2A">
      <w:pPr>
        <w:rPr>
          <w:ins w:id="244" w:author="Gary Sullivan" w:date="2020-10-08T22:17:00Z"/>
        </w:rPr>
      </w:pPr>
    </w:p>
    <w:p w14:paraId="47C157CB" w14:textId="77777777" w:rsidR="00B51531" w:rsidRPr="00B51531" w:rsidRDefault="00B51531" w:rsidP="00B51531">
      <w:pPr>
        <w:rPr>
          <w:ins w:id="245" w:author="Gary Sullivan" w:date="2020-10-08T22:17:00Z"/>
        </w:rPr>
      </w:pPr>
      <w:ins w:id="246" w:author="Gary Sullivan" w:date="2020-10-08T22:17:00Z">
        <w:r w:rsidRPr="00B51531">
          <w:t>The AHG recommends that the related input contributions are reviewed and to further continue the study of encoding algorithm optimizations in JVET and to coordinate the review with of some of the AHG 12 related to Rice parameter derivation for high bit-depth coding JVET-T0072, JVET-T0085, JVET-T0089 and SIMD implementation of BDOF for high bit-depth coding JVET-T0086.</w:t>
        </w:r>
      </w:ins>
    </w:p>
    <w:p w14:paraId="4D597224" w14:textId="77777777" w:rsidR="00B51531" w:rsidRDefault="00B51531" w:rsidP="00756C2A">
      <w:pPr>
        <w:rPr>
          <w:ins w:id="247" w:author="Gary Sullivan" w:date="2020-10-08T22:07:00Z"/>
        </w:rPr>
      </w:pPr>
    </w:p>
    <w:p w14:paraId="4275B13F" w14:textId="77777777" w:rsidR="00B51531" w:rsidRPr="00083FBC" w:rsidRDefault="00B51531" w:rsidP="00756C2A"/>
    <w:p w14:paraId="4FAB1EB8" w14:textId="5C7C747F" w:rsidR="00756C2A" w:rsidRPr="00083FBC" w:rsidRDefault="001D68D2" w:rsidP="00756C2A">
      <w:pPr>
        <w:pStyle w:val="berschrift9"/>
        <w:rPr>
          <w:rFonts w:eastAsia="Times New Roman"/>
          <w:szCs w:val="24"/>
          <w:lang w:val="en-CA"/>
        </w:rPr>
      </w:pPr>
      <w:hyperlink r:id="rId80" w:history="1">
        <w:r w:rsidR="00756C2A" w:rsidRPr="00083FBC">
          <w:rPr>
            <w:rFonts w:eastAsia="Times New Roman"/>
            <w:color w:val="0000FF"/>
            <w:szCs w:val="24"/>
            <w:u w:val="single"/>
            <w:lang w:val="en-CA"/>
          </w:rPr>
          <w:t>JVET-T0011</w:t>
        </w:r>
      </w:hyperlink>
      <w:r w:rsidR="00756C2A" w:rsidRPr="00083FBC">
        <w:rPr>
          <w:rFonts w:eastAsia="Times New Roman"/>
          <w:szCs w:val="24"/>
          <w:lang w:val="en-CA"/>
        </w:rPr>
        <w:t xml:space="preserve"> JVET AHG report: Neural-network-based video coding (AHG11) [A. Alshina, S. Liu, J. Pfaff, M. Wien, P. Wu, Y. Ye]</w:t>
      </w:r>
    </w:p>
    <w:p w14:paraId="2D8E0108" w14:textId="36009E0A" w:rsidR="00756C2A" w:rsidRDefault="00F366AD" w:rsidP="00756C2A">
      <w:r>
        <w:t xml:space="preserve">This AHG report was </w:t>
      </w:r>
      <w:r w:rsidR="004C2664">
        <w:t>review</w:t>
      </w:r>
      <w:r>
        <w:t>ed</w:t>
      </w:r>
      <w:r w:rsidR="004C2664">
        <w:t xml:space="preserve"> in session 6</w:t>
      </w:r>
      <w:r w:rsidRPr="00F366AD">
        <w:t xml:space="preserve"> </w:t>
      </w:r>
      <w:r>
        <w:t>at 0730 UTC Thursday 8 October (chaired by GJS &amp; JRO)</w:t>
      </w:r>
      <w:r w:rsidR="004C2664">
        <w:t>.</w:t>
      </w:r>
    </w:p>
    <w:p w14:paraId="2B0CF894" w14:textId="764C799C" w:rsidR="00F366AD" w:rsidRDefault="00F366AD" w:rsidP="00756C2A">
      <w:r w:rsidRPr="00F366AD">
        <w:t>This document summarizes the activities of AHG11: Neural-network-based video coding between the 19th Meeting (22 June –1 July 2020) and the 20th meeting (7–16 Oct. 2020), both held by teleconference.</w:t>
      </w:r>
    </w:p>
    <w:p w14:paraId="0D5A4698" w14:textId="2513E579" w:rsidR="00F366AD" w:rsidRDefault="00F366AD" w:rsidP="00756C2A">
      <w:r w:rsidRPr="00F366AD">
        <w:t>One teleconference meeting was held on July 30 with total 160 experts participated. Among the 160 participants, more than 140 stayed in the meeting for longer than 1 hour, about 120 participated the full (or nearly full) 2</w:t>
      </w:r>
      <w:r>
        <w:t xml:space="preserve"> </w:t>
      </w:r>
      <w:r w:rsidRPr="00F366AD">
        <w:t>hr meeting.</w:t>
      </w:r>
    </w:p>
    <w:p w14:paraId="508AD9B4" w14:textId="77777777" w:rsidR="00F366AD" w:rsidRPr="00F366AD" w:rsidRDefault="00F366AD" w:rsidP="00F366AD">
      <w:pPr>
        <w:rPr>
          <w:lang w:val="en-US"/>
        </w:rPr>
      </w:pPr>
      <w:r w:rsidRPr="00F366AD">
        <w:rPr>
          <w:lang w:val="en-US"/>
        </w:rPr>
        <w:t xml:space="preserve">In this meeting, the following input document was reviewed and discussed. Valuable inputs were received and a couple of revisions of this document were generated and uploaded after the telco meeting. </w:t>
      </w:r>
    </w:p>
    <w:p w14:paraId="79CEA933" w14:textId="77777777" w:rsidR="00F366AD" w:rsidRPr="00F11721" w:rsidRDefault="00F366AD" w:rsidP="00F366AD">
      <w:pPr>
        <w:rPr>
          <w:bCs/>
        </w:rPr>
      </w:pPr>
      <w:r w:rsidRPr="00F11721">
        <w:rPr>
          <w:bCs/>
          <w:u w:val="single"/>
        </w:rPr>
        <w:t>JVET-T0041</w:t>
      </w:r>
      <w:r w:rsidRPr="00F11721">
        <w:rPr>
          <w:bCs/>
        </w:rPr>
        <w:t xml:space="preserve"> Methodology and reporting template for neural network coding tool testing</w:t>
      </w:r>
      <w:r w:rsidRPr="00F366AD">
        <w:rPr>
          <w:bCs/>
          <w:lang w:val="en-US"/>
        </w:rPr>
        <w:t xml:space="preserve"> [</w:t>
      </w:r>
      <w:r w:rsidRPr="00F11721">
        <w:rPr>
          <w:bCs/>
        </w:rPr>
        <w:t>S. Liu, A. Segall, E. Alshina, J. Boyce]</w:t>
      </w:r>
    </w:p>
    <w:p w14:paraId="083E0F6E" w14:textId="77777777" w:rsidR="00F366AD" w:rsidRPr="00F366AD" w:rsidRDefault="00F366AD" w:rsidP="00F366AD">
      <w:pPr>
        <w:rPr>
          <w:lang w:val="en-US"/>
        </w:rPr>
      </w:pPr>
      <w:r w:rsidRPr="00F366AD">
        <w:rPr>
          <w:lang w:val="en-US"/>
        </w:rPr>
        <w:t xml:space="preserve">A collection of training datasets was reviewed in this telco meeting. </w:t>
      </w:r>
    </w:p>
    <w:p w14:paraId="4FE292DA" w14:textId="77777777" w:rsidR="00F366AD" w:rsidRPr="00F366AD" w:rsidRDefault="00F366AD" w:rsidP="00F366AD">
      <w:pPr>
        <w:rPr>
          <w:lang w:val="en-US"/>
        </w:rPr>
      </w:pPr>
      <w:r w:rsidRPr="00F366AD">
        <w:rPr>
          <w:lang w:val="en-US"/>
        </w:rPr>
        <w:t>The telco meeting report (JVET-T0042) was uploaded to the JVET document web site shortly after the meeting.</w:t>
      </w:r>
    </w:p>
    <w:p w14:paraId="7E889789" w14:textId="77777777" w:rsidR="00F366AD" w:rsidRDefault="00F366AD" w:rsidP="00F366AD">
      <w:r>
        <w:t>Anchor generation</w:t>
      </w:r>
    </w:p>
    <w:p w14:paraId="592A546F" w14:textId="77777777" w:rsidR="00F366AD" w:rsidRDefault="00F366AD" w:rsidP="00F366AD">
      <w:r>
        <w:t>Following the suggestion and agreement reached in the AHG telco meeting, AHG11 should generate anchor results using five QP values (22, 27, 32, 37, 42). B-D rates should be calculated using all five QP values. It was suggested to provide Low Delay 4K anchor results and make it optional for proponents to test and report.</w:t>
      </w:r>
    </w:p>
    <w:p w14:paraId="47F6154B" w14:textId="77777777" w:rsidR="00F366AD" w:rsidRDefault="00F366AD" w:rsidP="00F366AD">
      <w:r>
        <w:t xml:space="preserve">The anchor results were generated and announced through JVET reflector on September 22. Thanks to Tencent and Huawei for anchor generation and crosscheck. </w:t>
      </w:r>
    </w:p>
    <w:p w14:paraId="469BB876" w14:textId="77777777" w:rsidR="00F366AD" w:rsidRDefault="00F366AD" w:rsidP="00F366AD">
      <w:r>
        <w:t>Training data</w:t>
      </w:r>
    </w:p>
    <w:p w14:paraId="5F005504" w14:textId="77777777" w:rsidR="00F366AD" w:rsidRDefault="00F366AD" w:rsidP="00F366AD">
      <w:r>
        <w:t xml:space="preserve">A couple of datasets were identified to be suitable for AHG11 training process, such as the ones from xiph.org and JVET. In addition, University of Bristol would like to contribute a video training dataset, BVI-DVC, which contains 800 sequences at various spatial resolutions from 270p to 2160p and has been evaluated on ten existing network architectures for four different coding tools (https://arxiv.org/abs/2003.13552). Among these sequences, 104 are sourced by University of Bristol and </w:t>
      </w:r>
      <w:r>
        <w:lastRenderedPageBreak/>
        <w:t xml:space="preserve">have been granted copyright permission to JVET. University of Bristol is working on collecting copyright permissions from the </w:t>
      </w:r>
      <w:proofErr w:type="gramStart"/>
      <w:r>
        <w:t>third party</w:t>
      </w:r>
      <w:proofErr w:type="gramEnd"/>
      <w:r>
        <w:t xml:space="preserve"> source owners. The progress was reported positive.</w:t>
      </w:r>
    </w:p>
    <w:p w14:paraId="2ACA659A" w14:textId="77777777" w:rsidR="00F366AD" w:rsidRDefault="00F366AD" w:rsidP="00F366AD">
      <w:r>
        <w:t>In addition, discussions with respect to quality metrics, such as including MS-SSIM besides the conventional PSNR, and related issues were held among interested experts.</w:t>
      </w:r>
    </w:p>
    <w:p w14:paraId="31A8950B" w14:textId="77777777" w:rsidR="00F366AD" w:rsidRDefault="00F366AD" w:rsidP="00F366AD">
      <w:r>
        <w:t>Input contributions</w:t>
      </w:r>
    </w:p>
    <w:p w14:paraId="2B6AA781" w14:textId="5D58BB07" w:rsidR="00F366AD" w:rsidRDefault="00F366AD" w:rsidP="00F366AD">
      <w:r>
        <w:t>AHG11 related input contributions to this meeting included:</w:t>
      </w:r>
    </w:p>
    <w:p w14:paraId="296FA32B" w14:textId="300BE006" w:rsidR="00F366AD" w:rsidRDefault="00F366AD" w:rsidP="00F11721">
      <w:pPr>
        <w:numPr>
          <w:ilvl w:val="0"/>
          <w:numId w:val="75"/>
        </w:numPr>
      </w:pPr>
      <w:r>
        <w:t>JVET-T0041, Methodology and reporting template for neural network coding tool testing, S. Liu, A. Segall, E. Alshina, J. Boyce, M. Wien, D. Grois (AHG)</w:t>
      </w:r>
    </w:p>
    <w:p w14:paraId="3AD371D4" w14:textId="77777777" w:rsidR="00F366AD" w:rsidRDefault="00F366AD" w:rsidP="00F11721">
      <w:pPr>
        <w:numPr>
          <w:ilvl w:val="0"/>
          <w:numId w:val="75"/>
        </w:numPr>
      </w:pPr>
      <w:r>
        <w:t>JVET-T0042, Report of AHG11 Meeting on Neural Network-based Video Coding, S. Liu, E. Alshina, J. Pfaff, M. Wien, P. Wu, Y. Ye (AHG)</w:t>
      </w:r>
    </w:p>
    <w:p w14:paraId="5CC2973F" w14:textId="77777777" w:rsidR="00F366AD" w:rsidRDefault="00F366AD" w:rsidP="00F11721">
      <w:pPr>
        <w:numPr>
          <w:ilvl w:val="0"/>
          <w:numId w:val="75"/>
        </w:numPr>
      </w:pPr>
      <w:r>
        <w:t>JVET-T0057, AHG11: A case study to reduce computation of a neural network based in-loop filter by pruning, C. Auyeung, W. Wang, W. Jiang, X. Li, S. Liu (Tencent)</w:t>
      </w:r>
    </w:p>
    <w:p w14:paraId="303145CC" w14:textId="77777777" w:rsidR="00F366AD" w:rsidRDefault="00F366AD" w:rsidP="00F11721">
      <w:pPr>
        <w:numPr>
          <w:ilvl w:val="0"/>
          <w:numId w:val="75"/>
        </w:numPr>
      </w:pPr>
      <w:r>
        <w:t>JVET-T0058, AHG11: Information on inter-prediction coding tool with deep neural network, B. Choi, Z. Li, W. Wang, W. Jiang, X. Xu, S. Liu (Tencent)</w:t>
      </w:r>
    </w:p>
    <w:p w14:paraId="6D4F6AE3" w14:textId="77777777" w:rsidR="00F366AD" w:rsidRDefault="00F366AD" w:rsidP="00F11721">
      <w:pPr>
        <w:numPr>
          <w:ilvl w:val="0"/>
          <w:numId w:val="75"/>
        </w:numPr>
      </w:pPr>
      <w:r>
        <w:t xml:space="preserve">JVET-T0069, AHG11: SSIM based CNN model for in-loop filtering, T. Ouyang, F. Liu, H. Zhu, Z. Chen (Wuhan </w:t>
      </w:r>
      <w:proofErr w:type="spellStart"/>
      <w:r>
        <w:t>Unvi</w:t>
      </w:r>
      <w:proofErr w:type="spellEnd"/>
      <w:r>
        <w:t>.), X. Xu, S. Liu (Tencent)</w:t>
      </w:r>
    </w:p>
    <w:p w14:paraId="1AC4871F" w14:textId="77777777" w:rsidR="00F366AD" w:rsidRDefault="00F366AD" w:rsidP="00F11721">
      <w:pPr>
        <w:numPr>
          <w:ilvl w:val="0"/>
          <w:numId w:val="75"/>
        </w:numPr>
      </w:pPr>
      <w:r>
        <w:t xml:space="preserve">JVET-T0073, AHG11: Neural Network-based intra prediction with transform selection in VVC, T. Dumas, F. Galpin, P. </w:t>
      </w:r>
      <w:proofErr w:type="spellStart"/>
      <w:r>
        <w:t>Bordes</w:t>
      </w:r>
      <w:proofErr w:type="spellEnd"/>
      <w:r>
        <w:t>, F. Leleannec (Interdigital)</w:t>
      </w:r>
    </w:p>
    <w:p w14:paraId="00805F19" w14:textId="77777777" w:rsidR="00F366AD" w:rsidRDefault="00F366AD" w:rsidP="00F11721">
      <w:pPr>
        <w:numPr>
          <w:ilvl w:val="0"/>
          <w:numId w:val="75"/>
        </w:numPr>
      </w:pPr>
      <w:r>
        <w:t>JVET-T0079, AHG11: Neural Network-based In-Loop Filter, H. Wang, M. Karczewicz, J. Chen, A.M. Kotra (Qualcomm)</w:t>
      </w:r>
    </w:p>
    <w:p w14:paraId="57CCE359" w14:textId="77777777" w:rsidR="00F366AD" w:rsidRDefault="00F366AD" w:rsidP="00F11721">
      <w:pPr>
        <w:numPr>
          <w:ilvl w:val="0"/>
          <w:numId w:val="75"/>
        </w:numPr>
      </w:pPr>
      <w:r>
        <w:t>JVET-T0088, AHG11: Convolutional neural networks-based in-loop filter, Y. Li, L. Zhang, K. Zhang, Y. He, J. Xu (</w:t>
      </w:r>
      <w:proofErr w:type="spellStart"/>
      <w:r>
        <w:t>Bytedance</w:t>
      </w:r>
      <w:proofErr w:type="spellEnd"/>
      <w:r>
        <w:t>)</w:t>
      </w:r>
    </w:p>
    <w:p w14:paraId="6A3AC00C" w14:textId="77777777" w:rsidR="00F366AD" w:rsidRDefault="00F366AD" w:rsidP="00F11721">
      <w:pPr>
        <w:numPr>
          <w:ilvl w:val="0"/>
          <w:numId w:val="75"/>
        </w:numPr>
      </w:pPr>
      <w:r>
        <w:t xml:space="preserve">JVET-T0092, AHG9/AHG11: Neural network based super resolution SEI, T. </w:t>
      </w:r>
      <w:proofErr w:type="spellStart"/>
      <w:r>
        <w:t>Chujoh</w:t>
      </w:r>
      <w:proofErr w:type="spellEnd"/>
      <w:r>
        <w:t>, E. Sasaki, T. Ikai (Sharp)</w:t>
      </w:r>
    </w:p>
    <w:p w14:paraId="6AE6752F" w14:textId="2832B590" w:rsidR="00F366AD" w:rsidRDefault="00F366AD" w:rsidP="00F366AD">
      <w:pPr>
        <w:numPr>
          <w:ilvl w:val="0"/>
          <w:numId w:val="75"/>
        </w:numPr>
      </w:pPr>
      <w:r>
        <w:t xml:space="preserve">JVET-T0094, AHG11: In-loop filtering based on neutral network, T.-C. Ma, W. Chen, X. Xiu, Y.-W. Chen, H.-J. </w:t>
      </w:r>
      <w:proofErr w:type="spellStart"/>
      <w:r>
        <w:t>Jhu</w:t>
      </w:r>
      <w:proofErr w:type="spellEnd"/>
      <w:r>
        <w:t>, C.-W. Kuo, X. Wang (Kwai)</w:t>
      </w:r>
    </w:p>
    <w:p w14:paraId="3C6C15D4" w14:textId="3A4982BC" w:rsidR="00F366AD" w:rsidRPr="00F11721" w:rsidRDefault="00F366AD" w:rsidP="00F11721">
      <w:pPr>
        <w:numPr>
          <w:ilvl w:val="0"/>
          <w:numId w:val="75"/>
        </w:numPr>
        <w:rPr>
          <w:highlight w:val="yellow"/>
        </w:rPr>
      </w:pPr>
      <w:r w:rsidRPr="00F11721">
        <w:rPr>
          <w:highlight w:val="yellow"/>
        </w:rPr>
        <w:t>T0096</w:t>
      </w:r>
    </w:p>
    <w:p w14:paraId="1ECC7792" w14:textId="77777777" w:rsidR="00F366AD" w:rsidRDefault="00F366AD" w:rsidP="00756C2A"/>
    <w:p w14:paraId="495A559C" w14:textId="77777777" w:rsidR="00F366AD" w:rsidRDefault="00F366AD" w:rsidP="00F366AD">
      <w:r>
        <w:t>Summary results of technical proposals</w:t>
      </w:r>
    </w:p>
    <w:p w14:paraId="29932DA5" w14:textId="77777777" w:rsidR="00F366AD" w:rsidRDefault="00F366AD" w:rsidP="00F366AD">
      <w:r>
        <w:t>Coding performance and runtime complexity</w:t>
      </w:r>
    </w:p>
    <w:p w14:paraId="64E12C0E" w14:textId="1900EED6" w:rsidR="00F366AD" w:rsidRDefault="00F366AD" w:rsidP="00756C2A">
      <w:r>
        <w:t>[</w:t>
      </w:r>
      <w:r w:rsidRPr="00F11721">
        <w:rPr>
          <w:highlight w:val="yellow"/>
        </w:rPr>
        <w:t>Insert table</w:t>
      </w:r>
      <w:r>
        <w:t>]</w:t>
      </w:r>
    </w:p>
    <w:p w14:paraId="70BA4A45" w14:textId="35C03FA3" w:rsidR="00F366AD" w:rsidRDefault="00F366AD" w:rsidP="00756C2A"/>
    <w:p w14:paraId="3EE6847D" w14:textId="77777777" w:rsidR="00F366AD" w:rsidRDefault="00F366AD" w:rsidP="00F366AD">
      <w:r>
        <w:t>Network information and complexity</w:t>
      </w:r>
    </w:p>
    <w:p w14:paraId="2C75940A" w14:textId="58267D1F" w:rsidR="00F366AD" w:rsidRDefault="00F366AD" w:rsidP="00F366AD">
      <w:r>
        <w:t>Network information in training and inference stages [</w:t>
      </w:r>
      <w:r w:rsidRPr="00F11721">
        <w:rPr>
          <w:highlight w:val="yellow"/>
        </w:rPr>
        <w:t>update a few table entries</w:t>
      </w:r>
      <w:r>
        <w:t>]</w:t>
      </w:r>
    </w:p>
    <w:tbl>
      <w:tblPr>
        <w:tblStyle w:val="Tabellenraster"/>
        <w:tblW w:w="0" w:type="auto"/>
        <w:jc w:val="center"/>
        <w:tblLook w:val="04A0" w:firstRow="1" w:lastRow="0" w:firstColumn="1" w:lastColumn="0" w:noHBand="0" w:noVBand="1"/>
      </w:tblPr>
      <w:tblGrid>
        <w:gridCol w:w="803"/>
        <w:gridCol w:w="1255"/>
        <w:gridCol w:w="974"/>
        <w:gridCol w:w="1439"/>
        <w:gridCol w:w="1316"/>
        <w:gridCol w:w="1108"/>
        <w:gridCol w:w="1041"/>
        <w:gridCol w:w="1077"/>
      </w:tblGrid>
      <w:tr w:rsidR="00F366AD" w:rsidRPr="00F366AD" w14:paraId="4FF63AE2" w14:textId="77777777" w:rsidTr="00EA7CA0">
        <w:trPr>
          <w:jc w:val="center"/>
        </w:trPr>
        <w:tc>
          <w:tcPr>
            <w:tcW w:w="803" w:type="dxa"/>
          </w:tcPr>
          <w:p w14:paraId="06B4659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b/>
                <w:lang w:val="en-US"/>
              </w:rPr>
              <w:t>Doc. #</w:t>
            </w:r>
          </w:p>
        </w:tc>
        <w:tc>
          <w:tcPr>
            <w:tcW w:w="1161" w:type="dxa"/>
          </w:tcPr>
          <w:p w14:paraId="51AA7F9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b/>
                <w:lang w:val="en-US"/>
              </w:rPr>
              <w:t>Category</w:t>
            </w:r>
          </w:p>
        </w:tc>
        <w:tc>
          <w:tcPr>
            <w:tcW w:w="911" w:type="dxa"/>
          </w:tcPr>
          <w:p w14:paraId="14EE8C7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raining time</w:t>
            </w:r>
          </w:p>
        </w:tc>
        <w:tc>
          <w:tcPr>
            <w:tcW w:w="1439" w:type="dxa"/>
          </w:tcPr>
          <w:p w14:paraId="1E908B2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raining data</w:t>
            </w:r>
          </w:p>
        </w:tc>
        <w:tc>
          <w:tcPr>
            <w:tcW w:w="1116" w:type="dxa"/>
          </w:tcPr>
          <w:p w14:paraId="2A38092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otal Parameters</w:t>
            </w:r>
          </w:p>
        </w:tc>
        <w:tc>
          <w:tcPr>
            <w:tcW w:w="1027" w:type="dxa"/>
          </w:tcPr>
          <w:p w14:paraId="42C4D64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emory Parameter (MB)</w:t>
            </w:r>
          </w:p>
        </w:tc>
        <w:tc>
          <w:tcPr>
            <w:tcW w:w="966" w:type="dxa"/>
          </w:tcPr>
          <w:p w14:paraId="145DD80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emory Temp. (MB)</w:t>
            </w:r>
          </w:p>
        </w:tc>
        <w:tc>
          <w:tcPr>
            <w:tcW w:w="1077" w:type="dxa"/>
          </w:tcPr>
          <w:p w14:paraId="6F34999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AC (Giga)</w:t>
            </w:r>
          </w:p>
        </w:tc>
      </w:tr>
      <w:tr w:rsidR="00F366AD" w:rsidRPr="00F366AD" w14:paraId="7A23D8AF" w14:textId="77777777" w:rsidTr="00EA7CA0">
        <w:trPr>
          <w:jc w:val="center"/>
        </w:trPr>
        <w:tc>
          <w:tcPr>
            <w:tcW w:w="803" w:type="dxa"/>
          </w:tcPr>
          <w:p w14:paraId="343DCCF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57</w:t>
            </w:r>
          </w:p>
        </w:tc>
        <w:tc>
          <w:tcPr>
            <w:tcW w:w="1161" w:type="dxa"/>
          </w:tcPr>
          <w:p w14:paraId="41EBEF0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 xml:space="preserve">Complexity reduction </w:t>
            </w:r>
          </w:p>
        </w:tc>
        <w:tc>
          <w:tcPr>
            <w:tcW w:w="911" w:type="dxa"/>
          </w:tcPr>
          <w:p w14:paraId="133E93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4h</w:t>
            </w:r>
          </w:p>
        </w:tc>
        <w:tc>
          <w:tcPr>
            <w:tcW w:w="1439" w:type="dxa"/>
          </w:tcPr>
          <w:p w14:paraId="62B5FD6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7AC7CA3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6,778</w:t>
            </w:r>
          </w:p>
        </w:tc>
        <w:tc>
          <w:tcPr>
            <w:tcW w:w="1027" w:type="dxa"/>
          </w:tcPr>
          <w:p w14:paraId="5DA5596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0.067</w:t>
            </w:r>
          </w:p>
        </w:tc>
        <w:tc>
          <w:tcPr>
            <w:tcW w:w="966" w:type="dxa"/>
          </w:tcPr>
          <w:p w14:paraId="2B62971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5238.7</w:t>
            </w:r>
          </w:p>
        </w:tc>
        <w:tc>
          <w:tcPr>
            <w:tcW w:w="1077" w:type="dxa"/>
          </w:tcPr>
          <w:p w14:paraId="004BE1D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29.61</w:t>
            </w:r>
          </w:p>
        </w:tc>
      </w:tr>
      <w:tr w:rsidR="00F366AD" w:rsidRPr="00F366AD" w14:paraId="11BF97E2" w14:textId="77777777" w:rsidTr="00EA7CA0">
        <w:trPr>
          <w:jc w:val="center"/>
        </w:trPr>
        <w:tc>
          <w:tcPr>
            <w:tcW w:w="803" w:type="dxa"/>
          </w:tcPr>
          <w:p w14:paraId="4C3C9AC6"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58</w:t>
            </w:r>
          </w:p>
        </w:tc>
        <w:tc>
          <w:tcPr>
            <w:tcW w:w="1161" w:type="dxa"/>
          </w:tcPr>
          <w:p w14:paraId="4C0A870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Virtual ref. picture</w:t>
            </w:r>
          </w:p>
        </w:tc>
        <w:tc>
          <w:tcPr>
            <w:tcW w:w="911" w:type="dxa"/>
          </w:tcPr>
          <w:p w14:paraId="4AEBF7D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7 days</w:t>
            </w:r>
          </w:p>
        </w:tc>
        <w:tc>
          <w:tcPr>
            <w:tcW w:w="1439" w:type="dxa"/>
          </w:tcPr>
          <w:p w14:paraId="5990693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Xiph.org and BVI-DVC (subset)</w:t>
            </w:r>
          </w:p>
        </w:tc>
        <w:tc>
          <w:tcPr>
            <w:tcW w:w="1116" w:type="dxa"/>
          </w:tcPr>
          <w:p w14:paraId="142263D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25,993,047</w:t>
            </w:r>
          </w:p>
        </w:tc>
        <w:tc>
          <w:tcPr>
            <w:tcW w:w="1027" w:type="dxa"/>
          </w:tcPr>
          <w:p w14:paraId="065BF8C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04</w:t>
            </w:r>
          </w:p>
        </w:tc>
        <w:tc>
          <w:tcPr>
            <w:tcW w:w="966" w:type="dxa"/>
          </w:tcPr>
          <w:p w14:paraId="1164D34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40AE9F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00</w:t>
            </w:r>
          </w:p>
        </w:tc>
      </w:tr>
      <w:tr w:rsidR="00F366AD" w:rsidRPr="00F366AD" w14:paraId="28A3A4C0" w14:textId="77777777" w:rsidTr="00EA7CA0">
        <w:trPr>
          <w:jc w:val="center"/>
        </w:trPr>
        <w:tc>
          <w:tcPr>
            <w:tcW w:w="803" w:type="dxa"/>
          </w:tcPr>
          <w:p w14:paraId="7E326E1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lastRenderedPageBreak/>
              <w:t>JVET-0069</w:t>
            </w:r>
          </w:p>
        </w:tc>
        <w:tc>
          <w:tcPr>
            <w:tcW w:w="1161" w:type="dxa"/>
          </w:tcPr>
          <w:p w14:paraId="6FB5B8D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2981570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7h</w:t>
            </w:r>
          </w:p>
        </w:tc>
        <w:tc>
          <w:tcPr>
            <w:tcW w:w="1439" w:type="dxa"/>
          </w:tcPr>
          <w:p w14:paraId="61F4FE5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0ECF069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50,971</w:t>
            </w:r>
          </w:p>
        </w:tc>
        <w:tc>
          <w:tcPr>
            <w:tcW w:w="1027" w:type="dxa"/>
          </w:tcPr>
          <w:p w14:paraId="373B6E7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w:t>
            </w:r>
          </w:p>
        </w:tc>
        <w:tc>
          <w:tcPr>
            <w:tcW w:w="966" w:type="dxa"/>
          </w:tcPr>
          <w:p w14:paraId="7E08E4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2399.36</w:t>
            </w:r>
          </w:p>
        </w:tc>
        <w:tc>
          <w:tcPr>
            <w:tcW w:w="1077" w:type="dxa"/>
          </w:tcPr>
          <w:p w14:paraId="363BA13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830</w:t>
            </w:r>
          </w:p>
        </w:tc>
      </w:tr>
      <w:tr w:rsidR="00F366AD" w:rsidRPr="00F366AD" w14:paraId="2C7F47A1" w14:textId="77777777" w:rsidTr="00EA7CA0">
        <w:trPr>
          <w:jc w:val="center"/>
        </w:trPr>
        <w:tc>
          <w:tcPr>
            <w:tcW w:w="803" w:type="dxa"/>
          </w:tcPr>
          <w:p w14:paraId="28F42C5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73</w:t>
            </w:r>
          </w:p>
        </w:tc>
        <w:tc>
          <w:tcPr>
            <w:tcW w:w="1161" w:type="dxa"/>
          </w:tcPr>
          <w:p w14:paraId="3A55261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NN intra prediction and LFNST</w:t>
            </w:r>
          </w:p>
        </w:tc>
        <w:tc>
          <w:tcPr>
            <w:tcW w:w="911" w:type="dxa"/>
          </w:tcPr>
          <w:p w14:paraId="6FA26A0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8h</w:t>
            </w:r>
          </w:p>
        </w:tc>
        <w:tc>
          <w:tcPr>
            <w:tcW w:w="1439" w:type="dxa"/>
          </w:tcPr>
          <w:p w14:paraId="44CAD1E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ILSVRC2012</w:t>
            </w:r>
          </w:p>
          <w:p w14:paraId="33E2934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p w14:paraId="163821B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LIC2020</w:t>
            </w:r>
          </w:p>
        </w:tc>
        <w:tc>
          <w:tcPr>
            <w:tcW w:w="1116" w:type="dxa"/>
          </w:tcPr>
          <w:p w14:paraId="02735CE7"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1,614,376</w:t>
            </w:r>
          </w:p>
        </w:tc>
        <w:tc>
          <w:tcPr>
            <w:tcW w:w="1027" w:type="dxa"/>
          </w:tcPr>
          <w:p w14:paraId="1EBFCC7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0.3</w:t>
            </w:r>
          </w:p>
        </w:tc>
        <w:tc>
          <w:tcPr>
            <w:tcW w:w="966" w:type="dxa"/>
          </w:tcPr>
          <w:p w14:paraId="3F13635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5D80D3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0.9</w:t>
            </w:r>
          </w:p>
        </w:tc>
      </w:tr>
      <w:tr w:rsidR="00F366AD" w:rsidRPr="00F366AD" w14:paraId="2BF680BD" w14:textId="77777777" w:rsidTr="00EA7CA0">
        <w:trPr>
          <w:jc w:val="center"/>
        </w:trPr>
        <w:tc>
          <w:tcPr>
            <w:tcW w:w="803" w:type="dxa"/>
          </w:tcPr>
          <w:p w14:paraId="29EBA6C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79</w:t>
            </w:r>
          </w:p>
        </w:tc>
        <w:tc>
          <w:tcPr>
            <w:tcW w:w="1161" w:type="dxa"/>
          </w:tcPr>
          <w:p w14:paraId="50692DF4"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6E14BC6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439" w:type="dxa"/>
          </w:tcPr>
          <w:p w14:paraId="2C8DE38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116" w:type="dxa"/>
          </w:tcPr>
          <w:p w14:paraId="5A5DF5B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million</w:t>
            </w:r>
          </w:p>
        </w:tc>
        <w:tc>
          <w:tcPr>
            <w:tcW w:w="1027" w:type="dxa"/>
          </w:tcPr>
          <w:p w14:paraId="61A8B1F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966" w:type="dxa"/>
          </w:tcPr>
          <w:p w14:paraId="1FBF4E6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0930B0A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r>
      <w:tr w:rsidR="00F366AD" w:rsidRPr="00F366AD" w14:paraId="389C9D9E" w14:textId="77777777" w:rsidTr="00EA7CA0">
        <w:trPr>
          <w:jc w:val="center"/>
        </w:trPr>
        <w:tc>
          <w:tcPr>
            <w:tcW w:w="803" w:type="dxa"/>
          </w:tcPr>
          <w:p w14:paraId="2AB5AC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88</w:t>
            </w:r>
          </w:p>
        </w:tc>
        <w:tc>
          <w:tcPr>
            <w:tcW w:w="1161" w:type="dxa"/>
          </w:tcPr>
          <w:p w14:paraId="16B01BC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7D26BB0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0h</w:t>
            </w:r>
          </w:p>
        </w:tc>
        <w:tc>
          <w:tcPr>
            <w:tcW w:w="1439" w:type="dxa"/>
          </w:tcPr>
          <w:p w14:paraId="51E28AB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 BVI-DVC</w:t>
            </w:r>
          </w:p>
        </w:tc>
        <w:tc>
          <w:tcPr>
            <w:tcW w:w="1116" w:type="dxa"/>
          </w:tcPr>
          <w:p w14:paraId="7AF0296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4,876,181</w:t>
            </w:r>
          </w:p>
        </w:tc>
        <w:tc>
          <w:tcPr>
            <w:tcW w:w="1027" w:type="dxa"/>
          </w:tcPr>
          <w:p w14:paraId="6A70501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8.6</w:t>
            </w:r>
          </w:p>
        </w:tc>
        <w:tc>
          <w:tcPr>
            <w:tcW w:w="966" w:type="dxa"/>
          </w:tcPr>
          <w:p w14:paraId="71BD8B3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012.5</w:t>
            </w:r>
          </w:p>
        </w:tc>
        <w:tc>
          <w:tcPr>
            <w:tcW w:w="1077" w:type="dxa"/>
          </w:tcPr>
          <w:p w14:paraId="0F93EA9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05</w:t>
            </w:r>
          </w:p>
        </w:tc>
      </w:tr>
      <w:tr w:rsidR="00F366AD" w:rsidRPr="00F366AD" w14:paraId="410690ED" w14:textId="77777777" w:rsidTr="00EA7CA0">
        <w:trPr>
          <w:jc w:val="center"/>
        </w:trPr>
        <w:tc>
          <w:tcPr>
            <w:tcW w:w="803" w:type="dxa"/>
          </w:tcPr>
          <w:p w14:paraId="6B5797A7"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94</w:t>
            </w:r>
          </w:p>
        </w:tc>
        <w:tc>
          <w:tcPr>
            <w:tcW w:w="1161" w:type="dxa"/>
          </w:tcPr>
          <w:p w14:paraId="1A61D90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36CFC90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439" w:type="dxa"/>
          </w:tcPr>
          <w:p w14:paraId="5C5F98B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5A734EE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27" w:type="dxa"/>
          </w:tcPr>
          <w:p w14:paraId="14A7796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966" w:type="dxa"/>
          </w:tcPr>
          <w:p w14:paraId="77E9D4D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097F7B4"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r>
    </w:tbl>
    <w:p w14:paraId="2B5632BF" w14:textId="64E549AE" w:rsidR="00F366AD" w:rsidRDefault="00F366AD" w:rsidP="00756C2A"/>
    <w:p w14:paraId="3135B0C7" w14:textId="42D02EEF" w:rsidR="00F366AD" w:rsidRDefault="00F366AD" w:rsidP="00F366AD">
      <w:r>
        <w:t>The AHG recommended:</w:t>
      </w:r>
    </w:p>
    <w:p w14:paraId="73CB8FEA" w14:textId="77777777" w:rsidR="00F366AD" w:rsidRDefault="00F366AD" w:rsidP="00F11721">
      <w:pPr>
        <w:numPr>
          <w:ilvl w:val="0"/>
          <w:numId w:val="74"/>
        </w:numPr>
      </w:pPr>
      <w:r>
        <w:t>To review input contributions;</w:t>
      </w:r>
    </w:p>
    <w:p w14:paraId="635D0B1A" w14:textId="77777777" w:rsidR="00F366AD" w:rsidRDefault="00F366AD" w:rsidP="00F11721">
      <w:pPr>
        <w:numPr>
          <w:ilvl w:val="0"/>
          <w:numId w:val="74"/>
        </w:numPr>
      </w:pPr>
      <w:r>
        <w:t>To continue investigating neural-network-based video coding tools, including coding performance, complexity and quality metrics;</w:t>
      </w:r>
    </w:p>
    <w:p w14:paraId="037FD178" w14:textId="77777777" w:rsidR="00F366AD" w:rsidRDefault="00F366AD" w:rsidP="00F11721">
      <w:pPr>
        <w:numPr>
          <w:ilvl w:val="0"/>
          <w:numId w:val="74"/>
        </w:numPr>
      </w:pPr>
      <w:r>
        <w:t>To further discuss, define, refine and regulate common testing as well as training conditions for neural-network-based video coding.</w:t>
      </w:r>
    </w:p>
    <w:p w14:paraId="17BE3A71" w14:textId="77777777" w:rsidR="00F366AD" w:rsidRPr="00083FBC" w:rsidRDefault="00F366AD" w:rsidP="00756C2A"/>
    <w:p w14:paraId="72C668A2" w14:textId="64C50D6A" w:rsidR="00756C2A" w:rsidRPr="00083FBC" w:rsidRDefault="001D68D2" w:rsidP="00756C2A">
      <w:pPr>
        <w:pStyle w:val="berschrift9"/>
        <w:rPr>
          <w:rFonts w:eastAsia="Times New Roman"/>
          <w:szCs w:val="24"/>
          <w:lang w:val="en-CA"/>
        </w:rPr>
      </w:pPr>
      <w:hyperlink r:id="rId81" w:history="1">
        <w:r w:rsidR="00756C2A" w:rsidRPr="00083FBC">
          <w:rPr>
            <w:rFonts w:eastAsia="Times New Roman"/>
            <w:color w:val="0000FF"/>
            <w:szCs w:val="24"/>
            <w:u w:val="single"/>
            <w:lang w:val="en-CA"/>
          </w:rPr>
          <w:t>JVET-T0012</w:t>
        </w:r>
      </w:hyperlink>
      <w:r w:rsidR="00756C2A" w:rsidRPr="00083FBC">
        <w:rPr>
          <w:rFonts w:eastAsia="Times New Roman"/>
          <w:szCs w:val="24"/>
          <w:lang w:val="en-CA"/>
        </w:rPr>
        <w:t xml:space="preserve"> JVET AHG report: High bit depth, high bit rate, and high frame rate coding (AHG12) [A. Browne, T. Ikai, X. Xiu]</w:t>
      </w:r>
    </w:p>
    <w:p w14:paraId="76A08F45" w14:textId="50BBC038" w:rsidR="00756C2A" w:rsidRDefault="0048752E" w:rsidP="00756C2A">
      <w:r>
        <w:t>This AHG report was r</w:t>
      </w:r>
      <w:r w:rsidR="004C2664">
        <w:t>eview</w:t>
      </w:r>
      <w:r>
        <w:t>ed</w:t>
      </w:r>
      <w:r w:rsidR="004C2664">
        <w:t xml:space="preserve"> in session 5</w:t>
      </w:r>
      <w:r>
        <w:t xml:space="preserve"> at 0500 UTC Thursday 8 October (chaired by GJS &amp; JRO)</w:t>
      </w:r>
      <w:r w:rsidR="004C2664">
        <w:t>.</w:t>
      </w:r>
    </w:p>
    <w:p w14:paraId="0C686880" w14:textId="24F309CA" w:rsidR="0048752E" w:rsidRDefault="0048752E" w:rsidP="00756C2A">
      <w:r w:rsidRPr="0048752E">
        <w:t>This document summarizes the activity of AHG12: High bit depth, high bit rate, and high frame rate coding between the 19th meeting by teleconference (22 June – 1 July 2020) and the 20th meeting by teleconference (7</w:t>
      </w:r>
      <w:r>
        <w:t>–</w:t>
      </w:r>
      <w:r w:rsidRPr="0048752E">
        <w:t>16 October 2020).</w:t>
      </w:r>
    </w:p>
    <w:p w14:paraId="1ACB637A" w14:textId="52F56725" w:rsidR="0048752E" w:rsidRDefault="0048752E" w:rsidP="00756C2A">
      <w:r w:rsidRPr="0048752E">
        <w:t xml:space="preserve">In total there </w:t>
      </w:r>
      <w:r>
        <w:t>we</w:t>
      </w:r>
      <w:r w:rsidRPr="0048752E">
        <w:t xml:space="preserve">re 11 </w:t>
      </w:r>
      <w:r w:rsidR="00714013">
        <w:t xml:space="preserve">contributions </w:t>
      </w:r>
      <w:r>
        <w:t xml:space="preserve">noted to be related to </w:t>
      </w:r>
      <w:r w:rsidRPr="0048752E">
        <w:t>high bit depth</w:t>
      </w:r>
      <w:r w:rsidR="00714013">
        <w:t xml:space="preserve"> and one on high bit rate</w:t>
      </w:r>
      <w:r w:rsidRPr="0048752E">
        <w:t>, but none related to high frame rate. The contributions are listed in the following section.</w:t>
      </w:r>
    </w:p>
    <w:p w14:paraId="6873A2E6" w14:textId="77777777" w:rsidR="0048752E" w:rsidRDefault="0048752E" w:rsidP="00F11721">
      <w:pPr>
        <w:numPr>
          <w:ilvl w:val="0"/>
          <w:numId w:val="67"/>
        </w:numPr>
      </w:pPr>
      <w:r>
        <w:t>Test conditions and sequences</w:t>
      </w:r>
    </w:p>
    <w:p w14:paraId="373D5222" w14:textId="77777777" w:rsidR="0048752E" w:rsidRDefault="0048752E" w:rsidP="00F11721">
      <w:pPr>
        <w:numPr>
          <w:ilvl w:val="1"/>
          <w:numId w:val="67"/>
        </w:numPr>
      </w:pPr>
      <w:r>
        <w:t xml:space="preserve">JVET-T0047, AHG12: Preliminary common test conditions for high bit depth video coding, T. </w:t>
      </w:r>
      <w:proofErr w:type="spellStart"/>
      <w:r>
        <w:t>Ikai</w:t>
      </w:r>
      <w:proofErr w:type="spellEnd"/>
      <w:r>
        <w:t xml:space="preserve">, </w:t>
      </w:r>
      <w:proofErr w:type="spellStart"/>
      <w:proofErr w:type="gramStart"/>
      <w:r>
        <w:t>A.Browne</w:t>
      </w:r>
      <w:proofErr w:type="spellEnd"/>
      <w:proofErr w:type="gramEnd"/>
      <w:r>
        <w:t>, X. Xiu</w:t>
      </w:r>
    </w:p>
    <w:p w14:paraId="4684B080" w14:textId="77777777" w:rsidR="0048752E" w:rsidRDefault="0048752E" w:rsidP="00F11721">
      <w:pPr>
        <w:numPr>
          <w:ilvl w:val="1"/>
          <w:numId w:val="67"/>
        </w:numPr>
      </w:pPr>
      <w:r>
        <w:t>JVET-T0082, New HLG sequences for high bit-depth video coding, K. Kondo, M. Ikeda, A. Browne (Sony)</w:t>
      </w:r>
    </w:p>
    <w:p w14:paraId="6B7409A5" w14:textId="77777777" w:rsidR="0048752E" w:rsidRDefault="0048752E" w:rsidP="00F11721">
      <w:pPr>
        <w:numPr>
          <w:ilvl w:val="0"/>
          <w:numId w:val="67"/>
        </w:numPr>
      </w:pPr>
      <w:r>
        <w:t>Tools and transforms</w:t>
      </w:r>
    </w:p>
    <w:p w14:paraId="5DA2F567" w14:textId="77777777" w:rsidR="0048752E" w:rsidRDefault="0048752E" w:rsidP="00F11721">
      <w:pPr>
        <w:numPr>
          <w:ilvl w:val="1"/>
          <w:numId w:val="67"/>
        </w:numPr>
      </w:pPr>
      <w:r>
        <w:t xml:space="preserve">JVET-T0084, AHG12: Transform coefficients range extension for high bit-depth coding, T. Zhou, T. </w:t>
      </w:r>
      <w:proofErr w:type="spellStart"/>
      <w:r>
        <w:t>Chujoh</w:t>
      </w:r>
      <w:proofErr w:type="spellEnd"/>
      <w:r>
        <w:t>, E. Sasaki, T. Ikai (Sharp)</w:t>
      </w:r>
    </w:p>
    <w:p w14:paraId="4FAD5100" w14:textId="77777777" w:rsidR="0048752E" w:rsidRDefault="0048752E" w:rsidP="00F11721">
      <w:pPr>
        <w:numPr>
          <w:ilvl w:val="1"/>
          <w:numId w:val="67"/>
        </w:numPr>
      </w:pPr>
      <w:r>
        <w:t xml:space="preserve">JVET-T0086, AHG12: SIMD implementation of BDOF for high bit-depth coding, T. </w:t>
      </w:r>
      <w:proofErr w:type="spellStart"/>
      <w:r>
        <w:t>Chujoh</w:t>
      </w:r>
      <w:proofErr w:type="spellEnd"/>
      <w:r>
        <w:t>, E. Sasaki, T. Ikai (Sharp)</w:t>
      </w:r>
    </w:p>
    <w:p w14:paraId="47094C02" w14:textId="77777777" w:rsidR="0048752E" w:rsidRDefault="0048752E" w:rsidP="00F11721">
      <w:pPr>
        <w:numPr>
          <w:ilvl w:val="1"/>
          <w:numId w:val="67"/>
        </w:numPr>
      </w:pPr>
      <w:r>
        <w:t>JVET-T0087, AHG12: VVC coding tool evaluation for high bit-depth coding, T. Ikai, T. Zhou, T. Hashimoto (Sharp)</w:t>
      </w:r>
    </w:p>
    <w:p w14:paraId="4AB5CEDA" w14:textId="77777777" w:rsidR="0048752E" w:rsidRDefault="0048752E" w:rsidP="00F11721">
      <w:pPr>
        <w:numPr>
          <w:ilvl w:val="1"/>
          <w:numId w:val="67"/>
        </w:numPr>
      </w:pPr>
      <w:r>
        <w:t xml:space="preserve">JVET-T0091, AHG12: Fix on encoder overflow issue of the LMCS at high bit-depth coding, X. Xiu, H.-J. </w:t>
      </w:r>
      <w:proofErr w:type="spellStart"/>
      <w:r>
        <w:t>Jhu</w:t>
      </w:r>
      <w:proofErr w:type="spellEnd"/>
      <w:r>
        <w:t>, Y.-W. Chen, T.-C. Ma, X. Wang (Kwai)</w:t>
      </w:r>
    </w:p>
    <w:p w14:paraId="3BCD7124" w14:textId="77777777" w:rsidR="0048752E" w:rsidRDefault="0048752E" w:rsidP="00F11721">
      <w:pPr>
        <w:numPr>
          <w:ilvl w:val="1"/>
          <w:numId w:val="67"/>
        </w:numPr>
      </w:pPr>
      <w:r>
        <w:lastRenderedPageBreak/>
        <w:t xml:space="preserve">JVET-T0093, AHG12: On signalling for high-bit depth, Y. </w:t>
      </w:r>
      <w:proofErr w:type="spellStart"/>
      <w:r>
        <w:t>Kidani</w:t>
      </w:r>
      <w:proofErr w:type="spellEnd"/>
      <w:r>
        <w:t>, K. Kawamura, K. Unno (KDDI)</w:t>
      </w:r>
    </w:p>
    <w:p w14:paraId="537A33CA" w14:textId="77777777" w:rsidR="0048752E" w:rsidRDefault="0048752E" w:rsidP="00F11721">
      <w:pPr>
        <w:numPr>
          <w:ilvl w:val="0"/>
          <w:numId w:val="67"/>
        </w:numPr>
      </w:pPr>
      <w:proofErr w:type="spellStart"/>
      <w:r>
        <w:t>Golomb</w:t>
      </w:r>
      <w:proofErr w:type="spellEnd"/>
      <w:r>
        <w:t>-Rice coding</w:t>
      </w:r>
    </w:p>
    <w:p w14:paraId="1221B1B0" w14:textId="77777777" w:rsidR="0048752E" w:rsidRDefault="0048752E" w:rsidP="00F11721">
      <w:pPr>
        <w:numPr>
          <w:ilvl w:val="1"/>
          <w:numId w:val="67"/>
        </w:numPr>
      </w:pPr>
      <w:r>
        <w:t>JVET-T0072, AHG12: Rice parameter selection for high bit depths, A. Browne, S. Keating, K. Sharman (Sony)</w:t>
      </w:r>
    </w:p>
    <w:p w14:paraId="31AA7698" w14:textId="77777777" w:rsidR="0048752E" w:rsidRDefault="0048752E" w:rsidP="00F11721">
      <w:pPr>
        <w:numPr>
          <w:ilvl w:val="1"/>
          <w:numId w:val="67"/>
        </w:numPr>
      </w:pPr>
      <w:r>
        <w:t>JVET-T0085, AHG12: Rice parameter derivation for high bit-depth coding, T. Hashimoto, T. Ikai (Sharp)</w:t>
      </w:r>
    </w:p>
    <w:p w14:paraId="73946DE5" w14:textId="77777777" w:rsidR="0048752E" w:rsidRDefault="0048752E" w:rsidP="00F11721">
      <w:pPr>
        <w:numPr>
          <w:ilvl w:val="1"/>
          <w:numId w:val="67"/>
        </w:numPr>
      </w:pPr>
      <w:r>
        <w:t xml:space="preserve">JVET-T0089, AHG12: Slice based Rice parameter selection for transform skip residual coding, H.-J. </w:t>
      </w:r>
      <w:proofErr w:type="spellStart"/>
      <w:r>
        <w:t>Jhu</w:t>
      </w:r>
      <w:proofErr w:type="spellEnd"/>
      <w:r>
        <w:t>, X. Xiu, Y.-W. Chen, T.-C. Ma, C.-W. Kuo, X. Wang (Kwai Inc.)</w:t>
      </w:r>
    </w:p>
    <w:p w14:paraId="2048F1BD" w14:textId="7EA6A052" w:rsidR="0048752E" w:rsidRDefault="0048752E" w:rsidP="0048752E">
      <w:pPr>
        <w:numPr>
          <w:ilvl w:val="1"/>
          <w:numId w:val="67"/>
        </w:numPr>
      </w:pPr>
      <w:r>
        <w:t>JVET-T0105, AHG12: On the Rice parameter derivation for high bit-depth coding, L. Pham Van, D. Rusanovskyy, M. Karczewicz (Qualcomm)</w:t>
      </w:r>
    </w:p>
    <w:p w14:paraId="596173E1" w14:textId="6CDE00EA" w:rsidR="00714013" w:rsidRDefault="00714013" w:rsidP="00714013">
      <w:pPr>
        <w:numPr>
          <w:ilvl w:val="0"/>
          <w:numId w:val="67"/>
        </w:numPr>
      </w:pPr>
      <w:r>
        <w:t xml:space="preserve">Lossless coding (RGB and </w:t>
      </w:r>
      <w:proofErr w:type="spellStart"/>
      <w:r>
        <w:t>YCgCo</w:t>
      </w:r>
      <w:proofErr w:type="spellEnd"/>
      <w:r>
        <w:t>)</w:t>
      </w:r>
    </w:p>
    <w:p w14:paraId="3E3721C2" w14:textId="007AF2CC" w:rsidR="00714013" w:rsidRDefault="00714013" w:rsidP="00F11721">
      <w:pPr>
        <w:numPr>
          <w:ilvl w:val="1"/>
          <w:numId w:val="67"/>
        </w:numPr>
      </w:pPr>
      <w:r>
        <w:t xml:space="preserve">JVET-T0111 </w:t>
      </w:r>
      <w:proofErr w:type="spellStart"/>
      <w:r w:rsidRPr="00714013">
        <w:t>YCgCo</w:t>
      </w:r>
      <w:proofErr w:type="spellEnd"/>
      <w:r w:rsidRPr="00714013">
        <w:t xml:space="preserve">-R: Observations and findings [D. </w:t>
      </w:r>
      <w:proofErr w:type="spellStart"/>
      <w:r w:rsidRPr="00714013">
        <w:t>Buitenhuis</w:t>
      </w:r>
      <w:proofErr w:type="spellEnd"/>
      <w:r w:rsidRPr="00714013">
        <w:t xml:space="preserve"> (</w:t>
      </w:r>
      <w:proofErr w:type="spellStart"/>
      <w:r w:rsidRPr="00714013">
        <w:t>VideoLAN</w:t>
      </w:r>
      <w:proofErr w:type="spellEnd"/>
      <w:r w:rsidRPr="00714013">
        <w:t xml:space="preserve">), A.M. </w:t>
      </w:r>
      <w:proofErr w:type="spellStart"/>
      <w:r w:rsidRPr="00714013">
        <w:t>Tourapis</w:t>
      </w:r>
      <w:proofErr w:type="spellEnd"/>
      <w:r w:rsidRPr="00714013">
        <w:t xml:space="preserve"> (Apple Inc)]</w:t>
      </w:r>
    </w:p>
    <w:p w14:paraId="1D4B2FB9" w14:textId="15739055" w:rsidR="0048752E" w:rsidRDefault="0048752E" w:rsidP="00756C2A"/>
    <w:p w14:paraId="0D74D557" w14:textId="466217B7" w:rsidR="0048752E" w:rsidRDefault="0048752E" w:rsidP="00756C2A">
      <w:r w:rsidRPr="0048752E">
        <w:t xml:space="preserve">The following results comparing the performance of VTM 10.0 and HM 16.22 were obtained using the preliminary test conditions (JVET-T0047). The preliminary test conditions include SVT content previously included in the HEVC </w:t>
      </w:r>
      <w:proofErr w:type="spellStart"/>
      <w:r w:rsidRPr="0048752E">
        <w:t>RExt</w:t>
      </w:r>
      <w:proofErr w:type="spellEnd"/>
      <w:r w:rsidRPr="0048752E">
        <w:t xml:space="preserve"> test conditions, and new 12 bit PQ content converted from the same original sources as the PQ content in the VVC 10 bit HDR test conditions.</w:t>
      </w:r>
    </w:p>
    <w:p w14:paraId="3CF9F8BA" w14:textId="77777777" w:rsidR="0048752E" w:rsidRPr="00F11721" w:rsidRDefault="0048752E" w:rsidP="0048752E">
      <w:pPr>
        <w:rPr>
          <w:i/>
          <w:iCs/>
        </w:rPr>
      </w:pPr>
      <w:r w:rsidRPr="00F11721">
        <w:rPr>
          <w:i/>
          <w:iCs/>
        </w:rPr>
        <w:t>Extended Precision Enabled</w:t>
      </w:r>
    </w:p>
    <w:p w14:paraId="0F0BA68C" w14:textId="072846C5" w:rsidR="0048752E" w:rsidRDefault="0048752E" w:rsidP="00756C2A">
      <w:r w:rsidRPr="0048752E">
        <w:t>The following results were obtained with extended precision enabled (--</w:t>
      </w:r>
      <w:proofErr w:type="spellStart"/>
      <w:r w:rsidRPr="0048752E">
        <w:t>ExtendedPrecision</w:t>
      </w:r>
      <w:proofErr w:type="spellEnd"/>
      <w:r w:rsidRPr="0048752E">
        <w:t>=1) in both VTM 10.0 and HM16.22.</w:t>
      </w:r>
      <w:r w:rsidR="00714013">
        <w:t xml:space="preserve"> Note that the VVC specification does not have this flag, although the VTM supports it.</w:t>
      </w:r>
    </w:p>
    <w:p w14:paraId="39BA97E6" w14:textId="77777777" w:rsidR="0048752E" w:rsidRDefault="0048752E" w:rsidP="00756C2A"/>
    <w:tbl>
      <w:tblPr>
        <w:tblW w:w="7491" w:type="dxa"/>
        <w:tblLayout w:type="fixed"/>
        <w:tblCellMar>
          <w:left w:w="29" w:type="dxa"/>
          <w:right w:w="29" w:type="dxa"/>
        </w:tblCellMar>
        <w:tblLook w:val="04A0" w:firstRow="1" w:lastRow="0" w:firstColumn="1" w:lastColumn="0" w:noHBand="0" w:noVBand="1"/>
      </w:tblPr>
      <w:tblGrid>
        <w:gridCol w:w="1640"/>
        <w:gridCol w:w="1060"/>
        <w:gridCol w:w="1060"/>
        <w:gridCol w:w="1611"/>
        <w:gridCol w:w="1060"/>
        <w:gridCol w:w="1060"/>
      </w:tblGrid>
      <w:tr w:rsidR="0048752E" w:rsidRPr="0048752E" w14:paraId="60F2BF67" w14:textId="77777777" w:rsidTr="00F11721">
        <w:trPr>
          <w:trHeight w:val="255"/>
        </w:trPr>
        <w:tc>
          <w:tcPr>
            <w:tcW w:w="1640" w:type="dxa"/>
            <w:tcBorders>
              <w:top w:val="nil"/>
              <w:left w:val="nil"/>
              <w:bottom w:val="nil"/>
              <w:right w:val="nil"/>
            </w:tcBorders>
            <w:shd w:val="clear" w:color="auto" w:fill="auto"/>
            <w:noWrap/>
            <w:vAlign w:val="center"/>
            <w:hideMark/>
          </w:tcPr>
          <w:p w14:paraId="64300F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2BCE4B9"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439F3FA2"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4F590D0E" w14:textId="77777777" w:rsidR="0048752E" w:rsidRPr="0048752E" w:rsidRDefault="0048752E" w:rsidP="0048752E">
            <w:pPr>
              <w:rPr>
                <w:b/>
                <w:bCs/>
                <w:lang w:val="en-GB"/>
              </w:rPr>
            </w:pPr>
            <w:r w:rsidRPr="0048752E">
              <w:rPr>
                <w:b/>
                <w:bCs/>
                <w:lang w:val="en-GB"/>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2656BEC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E2D42D" w14:textId="77777777" w:rsidR="0048752E" w:rsidRPr="0048752E" w:rsidRDefault="0048752E" w:rsidP="0048752E">
            <w:pPr>
              <w:rPr>
                <w:lang w:val="en-GB"/>
              </w:rPr>
            </w:pPr>
            <w:r w:rsidRPr="0048752E">
              <w:rPr>
                <w:lang w:val="en-GB"/>
              </w:rPr>
              <w:t> </w:t>
            </w:r>
          </w:p>
        </w:tc>
      </w:tr>
      <w:tr w:rsidR="0048752E" w:rsidRPr="0048752E" w14:paraId="4969E79B" w14:textId="77777777" w:rsidTr="00F11721">
        <w:trPr>
          <w:trHeight w:val="255"/>
        </w:trPr>
        <w:tc>
          <w:tcPr>
            <w:tcW w:w="1640" w:type="dxa"/>
            <w:tcBorders>
              <w:top w:val="nil"/>
              <w:left w:val="nil"/>
              <w:bottom w:val="nil"/>
              <w:right w:val="nil"/>
            </w:tcBorders>
            <w:shd w:val="clear" w:color="auto" w:fill="auto"/>
            <w:noWrap/>
            <w:vAlign w:val="center"/>
            <w:hideMark/>
          </w:tcPr>
          <w:p w14:paraId="5BA5B253"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EB7072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4E9B07D6"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2C888977"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0D0E6337"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7C00E54E" w14:textId="77777777" w:rsidR="0048752E" w:rsidRPr="0048752E" w:rsidRDefault="0048752E" w:rsidP="0048752E">
            <w:pPr>
              <w:rPr>
                <w:b/>
                <w:bCs/>
                <w:lang w:val="en-GB"/>
              </w:rPr>
            </w:pPr>
            <w:r w:rsidRPr="0048752E">
              <w:rPr>
                <w:b/>
                <w:bCs/>
                <w:lang w:val="en-GB"/>
              </w:rPr>
              <w:t> </w:t>
            </w:r>
          </w:p>
        </w:tc>
      </w:tr>
      <w:tr w:rsidR="0048752E" w:rsidRPr="0048752E" w14:paraId="76E1A5AB" w14:textId="77777777" w:rsidTr="00F11721">
        <w:trPr>
          <w:trHeight w:val="255"/>
        </w:trPr>
        <w:tc>
          <w:tcPr>
            <w:tcW w:w="1640" w:type="dxa"/>
            <w:tcBorders>
              <w:top w:val="nil"/>
              <w:left w:val="nil"/>
              <w:bottom w:val="nil"/>
              <w:right w:val="nil"/>
            </w:tcBorders>
            <w:shd w:val="clear" w:color="auto" w:fill="auto"/>
            <w:noWrap/>
            <w:vAlign w:val="center"/>
            <w:hideMark/>
          </w:tcPr>
          <w:p w14:paraId="7EE71253"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1B7056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6555D3DE"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28ADDAFF"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30B72FF8"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EB813EF"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4D4DB409"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760D" w14:textId="77777777" w:rsidR="0048752E" w:rsidRPr="0048752E" w:rsidRDefault="0048752E" w:rsidP="0048752E">
            <w:pPr>
              <w:rPr>
                <w:lang w:val="en-GB"/>
              </w:rPr>
            </w:pPr>
            <w:r w:rsidRPr="0048752E">
              <w:rPr>
                <w:lang w:val="en-GB"/>
              </w:rPr>
              <w:t>SVT</w:t>
            </w:r>
          </w:p>
        </w:tc>
        <w:tc>
          <w:tcPr>
            <w:tcW w:w="1060" w:type="dxa"/>
            <w:tcBorders>
              <w:top w:val="nil"/>
              <w:left w:val="nil"/>
              <w:bottom w:val="nil"/>
              <w:right w:val="nil"/>
            </w:tcBorders>
            <w:shd w:val="clear" w:color="auto" w:fill="auto"/>
            <w:noWrap/>
            <w:vAlign w:val="center"/>
            <w:hideMark/>
          </w:tcPr>
          <w:p w14:paraId="38C69DF9" w14:textId="77777777" w:rsidR="0048752E" w:rsidRPr="0048752E" w:rsidRDefault="0048752E" w:rsidP="0048752E">
            <w:pPr>
              <w:rPr>
                <w:lang w:val="en-GB"/>
              </w:rPr>
            </w:pPr>
            <w:r w:rsidRPr="0048752E">
              <w:rPr>
                <w:lang w:val="en-GB"/>
              </w:rPr>
              <w:t>0.01%</w:t>
            </w:r>
          </w:p>
        </w:tc>
        <w:tc>
          <w:tcPr>
            <w:tcW w:w="1060" w:type="dxa"/>
            <w:tcBorders>
              <w:top w:val="nil"/>
              <w:left w:val="nil"/>
              <w:bottom w:val="nil"/>
              <w:right w:val="nil"/>
            </w:tcBorders>
            <w:shd w:val="clear" w:color="auto" w:fill="auto"/>
            <w:noWrap/>
            <w:vAlign w:val="center"/>
            <w:hideMark/>
          </w:tcPr>
          <w:p w14:paraId="36A73DB6" w14:textId="77777777" w:rsidR="0048752E" w:rsidRPr="0048752E" w:rsidRDefault="0048752E" w:rsidP="0048752E">
            <w:pPr>
              <w:rPr>
                <w:lang w:val="en-GB"/>
              </w:rPr>
            </w:pPr>
            <w:r w:rsidRPr="0048752E">
              <w:rPr>
                <w:lang w:val="en-GB"/>
              </w:rPr>
              <w:t>0.24%</w:t>
            </w:r>
          </w:p>
        </w:tc>
        <w:tc>
          <w:tcPr>
            <w:tcW w:w="1611" w:type="dxa"/>
            <w:tcBorders>
              <w:top w:val="nil"/>
              <w:left w:val="nil"/>
              <w:bottom w:val="nil"/>
              <w:right w:val="single" w:sz="4" w:space="0" w:color="auto"/>
            </w:tcBorders>
            <w:shd w:val="clear" w:color="auto" w:fill="auto"/>
            <w:noWrap/>
            <w:vAlign w:val="center"/>
            <w:hideMark/>
          </w:tcPr>
          <w:p w14:paraId="48F74A4E" w14:textId="77777777" w:rsidR="0048752E" w:rsidRPr="0048752E" w:rsidRDefault="0048752E" w:rsidP="0048752E">
            <w:pPr>
              <w:rPr>
                <w:lang w:val="en-GB"/>
              </w:rPr>
            </w:pPr>
            <w:r w:rsidRPr="0048752E">
              <w:rPr>
                <w:lang w:val="en-GB"/>
              </w:rPr>
              <w:t>0.14%</w:t>
            </w:r>
          </w:p>
        </w:tc>
        <w:tc>
          <w:tcPr>
            <w:tcW w:w="1060" w:type="dxa"/>
            <w:tcBorders>
              <w:top w:val="nil"/>
              <w:left w:val="nil"/>
              <w:bottom w:val="nil"/>
              <w:right w:val="nil"/>
            </w:tcBorders>
            <w:shd w:val="clear" w:color="auto" w:fill="auto"/>
            <w:noWrap/>
            <w:vAlign w:val="center"/>
            <w:hideMark/>
          </w:tcPr>
          <w:p w14:paraId="51EA6E59" w14:textId="77777777" w:rsidR="0048752E" w:rsidRPr="0048752E" w:rsidRDefault="0048752E" w:rsidP="0048752E">
            <w:pPr>
              <w:rPr>
                <w:lang w:val="en-GB"/>
              </w:rPr>
            </w:pPr>
            <w:r w:rsidRPr="0048752E">
              <w:rPr>
                <w:lang w:val="en-GB"/>
              </w:rPr>
              <w:t>12387%</w:t>
            </w:r>
          </w:p>
        </w:tc>
        <w:tc>
          <w:tcPr>
            <w:tcW w:w="1060" w:type="dxa"/>
            <w:tcBorders>
              <w:top w:val="nil"/>
              <w:left w:val="nil"/>
              <w:bottom w:val="nil"/>
              <w:right w:val="single" w:sz="8" w:space="0" w:color="auto"/>
            </w:tcBorders>
            <w:shd w:val="clear" w:color="auto" w:fill="auto"/>
            <w:noWrap/>
            <w:vAlign w:val="center"/>
            <w:hideMark/>
          </w:tcPr>
          <w:p w14:paraId="29982845" w14:textId="77777777" w:rsidR="0048752E" w:rsidRPr="0048752E" w:rsidRDefault="0048752E" w:rsidP="0048752E">
            <w:pPr>
              <w:rPr>
                <w:lang w:val="en-GB"/>
              </w:rPr>
            </w:pPr>
            <w:r w:rsidRPr="0048752E">
              <w:rPr>
                <w:lang w:val="en-GB"/>
              </w:rPr>
              <w:t>132%</w:t>
            </w:r>
          </w:p>
        </w:tc>
      </w:tr>
      <w:tr w:rsidR="0048752E" w:rsidRPr="0048752E" w14:paraId="3DD780B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00965C"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66952023" w14:textId="77777777" w:rsidR="0048752E" w:rsidRPr="0048752E" w:rsidRDefault="0048752E" w:rsidP="0048752E">
            <w:pPr>
              <w:rPr>
                <w:lang w:val="en-GB"/>
              </w:rPr>
            </w:pPr>
            <w:r w:rsidRPr="0048752E">
              <w:rPr>
                <w:lang w:val="en-GB"/>
              </w:rPr>
              <w:t>-4.78%</w:t>
            </w:r>
          </w:p>
        </w:tc>
        <w:tc>
          <w:tcPr>
            <w:tcW w:w="1060" w:type="dxa"/>
            <w:tcBorders>
              <w:top w:val="nil"/>
              <w:left w:val="nil"/>
              <w:bottom w:val="nil"/>
              <w:right w:val="nil"/>
            </w:tcBorders>
            <w:shd w:val="clear" w:color="000000" w:fill="CCFFCC"/>
            <w:noWrap/>
            <w:vAlign w:val="center"/>
            <w:hideMark/>
          </w:tcPr>
          <w:p w14:paraId="01FEBAF5" w14:textId="77777777" w:rsidR="0048752E" w:rsidRPr="0048752E" w:rsidRDefault="0048752E" w:rsidP="0048752E">
            <w:pPr>
              <w:rPr>
                <w:lang w:val="en-GB"/>
              </w:rPr>
            </w:pPr>
            <w:r w:rsidRPr="0048752E">
              <w:rPr>
                <w:lang w:val="en-GB"/>
              </w:rPr>
              <w:t>-6.16%</w:t>
            </w:r>
          </w:p>
        </w:tc>
        <w:tc>
          <w:tcPr>
            <w:tcW w:w="1611" w:type="dxa"/>
            <w:tcBorders>
              <w:top w:val="nil"/>
              <w:left w:val="nil"/>
              <w:bottom w:val="nil"/>
              <w:right w:val="single" w:sz="4" w:space="0" w:color="auto"/>
            </w:tcBorders>
            <w:shd w:val="clear" w:color="000000" w:fill="CCFFCC"/>
            <w:noWrap/>
            <w:vAlign w:val="center"/>
            <w:hideMark/>
          </w:tcPr>
          <w:p w14:paraId="2456ED1F" w14:textId="77777777" w:rsidR="0048752E" w:rsidRPr="0048752E" w:rsidRDefault="0048752E" w:rsidP="0048752E">
            <w:pPr>
              <w:rPr>
                <w:lang w:val="en-GB"/>
              </w:rPr>
            </w:pPr>
            <w:r w:rsidRPr="0048752E">
              <w:rPr>
                <w:lang w:val="en-GB"/>
              </w:rPr>
              <w:t>-6.84%</w:t>
            </w:r>
          </w:p>
        </w:tc>
        <w:tc>
          <w:tcPr>
            <w:tcW w:w="1060" w:type="dxa"/>
            <w:tcBorders>
              <w:top w:val="nil"/>
              <w:left w:val="nil"/>
              <w:bottom w:val="nil"/>
              <w:right w:val="nil"/>
            </w:tcBorders>
            <w:shd w:val="clear" w:color="auto" w:fill="auto"/>
            <w:noWrap/>
            <w:vAlign w:val="center"/>
            <w:hideMark/>
          </w:tcPr>
          <w:p w14:paraId="35D386DF" w14:textId="77777777" w:rsidR="0048752E" w:rsidRPr="0048752E" w:rsidRDefault="0048752E" w:rsidP="0048752E">
            <w:pPr>
              <w:rPr>
                <w:lang w:val="en-GB"/>
              </w:rPr>
            </w:pPr>
            <w:r w:rsidRPr="0048752E">
              <w:rPr>
                <w:lang w:val="en-GB"/>
              </w:rPr>
              <w:t>4460%</w:t>
            </w:r>
          </w:p>
        </w:tc>
        <w:tc>
          <w:tcPr>
            <w:tcW w:w="1060" w:type="dxa"/>
            <w:tcBorders>
              <w:top w:val="nil"/>
              <w:left w:val="nil"/>
              <w:bottom w:val="nil"/>
              <w:right w:val="single" w:sz="8" w:space="0" w:color="auto"/>
            </w:tcBorders>
            <w:shd w:val="clear" w:color="auto" w:fill="auto"/>
            <w:noWrap/>
            <w:vAlign w:val="center"/>
            <w:hideMark/>
          </w:tcPr>
          <w:p w14:paraId="0EE9E3DE" w14:textId="77777777" w:rsidR="0048752E" w:rsidRPr="0048752E" w:rsidRDefault="0048752E" w:rsidP="0048752E">
            <w:pPr>
              <w:rPr>
                <w:lang w:val="en-GB"/>
              </w:rPr>
            </w:pPr>
            <w:r w:rsidRPr="0048752E">
              <w:rPr>
                <w:lang w:val="en-GB"/>
              </w:rPr>
              <w:t>182%</w:t>
            </w:r>
          </w:p>
        </w:tc>
      </w:tr>
      <w:tr w:rsidR="0048752E" w:rsidRPr="0048752E" w14:paraId="5BD7BBE4"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7271E9"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488A14E" w14:textId="77777777" w:rsidR="0048752E" w:rsidRPr="0048752E" w:rsidRDefault="0048752E" w:rsidP="0048752E">
            <w:pPr>
              <w:rPr>
                <w:lang w:val="en-GB"/>
              </w:rPr>
            </w:pPr>
            <w:r w:rsidRPr="0048752E">
              <w:rPr>
                <w:lang w:val="en-GB"/>
              </w:rPr>
              <w:t>-8.43%</w:t>
            </w:r>
          </w:p>
        </w:tc>
        <w:tc>
          <w:tcPr>
            <w:tcW w:w="1060" w:type="dxa"/>
            <w:tcBorders>
              <w:top w:val="nil"/>
              <w:left w:val="nil"/>
              <w:bottom w:val="nil"/>
              <w:right w:val="nil"/>
            </w:tcBorders>
            <w:shd w:val="clear" w:color="000000" w:fill="CCFFCC"/>
            <w:noWrap/>
            <w:vAlign w:val="center"/>
            <w:hideMark/>
          </w:tcPr>
          <w:p w14:paraId="78A106DF" w14:textId="77777777" w:rsidR="0048752E" w:rsidRPr="0048752E" w:rsidRDefault="0048752E" w:rsidP="0048752E">
            <w:pPr>
              <w:rPr>
                <w:lang w:val="en-GB"/>
              </w:rPr>
            </w:pPr>
            <w:r w:rsidRPr="0048752E">
              <w:rPr>
                <w:lang w:val="en-GB"/>
              </w:rPr>
              <w:t>-12.76%</w:t>
            </w:r>
          </w:p>
        </w:tc>
        <w:tc>
          <w:tcPr>
            <w:tcW w:w="1611" w:type="dxa"/>
            <w:tcBorders>
              <w:top w:val="nil"/>
              <w:left w:val="nil"/>
              <w:bottom w:val="nil"/>
              <w:right w:val="single" w:sz="4" w:space="0" w:color="auto"/>
            </w:tcBorders>
            <w:shd w:val="clear" w:color="000000" w:fill="CCFFCC"/>
            <w:noWrap/>
            <w:vAlign w:val="center"/>
            <w:hideMark/>
          </w:tcPr>
          <w:p w14:paraId="54919B89" w14:textId="77777777" w:rsidR="0048752E" w:rsidRPr="0048752E" w:rsidRDefault="0048752E" w:rsidP="0048752E">
            <w:pPr>
              <w:rPr>
                <w:lang w:val="en-GB"/>
              </w:rPr>
            </w:pPr>
            <w:r w:rsidRPr="0048752E">
              <w:rPr>
                <w:lang w:val="en-GB"/>
              </w:rPr>
              <w:t>-13.44%</w:t>
            </w:r>
          </w:p>
        </w:tc>
        <w:tc>
          <w:tcPr>
            <w:tcW w:w="1060" w:type="dxa"/>
            <w:tcBorders>
              <w:top w:val="nil"/>
              <w:left w:val="nil"/>
              <w:bottom w:val="nil"/>
              <w:right w:val="nil"/>
            </w:tcBorders>
            <w:shd w:val="clear" w:color="auto" w:fill="auto"/>
            <w:noWrap/>
            <w:vAlign w:val="center"/>
            <w:hideMark/>
          </w:tcPr>
          <w:p w14:paraId="7108C0CA" w14:textId="77777777" w:rsidR="0048752E" w:rsidRPr="0048752E" w:rsidRDefault="0048752E" w:rsidP="0048752E">
            <w:pPr>
              <w:rPr>
                <w:lang w:val="en-GB"/>
              </w:rPr>
            </w:pPr>
            <w:r w:rsidRPr="0048752E">
              <w:rPr>
                <w:lang w:val="en-GB"/>
              </w:rPr>
              <w:t>4460%</w:t>
            </w:r>
          </w:p>
        </w:tc>
        <w:tc>
          <w:tcPr>
            <w:tcW w:w="1060" w:type="dxa"/>
            <w:tcBorders>
              <w:top w:val="nil"/>
              <w:left w:val="nil"/>
              <w:bottom w:val="nil"/>
              <w:right w:val="single" w:sz="8" w:space="0" w:color="auto"/>
            </w:tcBorders>
            <w:shd w:val="clear" w:color="auto" w:fill="auto"/>
            <w:noWrap/>
            <w:vAlign w:val="center"/>
            <w:hideMark/>
          </w:tcPr>
          <w:p w14:paraId="77D90668" w14:textId="77777777" w:rsidR="0048752E" w:rsidRPr="0048752E" w:rsidRDefault="0048752E" w:rsidP="0048752E">
            <w:pPr>
              <w:rPr>
                <w:lang w:val="en-GB"/>
              </w:rPr>
            </w:pPr>
            <w:r w:rsidRPr="0048752E">
              <w:rPr>
                <w:lang w:val="en-GB"/>
              </w:rPr>
              <w:t>182%</w:t>
            </w:r>
          </w:p>
        </w:tc>
      </w:tr>
      <w:tr w:rsidR="0048752E" w:rsidRPr="0048752E" w14:paraId="2FD78047"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E4FFA4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D40AD6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54983AB"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404CE78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15AE68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774BBE7C" w14:textId="77777777" w:rsidR="0048752E" w:rsidRPr="0048752E" w:rsidRDefault="0048752E" w:rsidP="0048752E">
            <w:pPr>
              <w:rPr>
                <w:lang w:val="en-GB"/>
              </w:rPr>
            </w:pPr>
            <w:r w:rsidRPr="0048752E">
              <w:rPr>
                <w:lang w:val="en-GB"/>
              </w:rPr>
              <w:t> </w:t>
            </w:r>
          </w:p>
        </w:tc>
      </w:tr>
      <w:tr w:rsidR="0048752E" w:rsidRPr="0048752E" w14:paraId="0660C004"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960E68D"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79A95C" w14:textId="77777777" w:rsidR="0048752E" w:rsidRPr="0048752E" w:rsidRDefault="0048752E" w:rsidP="0048752E">
            <w:pPr>
              <w:rPr>
                <w:lang w:val="en-GB"/>
              </w:rPr>
            </w:pPr>
            <w:r w:rsidRPr="0048752E">
              <w:rPr>
                <w:lang w:val="en-GB"/>
              </w:rPr>
              <w:t>-4.40%</w:t>
            </w:r>
          </w:p>
        </w:tc>
        <w:tc>
          <w:tcPr>
            <w:tcW w:w="1060" w:type="dxa"/>
            <w:tcBorders>
              <w:top w:val="single" w:sz="8" w:space="0" w:color="auto"/>
              <w:left w:val="nil"/>
              <w:bottom w:val="single" w:sz="4" w:space="0" w:color="auto"/>
              <w:right w:val="nil"/>
            </w:tcBorders>
            <w:shd w:val="clear" w:color="000000" w:fill="CCFFCC"/>
            <w:noWrap/>
            <w:vAlign w:val="center"/>
            <w:hideMark/>
          </w:tcPr>
          <w:p w14:paraId="7762E4E4" w14:textId="77777777" w:rsidR="0048752E" w:rsidRPr="0048752E" w:rsidRDefault="0048752E" w:rsidP="0048752E">
            <w:pPr>
              <w:rPr>
                <w:lang w:val="en-GB"/>
              </w:rPr>
            </w:pPr>
            <w:r w:rsidRPr="0048752E">
              <w:rPr>
                <w:lang w:val="en-GB"/>
              </w:rPr>
              <w:t>-6.23%</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27F4010E" w14:textId="77777777" w:rsidR="0048752E" w:rsidRPr="0048752E" w:rsidRDefault="0048752E" w:rsidP="0048752E">
            <w:pPr>
              <w:rPr>
                <w:lang w:val="en-GB"/>
              </w:rPr>
            </w:pPr>
            <w:r w:rsidRPr="0048752E">
              <w:rPr>
                <w:lang w:val="en-GB"/>
              </w:rPr>
              <w:t>-6.71%</w:t>
            </w:r>
          </w:p>
        </w:tc>
        <w:tc>
          <w:tcPr>
            <w:tcW w:w="1060" w:type="dxa"/>
            <w:tcBorders>
              <w:top w:val="single" w:sz="8" w:space="0" w:color="auto"/>
              <w:left w:val="nil"/>
              <w:bottom w:val="single" w:sz="4" w:space="0" w:color="auto"/>
              <w:right w:val="nil"/>
            </w:tcBorders>
            <w:shd w:val="clear" w:color="auto" w:fill="auto"/>
            <w:noWrap/>
            <w:vAlign w:val="center"/>
            <w:hideMark/>
          </w:tcPr>
          <w:p w14:paraId="56D9443C" w14:textId="77777777" w:rsidR="0048752E" w:rsidRPr="0048752E" w:rsidRDefault="0048752E" w:rsidP="0048752E">
            <w:pPr>
              <w:rPr>
                <w:lang w:val="en-GB"/>
              </w:rPr>
            </w:pPr>
            <w:r w:rsidRPr="0048752E">
              <w:rPr>
                <w:lang w:val="en-GB"/>
              </w:rPr>
              <w:t>6040%</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81B9CF1" w14:textId="77777777" w:rsidR="0048752E" w:rsidRPr="0048752E" w:rsidRDefault="0048752E" w:rsidP="0048752E">
            <w:pPr>
              <w:rPr>
                <w:lang w:val="en-GB"/>
              </w:rPr>
            </w:pPr>
            <w:r w:rsidRPr="0048752E">
              <w:rPr>
                <w:lang w:val="en-GB"/>
              </w:rPr>
              <w:t>162%</w:t>
            </w:r>
          </w:p>
        </w:tc>
      </w:tr>
      <w:tr w:rsidR="0048752E" w:rsidRPr="0048752E" w14:paraId="273E44DC" w14:textId="77777777" w:rsidTr="00F11721">
        <w:trPr>
          <w:trHeight w:val="255"/>
        </w:trPr>
        <w:tc>
          <w:tcPr>
            <w:tcW w:w="1640" w:type="dxa"/>
            <w:tcBorders>
              <w:top w:val="nil"/>
              <w:left w:val="nil"/>
              <w:bottom w:val="nil"/>
              <w:right w:val="nil"/>
            </w:tcBorders>
            <w:shd w:val="clear" w:color="auto" w:fill="auto"/>
            <w:noWrap/>
            <w:vAlign w:val="center"/>
            <w:hideMark/>
          </w:tcPr>
          <w:p w14:paraId="23185C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88EAD76"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4A187EC"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13E82C8C" w14:textId="77777777" w:rsidR="0048752E" w:rsidRPr="0048752E" w:rsidRDefault="0048752E" w:rsidP="0048752E">
            <w:pPr>
              <w:rPr>
                <w:b/>
                <w:bCs/>
                <w:lang w:val="en-GB"/>
              </w:rPr>
            </w:pPr>
            <w:r w:rsidRPr="0048752E">
              <w:rPr>
                <w:b/>
                <w:bCs/>
                <w:lang w:val="en-GB"/>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4D01B918"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26BD70" w14:textId="77777777" w:rsidR="0048752E" w:rsidRPr="0048752E" w:rsidRDefault="0048752E" w:rsidP="0048752E">
            <w:pPr>
              <w:rPr>
                <w:lang w:val="en-GB"/>
              </w:rPr>
            </w:pPr>
            <w:r w:rsidRPr="0048752E">
              <w:rPr>
                <w:lang w:val="en-GB"/>
              </w:rPr>
              <w:t> </w:t>
            </w:r>
          </w:p>
        </w:tc>
      </w:tr>
      <w:tr w:rsidR="0048752E" w:rsidRPr="0048752E" w14:paraId="1567EA54" w14:textId="77777777" w:rsidTr="00F11721">
        <w:trPr>
          <w:trHeight w:val="255"/>
        </w:trPr>
        <w:tc>
          <w:tcPr>
            <w:tcW w:w="1640" w:type="dxa"/>
            <w:tcBorders>
              <w:top w:val="nil"/>
              <w:left w:val="nil"/>
              <w:bottom w:val="nil"/>
              <w:right w:val="nil"/>
            </w:tcBorders>
            <w:shd w:val="clear" w:color="auto" w:fill="auto"/>
            <w:noWrap/>
            <w:vAlign w:val="center"/>
            <w:hideMark/>
          </w:tcPr>
          <w:p w14:paraId="1AE4773A"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49BEB49A"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34234B31"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49086912"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62B3C24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5324AAF" w14:textId="77777777" w:rsidR="0048752E" w:rsidRPr="0048752E" w:rsidRDefault="0048752E" w:rsidP="0048752E">
            <w:pPr>
              <w:rPr>
                <w:b/>
                <w:bCs/>
                <w:lang w:val="en-GB"/>
              </w:rPr>
            </w:pPr>
            <w:r w:rsidRPr="0048752E">
              <w:rPr>
                <w:b/>
                <w:bCs/>
                <w:lang w:val="en-GB"/>
              </w:rPr>
              <w:t> </w:t>
            </w:r>
          </w:p>
        </w:tc>
      </w:tr>
      <w:tr w:rsidR="0048752E" w:rsidRPr="0048752E" w14:paraId="7A28CC38" w14:textId="77777777" w:rsidTr="00F11721">
        <w:trPr>
          <w:trHeight w:val="255"/>
        </w:trPr>
        <w:tc>
          <w:tcPr>
            <w:tcW w:w="1640" w:type="dxa"/>
            <w:tcBorders>
              <w:top w:val="nil"/>
              <w:left w:val="nil"/>
              <w:bottom w:val="nil"/>
              <w:right w:val="nil"/>
            </w:tcBorders>
            <w:shd w:val="clear" w:color="auto" w:fill="auto"/>
            <w:noWrap/>
            <w:vAlign w:val="center"/>
            <w:hideMark/>
          </w:tcPr>
          <w:p w14:paraId="4E954852"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50044748"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4F2F78A9"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6B34CDA0"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63C151FB"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A7308E4"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0BBCE361"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2F85CB"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CCFFCC"/>
            <w:noWrap/>
            <w:vAlign w:val="center"/>
            <w:hideMark/>
          </w:tcPr>
          <w:p w14:paraId="5C2C838D" w14:textId="77777777" w:rsidR="0048752E" w:rsidRPr="0048752E" w:rsidRDefault="0048752E" w:rsidP="0048752E">
            <w:pPr>
              <w:rPr>
                <w:lang w:val="en-GB"/>
              </w:rPr>
            </w:pPr>
            <w:r w:rsidRPr="0048752E">
              <w:rPr>
                <w:lang w:val="en-GB"/>
              </w:rPr>
              <w:t>-3.59%</w:t>
            </w:r>
          </w:p>
        </w:tc>
        <w:tc>
          <w:tcPr>
            <w:tcW w:w="1060" w:type="dxa"/>
            <w:tcBorders>
              <w:top w:val="nil"/>
              <w:left w:val="nil"/>
              <w:bottom w:val="nil"/>
              <w:right w:val="nil"/>
            </w:tcBorders>
            <w:shd w:val="clear" w:color="auto" w:fill="auto"/>
            <w:noWrap/>
            <w:vAlign w:val="center"/>
            <w:hideMark/>
          </w:tcPr>
          <w:p w14:paraId="32BFAB04" w14:textId="77777777" w:rsidR="0048752E" w:rsidRPr="0048752E" w:rsidRDefault="0048752E" w:rsidP="0048752E">
            <w:pPr>
              <w:rPr>
                <w:lang w:val="en-GB"/>
              </w:rPr>
            </w:pPr>
            <w:r w:rsidRPr="0048752E">
              <w:rPr>
                <w:lang w:val="en-GB"/>
              </w:rPr>
              <w:t>-1.19%</w:t>
            </w:r>
          </w:p>
        </w:tc>
        <w:tc>
          <w:tcPr>
            <w:tcW w:w="1611" w:type="dxa"/>
            <w:tcBorders>
              <w:top w:val="nil"/>
              <w:left w:val="nil"/>
              <w:bottom w:val="nil"/>
              <w:right w:val="nil"/>
            </w:tcBorders>
            <w:shd w:val="clear" w:color="auto" w:fill="auto"/>
            <w:noWrap/>
            <w:vAlign w:val="center"/>
            <w:hideMark/>
          </w:tcPr>
          <w:p w14:paraId="7E10766A" w14:textId="77777777" w:rsidR="0048752E" w:rsidRPr="0048752E" w:rsidRDefault="0048752E" w:rsidP="0048752E">
            <w:pPr>
              <w:rPr>
                <w:lang w:val="en-GB"/>
              </w:rPr>
            </w:pPr>
            <w:r w:rsidRPr="0048752E">
              <w:rPr>
                <w:lang w:val="en-GB"/>
              </w:rPr>
              <w:t>-1.19%</w:t>
            </w:r>
          </w:p>
        </w:tc>
        <w:tc>
          <w:tcPr>
            <w:tcW w:w="1060" w:type="dxa"/>
            <w:tcBorders>
              <w:top w:val="nil"/>
              <w:left w:val="single" w:sz="4" w:space="0" w:color="auto"/>
              <w:bottom w:val="nil"/>
              <w:right w:val="nil"/>
            </w:tcBorders>
            <w:shd w:val="clear" w:color="auto" w:fill="auto"/>
            <w:noWrap/>
            <w:vAlign w:val="center"/>
            <w:hideMark/>
          </w:tcPr>
          <w:p w14:paraId="589BC907" w14:textId="77777777" w:rsidR="0048752E" w:rsidRPr="0048752E" w:rsidRDefault="0048752E" w:rsidP="0048752E">
            <w:pPr>
              <w:rPr>
                <w:lang w:val="en-GB"/>
              </w:rPr>
            </w:pPr>
            <w:r w:rsidRPr="0048752E">
              <w:rPr>
                <w:lang w:val="en-GB"/>
              </w:rPr>
              <w:t>1464%</w:t>
            </w:r>
          </w:p>
        </w:tc>
        <w:tc>
          <w:tcPr>
            <w:tcW w:w="1060" w:type="dxa"/>
            <w:tcBorders>
              <w:top w:val="nil"/>
              <w:left w:val="nil"/>
              <w:bottom w:val="nil"/>
              <w:right w:val="single" w:sz="8" w:space="0" w:color="auto"/>
            </w:tcBorders>
            <w:shd w:val="clear" w:color="auto" w:fill="auto"/>
            <w:noWrap/>
            <w:vAlign w:val="center"/>
            <w:hideMark/>
          </w:tcPr>
          <w:p w14:paraId="6B7BE995" w14:textId="77777777" w:rsidR="0048752E" w:rsidRPr="0048752E" w:rsidRDefault="0048752E" w:rsidP="0048752E">
            <w:pPr>
              <w:rPr>
                <w:lang w:val="en-GB"/>
              </w:rPr>
            </w:pPr>
            <w:r w:rsidRPr="0048752E">
              <w:rPr>
                <w:lang w:val="en-GB"/>
              </w:rPr>
              <w:t>173%</w:t>
            </w:r>
          </w:p>
        </w:tc>
      </w:tr>
      <w:tr w:rsidR="0048752E" w:rsidRPr="0048752E" w14:paraId="761D5216"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6BC997"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0A219F65" w14:textId="77777777" w:rsidR="0048752E" w:rsidRPr="0048752E" w:rsidRDefault="0048752E" w:rsidP="0048752E">
            <w:pPr>
              <w:rPr>
                <w:lang w:val="en-GB"/>
              </w:rPr>
            </w:pPr>
            <w:r w:rsidRPr="0048752E">
              <w:rPr>
                <w:lang w:val="en-GB"/>
              </w:rPr>
              <w:t>-7.18%</w:t>
            </w:r>
          </w:p>
        </w:tc>
        <w:tc>
          <w:tcPr>
            <w:tcW w:w="1060" w:type="dxa"/>
            <w:tcBorders>
              <w:top w:val="nil"/>
              <w:left w:val="nil"/>
              <w:bottom w:val="nil"/>
              <w:right w:val="nil"/>
            </w:tcBorders>
            <w:shd w:val="clear" w:color="000000" w:fill="CCFFCC"/>
            <w:noWrap/>
            <w:vAlign w:val="center"/>
            <w:hideMark/>
          </w:tcPr>
          <w:p w14:paraId="46EC8AA2" w14:textId="77777777" w:rsidR="0048752E" w:rsidRPr="0048752E" w:rsidRDefault="0048752E" w:rsidP="0048752E">
            <w:pPr>
              <w:rPr>
                <w:lang w:val="en-GB"/>
              </w:rPr>
            </w:pPr>
            <w:r w:rsidRPr="0048752E">
              <w:rPr>
                <w:lang w:val="en-GB"/>
              </w:rPr>
              <w:t>-8.58%</w:t>
            </w:r>
          </w:p>
        </w:tc>
        <w:tc>
          <w:tcPr>
            <w:tcW w:w="1611" w:type="dxa"/>
            <w:tcBorders>
              <w:top w:val="nil"/>
              <w:left w:val="nil"/>
              <w:bottom w:val="nil"/>
              <w:right w:val="nil"/>
            </w:tcBorders>
            <w:shd w:val="clear" w:color="000000" w:fill="CCFFCC"/>
            <w:noWrap/>
            <w:vAlign w:val="center"/>
            <w:hideMark/>
          </w:tcPr>
          <w:p w14:paraId="7B8F3161" w14:textId="77777777" w:rsidR="0048752E" w:rsidRPr="0048752E" w:rsidRDefault="0048752E" w:rsidP="0048752E">
            <w:pPr>
              <w:rPr>
                <w:lang w:val="en-GB"/>
              </w:rPr>
            </w:pPr>
            <w:r w:rsidRPr="0048752E">
              <w:rPr>
                <w:lang w:val="en-GB"/>
              </w:rPr>
              <w:t>-8.23%</w:t>
            </w:r>
          </w:p>
        </w:tc>
        <w:tc>
          <w:tcPr>
            <w:tcW w:w="1060" w:type="dxa"/>
            <w:tcBorders>
              <w:top w:val="nil"/>
              <w:left w:val="single" w:sz="4" w:space="0" w:color="auto"/>
              <w:bottom w:val="nil"/>
              <w:right w:val="nil"/>
            </w:tcBorders>
            <w:shd w:val="clear" w:color="auto" w:fill="auto"/>
            <w:noWrap/>
            <w:vAlign w:val="center"/>
            <w:hideMark/>
          </w:tcPr>
          <w:p w14:paraId="3F664FD9" w14:textId="77777777" w:rsidR="0048752E" w:rsidRPr="0048752E" w:rsidRDefault="0048752E" w:rsidP="0048752E">
            <w:pPr>
              <w:rPr>
                <w:lang w:val="en-GB"/>
              </w:rPr>
            </w:pPr>
            <w:r w:rsidRPr="0048752E">
              <w:rPr>
                <w:lang w:val="en-GB"/>
              </w:rPr>
              <w:t>1055%</w:t>
            </w:r>
          </w:p>
        </w:tc>
        <w:tc>
          <w:tcPr>
            <w:tcW w:w="1060" w:type="dxa"/>
            <w:tcBorders>
              <w:top w:val="nil"/>
              <w:left w:val="nil"/>
              <w:bottom w:val="nil"/>
              <w:right w:val="single" w:sz="8" w:space="0" w:color="auto"/>
            </w:tcBorders>
            <w:shd w:val="clear" w:color="auto" w:fill="auto"/>
            <w:noWrap/>
            <w:vAlign w:val="center"/>
            <w:hideMark/>
          </w:tcPr>
          <w:p w14:paraId="53120A2D" w14:textId="77777777" w:rsidR="0048752E" w:rsidRPr="0048752E" w:rsidRDefault="0048752E" w:rsidP="0048752E">
            <w:pPr>
              <w:rPr>
                <w:lang w:val="en-GB"/>
              </w:rPr>
            </w:pPr>
            <w:r w:rsidRPr="0048752E">
              <w:rPr>
                <w:lang w:val="en-GB"/>
              </w:rPr>
              <w:t>182%</w:t>
            </w:r>
          </w:p>
        </w:tc>
      </w:tr>
      <w:tr w:rsidR="0048752E" w:rsidRPr="0048752E" w14:paraId="283980B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E30BDA"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6A4A9FC1" w14:textId="77777777" w:rsidR="0048752E" w:rsidRPr="0048752E" w:rsidRDefault="0048752E" w:rsidP="0048752E">
            <w:pPr>
              <w:rPr>
                <w:lang w:val="en-GB"/>
              </w:rPr>
            </w:pPr>
            <w:r w:rsidRPr="0048752E">
              <w:rPr>
                <w:lang w:val="en-GB"/>
              </w:rPr>
              <w:t>-9.47%</w:t>
            </w:r>
          </w:p>
        </w:tc>
        <w:tc>
          <w:tcPr>
            <w:tcW w:w="1060" w:type="dxa"/>
            <w:tcBorders>
              <w:top w:val="nil"/>
              <w:left w:val="nil"/>
              <w:bottom w:val="nil"/>
              <w:right w:val="nil"/>
            </w:tcBorders>
            <w:shd w:val="clear" w:color="000000" w:fill="CCFFCC"/>
            <w:noWrap/>
            <w:vAlign w:val="center"/>
            <w:hideMark/>
          </w:tcPr>
          <w:p w14:paraId="4BDFAF17" w14:textId="77777777" w:rsidR="0048752E" w:rsidRPr="0048752E" w:rsidRDefault="0048752E" w:rsidP="0048752E">
            <w:pPr>
              <w:rPr>
                <w:lang w:val="en-GB"/>
              </w:rPr>
            </w:pPr>
            <w:r w:rsidRPr="0048752E">
              <w:rPr>
                <w:lang w:val="en-GB"/>
              </w:rPr>
              <w:t>-14.41%</w:t>
            </w:r>
          </w:p>
        </w:tc>
        <w:tc>
          <w:tcPr>
            <w:tcW w:w="1611" w:type="dxa"/>
            <w:tcBorders>
              <w:top w:val="nil"/>
              <w:left w:val="nil"/>
              <w:bottom w:val="nil"/>
              <w:right w:val="nil"/>
            </w:tcBorders>
            <w:shd w:val="clear" w:color="000000" w:fill="CCFFCC"/>
            <w:noWrap/>
            <w:vAlign w:val="center"/>
            <w:hideMark/>
          </w:tcPr>
          <w:p w14:paraId="5F4CE87C" w14:textId="77777777" w:rsidR="0048752E" w:rsidRPr="0048752E" w:rsidRDefault="0048752E" w:rsidP="0048752E">
            <w:pPr>
              <w:rPr>
                <w:lang w:val="en-GB"/>
              </w:rPr>
            </w:pPr>
            <w:r w:rsidRPr="0048752E">
              <w:rPr>
                <w:lang w:val="en-GB"/>
              </w:rPr>
              <w:t>-15.61%</w:t>
            </w:r>
          </w:p>
        </w:tc>
        <w:tc>
          <w:tcPr>
            <w:tcW w:w="1060" w:type="dxa"/>
            <w:tcBorders>
              <w:top w:val="nil"/>
              <w:left w:val="single" w:sz="4" w:space="0" w:color="auto"/>
              <w:bottom w:val="nil"/>
              <w:right w:val="nil"/>
            </w:tcBorders>
            <w:shd w:val="clear" w:color="auto" w:fill="auto"/>
            <w:noWrap/>
            <w:vAlign w:val="center"/>
            <w:hideMark/>
          </w:tcPr>
          <w:p w14:paraId="247FC2CD" w14:textId="77777777" w:rsidR="0048752E" w:rsidRPr="0048752E" w:rsidRDefault="0048752E" w:rsidP="0048752E">
            <w:pPr>
              <w:rPr>
                <w:lang w:val="en-GB"/>
              </w:rPr>
            </w:pPr>
            <w:r w:rsidRPr="0048752E">
              <w:rPr>
                <w:lang w:val="en-GB"/>
              </w:rPr>
              <w:t>1055%</w:t>
            </w:r>
          </w:p>
        </w:tc>
        <w:tc>
          <w:tcPr>
            <w:tcW w:w="1060" w:type="dxa"/>
            <w:tcBorders>
              <w:top w:val="nil"/>
              <w:left w:val="nil"/>
              <w:bottom w:val="nil"/>
              <w:right w:val="single" w:sz="8" w:space="0" w:color="auto"/>
            </w:tcBorders>
            <w:shd w:val="clear" w:color="auto" w:fill="auto"/>
            <w:noWrap/>
            <w:vAlign w:val="center"/>
            <w:hideMark/>
          </w:tcPr>
          <w:p w14:paraId="5460FF93" w14:textId="77777777" w:rsidR="0048752E" w:rsidRPr="0048752E" w:rsidRDefault="0048752E" w:rsidP="0048752E">
            <w:pPr>
              <w:rPr>
                <w:lang w:val="en-GB"/>
              </w:rPr>
            </w:pPr>
            <w:r w:rsidRPr="0048752E">
              <w:rPr>
                <w:lang w:val="en-GB"/>
              </w:rPr>
              <w:t>182%</w:t>
            </w:r>
          </w:p>
        </w:tc>
      </w:tr>
      <w:tr w:rsidR="0048752E" w:rsidRPr="0048752E" w14:paraId="6A07658A"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10BF64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2F3B6B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AB48748"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5AB6ACF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D16B8C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5BBC8356" w14:textId="77777777" w:rsidR="0048752E" w:rsidRPr="0048752E" w:rsidRDefault="0048752E" w:rsidP="0048752E">
            <w:pPr>
              <w:rPr>
                <w:lang w:val="en-GB"/>
              </w:rPr>
            </w:pPr>
            <w:r w:rsidRPr="0048752E">
              <w:rPr>
                <w:lang w:val="en-GB"/>
              </w:rPr>
              <w:t> </w:t>
            </w:r>
          </w:p>
        </w:tc>
      </w:tr>
      <w:tr w:rsidR="0048752E" w:rsidRPr="0048752E" w14:paraId="5E9CA45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38CF3D2B" w14:textId="77777777" w:rsidR="0048752E" w:rsidRPr="0048752E" w:rsidRDefault="0048752E" w:rsidP="0048752E">
            <w:pPr>
              <w:rPr>
                <w:b/>
                <w:bCs/>
                <w:lang w:val="en-GB"/>
              </w:rPr>
            </w:pPr>
            <w:r w:rsidRPr="0048752E">
              <w:rPr>
                <w:b/>
                <w:bCs/>
                <w:lang w:val="en-GB"/>
              </w:rPr>
              <w:lastRenderedPageBreak/>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016A72E4" w14:textId="77777777" w:rsidR="0048752E" w:rsidRPr="0048752E" w:rsidRDefault="0048752E" w:rsidP="0048752E">
            <w:pPr>
              <w:rPr>
                <w:lang w:val="en-GB"/>
              </w:rPr>
            </w:pPr>
            <w:r w:rsidRPr="0048752E">
              <w:rPr>
                <w:lang w:val="en-GB"/>
              </w:rPr>
              <w:t>-6.75%</w:t>
            </w:r>
          </w:p>
        </w:tc>
        <w:tc>
          <w:tcPr>
            <w:tcW w:w="1060" w:type="dxa"/>
            <w:tcBorders>
              <w:top w:val="single" w:sz="8" w:space="0" w:color="auto"/>
              <w:left w:val="nil"/>
              <w:bottom w:val="single" w:sz="4" w:space="0" w:color="auto"/>
              <w:right w:val="nil"/>
            </w:tcBorders>
            <w:shd w:val="clear" w:color="000000" w:fill="CCFFCC"/>
            <w:noWrap/>
            <w:vAlign w:val="center"/>
            <w:hideMark/>
          </w:tcPr>
          <w:p w14:paraId="6BC64741" w14:textId="77777777" w:rsidR="0048752E" w:rsidRPr="0048752E" w:rsidRDefault="0048752E" w:rsidP="0048752E">
            <w:pPr>
              <w:rPr>
                <w:lang w:val="en-GB"/>
              </w:rPr>
            </w:pPr>
            <w:r w:rsidRPr="0048752E">
              <w:rPr>
                <w:lang w:val="en-GB"/>
              </w:rPr>
              <w:t>-8.06%</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30A86BD2" w14:textId="77777777" w:rsidR="0048752E" w:rsidRPr="0048752E" w:rsidRDefault="0048752E" w:rsidP="0048752E">
            <w:pPr>
              <w:rPr>
                <w:lang w:val="en-GB"/>
              </w:rPr>
            </w:pPr>
            <w:r w:rsidRPr="0048752E">
              <w:rPr>
                <w:lang w:val="en-GB"/>
              </w:rPr>
              <w:t>-8.35%</w:t>
            </w:r>
          </w:p>
        </w:tc>
        <w:tc>
          <w:tcPr>
            <w:tcW w:w="1060" w:type="dxa"/>
            <w:tcBorders>
              <w:top w:val="single" w:sz="8" w:space="0" w:color="auto"/>
              <w:left w:val="nil"/>
              <w:bottom w:val="single" w:sz="4" w:space="0" w:color="auto"/>
              <w:right w:val="nil"/>
            </w:tcBorders>
            <w:shd w:val="clear" w:color="auto" w:fill="auto"/>
            <w:noWrap/>
            <w:vAlign w:val="center"/>
            <w:hideMark/>
          </w:tcPr>
          <w:p w14:paraId="483D292F" w14:textId="77777777" w:rsidR="0048752E" w:rsidRPr="0048752E" w:rsidRDefault="0048752E" w:rsidP="0048752E">
            <w:pPr>
              <w:rPr>
                <w:lang w:val="en-GB"/>
              </w:rPr>
            </w:pPr>
            <w:r w:rsidRPr="0048752E">
              <w:rPr>
                <w:lang w:val="en-GB"/>
              </w:rPr>
              <w:t>1298%</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D61DE5E" w14:textId="77777777" w:rsidR="0048752E" w:rsidRPr="0048752E" w:rsidRDefault="0048752E" w:rsidP="0048752E">
            <w:pPr>
              <w:rPr>
                <w:lang w:val="en-GB"/>
              </w:rPr>
            </w:pPr>
            <w:r w:rsidRPr="0048752E">
              <w:rPr>
                <w:lang w:val="en-GB"/>
              </w:rPr>
              <w:t>180%</w:t>
            </w:r>
          </w:p>
        </w:tc>
      </w:tr>
      <w:tr w:rsidR="0048752E" w:rsidRPr="0048752E" w14:paraId="65C95662" w14:textId="77777777" w:rsidTr="00F11721">
        <w:trPr>
          <w:trHeight w:val="255"/>
        </w:trPr>
        <w:tc>
          <w:tcPr>
            <w:tcW w:w="1640" w:type="dxa"/>
            <w:tcBorders>
              <w:top w:val="nil"/>
              <w:left w:val="nil"/>
              <w:bottom w:val="nil"/>
              <w:right w:val="nil"/>
            </w:tcBorders>
            <w:shd w:val="clear" w:color="auto" w:fill="auto"/>
            <w:noWrap/>
            <w:vAlign w:val="center"/>
            <w:hideMark/>
          </w:tcPr>
          <w:p w14:paraId="47176465"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773625C"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091644C"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74C1A1A1" w14:textId="77777777" w:rsidR="0048752E" w:rsidRPr="0048752E" w:rsidRDefault="0048752E" w:rsidP="0048752E">
            <w:pPr>
              <w:rPr>
                <w:b/>
                <w:bCs/>
                <w:lang w:val="en-GB"/>
              </w:rPr>
            </w:pPr>
            <w:r w:rsidRPr="0048752E">
              <w:rPr>
                <w:b/>
                <w:bCs/>
                <w:lang w:val="en-GB"/>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43629E84"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967FFB3" w14:textId="77777777" w:rsidR="0048752E" w:rsidRPr="0048752E" w:rsidRDefault="0048752E" w:rsidP="0048752E">
            <w:pPr>
              <w:rPr>
                <w:lang w:val="en-GB"/>
              </w:rPr>
            </w:pPr>
            <w:r w:rsidRPr="0048752E">
              <w:rPr>
                <w:lang w:val="en-GB"/>
              </w:rPr>
              <w:t> </w:t>
            </w:r>
          </w:p>
        </w:tc>
      </w:tr>
      <w:tr w:rsidR="0048752E" w:rsidRPr="0048752E" w14:paraId="2EF9D4B6" w14:textId="77777777" w:rsidTr="00F11721">
        <w:trPr>
          <w:trHeight w:val="255"/>
        </w:trPr>
        <w:tc>
          <w:tcPr>
            <w:tcW w:w="1640" w:type="dxa"/>
            <w:tcBorders>
              <w:top w:val="nil"/>
              <w:left w:val="nil"/>
              <w:bottom w:val="nil"/>
              <w:right w:val="nil"/>
            </w:tcBorders>
            <w:shd w:val="clear" w:color="auto" w:fill="auto"/>
            <w:noWrap/>
            <w:vAlign w:val="center"/>
            <w:hideMark/>
          </w:tcPr>
          <w:p w14:paraId="7803DE11"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476B24A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746A7C93"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343A060B"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3106AA8A"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67C9421A" w14:textId="77777777" w:rsidR="0048752E" w:rsidRPr="0048752E" w:rsidRDefault="0048752E" w:rsidP="0048752E">
            <w:pPr>
              <w:rPr>
                <w:b/>
                <w:bCs/>
                <w:lang w:val="en-GB"/>
              </w:rPr>
            </w:pPr>
            <w:r w:rsidRPr="0048752E">
              <w:rPr>
                <w:b/>
                <w:bCs/>
                <w:lang w:val="en-GB"/>
              </w:rPr>
              <w:t> </w:t>
            </w:r>
          </w:p>
        </w:tc>
      </w:tr>
      <w:tr w:rsidR="0048752E" w:rsidRPr="0048752E" w14:paraId="6A83213F" w14:textId="77777777" w:rsidTr="00F11721">
        <w:trPr>
          <w:trHeight w:val="255"/>
        </w:trPr>
        <w:tc>
          <w:tcPr>
            <w:tcW w:w="1640" w:type="dxa"/>
            <w:tcBorders>
              <w:top w:val="nil"/>
              <w:left w:val="nil"/>
              <w:bottom w:val="nil"/>
              <w:right w:val="nil"/>
            </w:tcBorders>
            <w:shd w:val="clear" w:color="auto" w:fill="auto"/>
            <w:noWrap/>
            <w:vAlign w:val="center"/>
            <w:hideMark/>
          </w:tcPr>
          <w:p w14:paraId="416207D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68D4502C"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4148C3D"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1354DB5A"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396FC158"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F5928E9"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06FAF6F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9F6D57"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CCFFCC"/>
            <w:noWrap/>
            <w:vAlign w:val="center"/>
            <w:hideMark/>
          </w:tcPr>
          <w:p w14:paraId="56327B52" w14:textId="77777777" w:rsidR="0048752E" w:rsidRPr="0048752E" w:rsidRDefault="0048752E" w:rsidP="0048752E">
            <w:pPr>
              <w:rPr>
                <w:lang w:val="en-GB"/>
              </w:rPr>
            </w:pPr>
            <w:r w:rsidRPr="0048752E">
              <w:rPr>
                <w:lang w:val="en-GB"/>
              </w:rPr>
              <w:t>-3.68%</w:t>
            </w:r>
          </w:p>
        </w:tc>
        <w:tc>
          <w:tcPr>
            <w:tcW w:w="1060" w:type="dxa"/>
            <w:tcBorders>
              <w:top w:val="nil"/>
              <w:left w:val="nil"/>
              <w:bottom w:val="nil"/>
              <w:right w:val="nil"/>
            </w:tcBorders>
            <w:shd w:val="clear" w:color="auto" w:fill="auto"/>
            <w:noWrap/>
            <w:vAlign w:val="center"/>
            <w:hideMark/>
          </w:tcPr>
          <w:p w14:paraId="69B1D506" w14:textId="77777777" w:rsidR="0048752E" w:rsidRPr="0048752E" w:rsidRDefault="0048752E" w:rsidP="0048752E">
            <w:pPr>
              <w:rPr>
                <w:lang w:val="en-GB"/>
              </w:rPr>
            </w:pPr>
            <w:r w:rsidRPr="0048752E">
              <w:rPr>
                <w:lang w:val="en-GB"/>
              </w:rPr>
              <w:t>-1.42%</w:t>
            </w:r>
          </w:p>
        </w:tc>
        <w:tc>
          <w:tcPr>
            <w:tcW w:w="1611" w:type="dxa"/>
            <w:tcBorders>
              <w:top w:val="nil"/>
              <w:left w:val="nil"/>
              <w:bottom w:val="nil"/>
              <w:right w:val="single" w:sz="4" w:space="0" w:color="auto"/>
            </w:tcBorders>
            <w:shd w:val="clear" w:color="auto" w:fill="auto"/>
            <w:noWrap/>
            <w:vAlign w:val="center"/>
            <w:hideMark/>
          </w:tcPr>
          <w:p w14:paraId="66463805" w14:textId="77777777" w:rsidR="0048752E" w:rsidRPr="0048752E" w:rsidRDefault="0048752E" w:rsidP="0048752E">
            <w:pPr>
              <w:rPr>
                <w:lang w:val="en-GB"/>
              </w:rPr>
            </w:pPr>
            <w:r w:rsidRPr="0048752E">
              <w:rPr>
                <w:lang w:val="en-GB"/>
              </w:rPr>
              <w:t>-1.43%</w:t>
            </w:r>
          </w:p>
        </w:tc>
        <w:tc>
          <w:tcPr>
            <w:tcW w:w="1060" w:type="dxa"/>
            <w:tcBorders>
              <w:top w:val="nil"/>
              <w:left w:val="nil"/>
              <w:bottom w:val="nil"/>
              <w:right w:val="nil"/>
            </w:tcBorders>
            <w:shd w:val="clear" w:color="auto" w:fill="auto"/>
            <w:noWrap/>
            <w:vAlign w:val="center"/>
            <w:hideMark/>
          </w:tcPr>
          <w:p w14:paraId="2EE006C9" w14:textId="77777777" w:rsidR="0048752E" w:rsidRPr="0048752E" w:rsidRDefault="0048752E" w:rsidP="0048752E">
            <w:pPr>
              <w:rPr>
                <w:lang w:val="en-GB"/>
              </w:rPr>
            </w:pPr>
            <w:r w:rsidRPr="0048752E">
              <w:rPr>
                <w:lang w:val="en-GB"/>
              </w:rPr>
              <w:t>2414%</w:t>
            </w:r>
          </w:p>
        </w:tc>
        <w:tc>
          <w:tcPr>
            <w:tcW w:w="1060" w:type="dxa"/>
            <w:tcBorders>
              <w:top w:val="nil"/>
              <w:left w:val="nil"/>
              <w:bottom w:val="nil"/>
              <w:right w:val="single" w:sz="8" w:space="0" w:color="auto"/>
            </w:tcBorders>
            <w:shd w:val="clear" w:color="auto" w:fill="auto"/>
            <w:noWrap/>
            <w:vAlign w:val="center"/>
            <w:hideMark/>
          </w:tcPr>
          <w:p w14:paraId="6371273B" w14:textId="77777777" w:rsidR="0048752E" w:rsidRPr="0048752E" w:rsidRDefault="0048752E" w:rsidP="0048752E">
            <w:pPr>
              <w:rPr>
                <w:lang w:val="en-GB"/>
              </w:rPr>
            </w:pPr>
            <w:r w:rsidRPr="0048752E">
              <w:rPr>
                <w:lang w:val="en-GB"/>
              </w:rPr>
              <w:t>206%</w:t>
            </w:r>
          </w:p>
        </w:tc>
      </w:tr>
      <w:tr w:rsidR="0048752E" w:rsidRPr="0048752E" w14:paraId="114A51C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E08D0F"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15906EEA" w14:textId="77777777" w:rsidR="0048752E" w:rsidRPr="0048752E" w:rsidRDefault="0048752E" w:rsidP="0048752E">
            <w:pPr>
              <w:rPr>
                <w:lang w:val="en-GB"/>
              </w:rPr>
            </w:pPr>
            <w:r w:rsidRPr="0048752E">
              <w:rPr>
                <w:lang w:val="en-GB"/>
              </w:rPr>
              <w:t>-7.86%</w:t>
            </w:r>
          </w:p>
        </w:tc>
        <w:tc>
          <w:tcPr>
            <w:tcW w:w="1060" w:type="dxa"/>
            <w:tcBorders>
              <w:top w:val="nil"/>
              <w:left w:val="nil"/>
              <w:bottom w:val="nil"/>
              <w:right w:val="nil"/>
            </w:tcBorders>
            <w:shd w:val="clear" w:color="000000" w:fill="CCFFCC"/>
            <w:noWrap/>
            <w:vAlign w:val="center"/>
            <w:hideMark/>
          </w:tcPr>
          <w:p w14:paraId="60FBC127" w14:textId="77777777" w:rsidR="0048752E" w:rsidRPr="0048752E" w:rsidRDefault="0048752E" w:rsidP="0048752E">
            <w:pPr>
              <w:rPr>
                <w:lang w:val="en-GB"/>
              </w:rPr>
            </w:pPr>
            <w:r w:rsidRPr="0048752E">
              <w:rPr>
                <w:lang w:val="en-GB"/>
              </w:rPr>
              <w:t>-9.43%</w:t>
            </w:r>
          </w:p>
        </w:tc>
        <w:tc>
          <w:tcPr>
            <w:tcW w:w="1611" w:type="dxa"/>
            <w:tcBorders>
              <w:top w:val="nil"/>
              <w:left w:val="nil"/>
              <w:bottom w:val="nil"/>
              <w:right w:val="single" w:sz="4" w:space="0" w:color="auto"/>
            </w:tcBorders>
            <w:shd w:val="clear" w:color="000000" w:fill="CCFFCC"/>
            <w:noWrap/>
            <w:vAlign w:val="center"/>
            <w:hideMark/>
          </w:tcPr>
          <w:p w14:paraId="352DCD36" w14:textId="77777777" w:rsidR="0048752E" w:rsidRPr="0048752E" w:rsidRDefault="0048752E" w:rsidP="0048752E">
            <w:pPr>
              <w:rPr>
                <w:lang w:val="en-GB"/>
              </w:rPr>
            </w:pPr>
            <w:r w:rsidRPr="0048752E">
              <w:rPr>
                <w:lang w:val="en-GB"/>
              </w:rPr>
              <w:t>-9.21%</w:t>
            </w:r>
          </w:p>
        </w:tc>
        <w:tc>
          <w:tcPr>
            <w:tcW w:w="1060" w:type="dxa"/>
            <w:tcBorders>
              <w:top w:val="nil"/>
              <w:left w:val="nil"/>
              <w:bottom w:val="nil"/>
              <w:right w:val="nil"/>
            </w:tcBorders>
            <w:shd w:val="clear" w:color="auto" w:fill="auto"/>
            <w:noWrap/>
            <w:vAlign w:val="center"/>
            <w:hideMark/>
          </w:tcPr>
          <w:p w14:paraId="39265481" w14:textId="77777777" w:rsidR="0048752E" w:rsidRPr="0048752E" w:rsidRDefault="0048752E" w:rsidP="0048752E">
            <w:pPr>
              <w:rPr>
                <w:lang w:val="en-GB"/>
              </w:rPr>
            </w:pPr>
            <w:r w:rsidRPr="0048752E">
              <w:rPr>
                <w:lang w:val="en-GB"/>
              </w:rPr>
              <w:t>1512%</w:t>
            </w:r>
          </w:p>
        </w:tc>
        <w:tc>
          <w:tcPr>
            <w:tcW w:w="1060" w:type="dxa"/>
            <w:tcBorders>
              <w:top w:val="nil"/>
              <w:left w:val="nil"/>
              <w:bottom w:val="nil"/>
              <w:right w:val="single" w:sz="8" w:space="0" w:color="auto"/>
            </w:tcBorders>
            <w:shd w:val="clear" w:color="auto" w:fill="auto"/>
            <w:noWrap/>
            <w:vAlign w:val="center"/>
            <w:hideMark/>
          </w:tcPr>
          <w:p w14:paraId="0E84A212" w14:textId="77777777" w:rsidR="0048752E" w:rsidRPr="0048752E" w:rsidRDefault="0048752E" w:rsidP="0048752E">
            <w:pPr>
              <w:rPr>
                <w:lang w:val="en-GB"/>
              </w:rPr>
            </w:pPr>
            <w:r w:rsidRPr="0048752E">
              <w:rPr>
                <w:lang w:val="en-GB"/>
              </w:rPr>
              <w:t>200%</w:t>
            </w:r>
          </w:p>
        </w:tc>
      </w:tr>
      <w:tr w:rsidR="0048752E" w:rsidRPr="0048752E" w14:paraId="5F8D6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2FEC79"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288FCC1A" w14:textId="77777777" w:rsidR="0048752E" w:rsidRPr="0048752E" w:rsidRDefault="0048752E" w:rsidP="0048752E">
            <w:pPr>
              <w:rPr>
                <w:lang w:val="en-GB"/>
              </w:rPr>
            </w:pPr>
            <w:r w:rsidRPr="0048752E">
              <w:rPr>
                <w:lang w:val="en-GB"/>
              </w:rPr>
              <w:t>-10.26%</w:t>
            </w:r>
          </w:p>
        </w:tc>
        <w:tc>
          <w:tcPr>
            <w:tcW w:w="1060" w:type="dxa"/>
            <w:tcBorders>
              <w:top w:val="nil"/>
              <w:left w:val="nil"/>
              <w:bottom w:val="nil"/>
              <w:right w:val="nil"/>
            </w:tcBorders>
            <w:shd w:val="clear" w:color="000000" w:fill="CCFFCC"/>
            <w:noWrap/>
            <w:vAlign w:val="center"/>
            <w:hideMark/>
          </w:tcPr>
          <w:p w14:paraId="2F95DBE3" w14:textId="77777777" w:rsidR="0048752E" w:rsidRPr="0048752E" w:rsidRDefault="0048752E" w:rsidP="0048752E">
            <w:pPr>
              <w:rPr>
                <w:lang w:val="en-GB"/>
              </w:rPr>
            </w:pPr>
            <w:r w:rsidRPr="0048752E">
              <w:rPr>
                <w:lang w:val="en-GB"/>
              </w:rPr>
              <w:t>-15.29%</w:t>
            </w:r>
          </w:p>
        </w:tc>
        <w:tc>
          <w:tcPr>
            <w:tcW w:w="1611" w:type="dxa"/>
            <w:tcBorders>
              <w:top w:val="nil"/>
              <w:left w:val="nil"/>
              <w:bottom w:val="nil"/>
              <w:right w:val="single" w:sz="4" w:space="0" w:color="auto"/>
            </w:tcBorders>
            <w:shd w:val="clear" w:color="000000" w:fill="CCFFCC"/>
            <w:noWrap/>
            <w:vAlign w:val="center"/>
            <w:hideMark/>
          </w:tcPr>
          <w:p w14:paraId="23215029" w14:textId="77777777" w:rsidR="0048752E" w:rsidRPr="0048752E" w:rsidRDefault="0048752E" w:rsidP="0048752E">
            <w:pPr>
              <w:rPr>
                <w:lang w:val="en-GB"/>
              </w:rPr>
            </w:pPr>
            <w:r w:rsidRPr="0048752E">
              <w:rPr>
                <w:lang w:val="en-GB"/>
              </w:rPr>
              <w:t>-16.84%</w:t>
            </w:r>
          </w:p>
        </w:tc>
        <w:tc>
          <w:tcPr>
            <w:tcW w:w="1060" w:type="dxa"/>
            <w:tcBorders>
              <w:top w:val="nil"/>
              <w:left w:val="nil"/>
              <w:bottom w:val="nil"/>
              <w:right w:val="nil"/>
            </w:tcBorders>
            <w:shd w:val="clear" w:color="auto" w:fill="auto"/>
            <w:noWrap/>
            <w:vAlign w:val="center"/>
            <w:hideMark/>
          </w:tcPr>
          <w:p w14:paraId="500CED51" w14:textId="77777777" w:rsidR="0048752E" w:rsidRPr="0048752E" w:rsidRDefault="0048752E" w:rsidP="0048752E">
            <w:pPr>
              <w:rPr>
                <w:lang w:val="en-GB"/>
              </w:rPr>
            </w:pPr>
            <w:r w:rsidRPr="0048752E">
              <w:rPr>
                <w:lang w:val="en-GB"/>
              </w:rPr>
              <w:t>1512%</w:t>
            </w:r>
          </w:p>
        </w:tc>
        <w:tc>
          <w:tcPr>
            <w:tcW w:w="1060" w:type="dxa"/>
            <w:tcBorders>
              <w:top w:val="nil"/>
              <w:left w:val="nil"/>
              <w:bottom w:val="nil"/>
              <w:right w:val="single" w:sz="8" w:space="0" w:color="auto"/>
            </w:tcBorders>
            <w:shd w:val="clear" w:color="auto" w:fill="auto"/>
            <w:noWrap/>
            <w:vAlign w:val="center"/>
            <w:hideMark/>
          </w:tcPr>
          <w:p w14:paraId="1AF90DA7" w14:textId="77777777" w:rsidR="0048752E" w:rsidRPr="0048752E" w:rsidRDefault="0048752E" w:rsidP="0048752E">
            <w:pPr>
              <w:rPr>
                <w:lang w:val="en-GB"/>
              </w:rPr>
            </w:pPr>
            <w:r w:rsidRPr="0048752E">
              <w:rPr>
                <w:lang w:val="en-GB"/>
              </w:rPr>
              <w:t>200%</w:t>
            </w:r>
          </w:p>
        </w:tc>
      </w:tr>
      <w:tr w:rsidR="0048752E" w:rsidRPr="0048752E" w14:paraId="1763EA71"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FF1AAD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533C39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DE418C8" w14:textId="77777777" w:rsidR="0048752E" w:rsidRPr="0048752E" w:rsidRDefault="0048752E" w:rsidP="0048752E">
            <w:pPr>
              <w:rPr>
                <w:lang w:val="en-GB"/>
              </w:rPr>
            </w:pPr>
            <w:r w:rsidRPr="0048752E">
              <w:rPr>
                <w:lang w:val="en-GB"/>
              </w:rPr>
              <w:t> </w:t>
            </w:r>
          </w:p>
        </w:tc>
        <w:tc>
          <w:tcPr>
            <w:tcW w:w="1611" w:type="dxa"/>
            <w:tcBorders>
              <w:top w:val="nil"/>
              <w:left w:val="nil"/>
              <w:bottom w:val="single" w:sz="8" w:space="0" w:color="auto"/>
              <w:right w:val="single" w:sz="4" w:space="0" w:color="auto"/>
            </w:tcBorders>
            <w:shd w:val="clear" w:color="auto" w:fill="auto"/>
            <w:noWrap/>
            <w:vAlign w:val="center"/>
            <w:hideMark/>
          </w:tcPr>
          <w:p w14:paraId="229773B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73F232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3C334ED4" w14:textId="77777777" w:rsidR="0048752E" w:rsidRPr="0048752E" w:rsidRDefault="0048752E" w:rsidP="0048752E">
            <w:pPr>
              <w:rPr>
                <w:lang w:val="en-GB"/>
              </w:rPr>
            </w:pPr>
            <w:r w:rsidRPr="0048752E">
              <w:rPr>
                <w:lang w:val="en-GB"/>
              </w:rPr>
              <w:t> </w:t>
            </w:r>
          </w:p>
        </w:tc>
      </w:tr>
      <w:tr w:rsidR="0048752E" w:rsidRPr="0048752E" w14:paraId="69F1A2CC"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25B934"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3EFD06" w14:textId="77777777" w:rsidR="0048752E" w:rsidRPr="0048752E" w:rsidRDefault="0048752E" w:rsidP="0048752E">
            <w:pPr>
              <w:rPr>
                <w:lang w:val="en-GB"/>
              </w:rPr>
            </w:pPr>
            <w:r w:rsidRPr="0048752E">
              <w:rPr>
                <w:lang w:val="en-GB"/>
              </w:rPr>
              <w:t>-7.27%</w:t>
            </w:r>
          </w:p>
        </w:tc>
        <w:tc>
          <w:tcPr>
            <w:tcW w:w="1060" w:type="dxa"/>
            <w:tcBorders>
              <w:top w:val="single" w:sz="8" w:space="0" w:color="auto"/>
              <w:left w:val="nil"/>
              <w:bottom w:val="single" w:sz="4" w:space="0" w:color="auto"/>
              <w:right w:val="nil"/>
            </w:tcBorders>
            <w:shd w:val="clear" w:color="000000" w:fill="CCFFCC"/>
            <w:noWrap/>
            <w:vAlign w:val="center"/>
            <w:hideMark/>
          </w:tcPr>
          <w:p w14:paraId="2C7D8FD8" w14:textId="77777777" w:rsidR="0048752E" w:rsidRPr="0048752E" w:rsidRDefault="0048752E" w:rsidP="0048752E">
            <w:pPr>
              <w:rPr>
                <w:lang w:val="en-GB"/>
              </w:rPr>
            </w:pPr>
            <w:r w:rsidRPr="0048752E">
              <w:rPr>
                <w:lang w:val="en-GB"/>
              </w:rPr>
              <w:t>-8.71%</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680421F1" w14:textId="77777777" w:rsidR="0048752E" w:rsidRPr="0048752E" w:rsidRDefault="0048752E" w:rsidP="0048752E">
            <w:pPr>
              <w:rPr>
                <w:lang w:val="en-GB"/>
              </w:rPr>
            </w:pPr>
            <w:r w:rsidRPr="0048752E">
              <w:rPr>
                <w:lang w:val="en-GB"/>
              </w:rPr>
              <w:t>-9.16%</w:t>
            </w:r>
          </w:p>
        </w:tc>
        <w:tc>
          <w:tcPr>
            <w:tcW w:w="1060" w:type="dxa"/>
            <w:tcBorders>
              <w:top w:val="single" w:sz="8" w:space="0" w:color="auto"/>
              <w:left w:val="nil"/>
              <w:bottom w:val="single" w:sz="4" w:space="0" w:color="auto"/>
              <w:right w:val="nil"/>
            </w:tcBorders>
            <w:shd w:val="clear" w:color="auto" w:fill="auto"/>
            <w:noWrap/>
            <w:vAlign w:val="center"/>
            <w:hideMark/>
          </w:tcPr>
          <w:p w14:paraId="0196F78A" w14:textId="77777777" w:rsidR="0048752E" w:rsidRPr="0048752E" w:rsidRDefault="0048752E" w:rsidP="0048752E">
            <w:pPr>
              <w:rPr>
                <w:lang w:val="en-GB"/>
              </w:rPr>
            </w:pPr>
            <w:r w:rsidRPr="0048752E">
              <w:rPr>
                <w:lang w:val="en-GB"/>
              </w:rPr>
              <w:t>1903%</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17A32C92" w14:textId="77777777" w:rsidR="0048752E" w:rsidRPr="0048752E" w:rsidRDefault="0048752E" w:rsidP="0048752E">
            <w:pPr>
              <w:rPr>
                <w:lang w:val="en-GB"/>
              </w:rPr>
            </w:pPr>
            <w:r w:rsidRPr="0048752E">
              <w:rPr>
                <w:lang w:val="en-GB"/>
              </w:rPr>
              <w:t>202%</w:t>
            </w:r>
          </w:p>
        </w:tc>
      </w:tr>
      <w:tr w:rsidR="0048752E" w:rsidRPr="0048752E" w14:paraId="57B0DDBA" w14:textId="77777777" w:rsidTr="00F11721">
        <w:trPr>
          <w:trHeight w:val="255"/>
        </w:trPr>
        <w:tc>
          <w:tcPr>
            <w:tcW w:w="1640" w:type="dxa"/>
            <w:tcBorders>
              <w:top w:val="nil"/>
              <w:left w:val="nil"/>
              <w:bottom w:val="nil"/>
              <w:right w:val="nil"/>
            </w:tcBorders>
            <w:shd w:val="clear" w:color="auto" w:fill="auto"/>
            <w:noWrap/>
            <w:vAlign w:val="center"/>
            <w:hideMark/>
          </w:tcPr>
          <w:p w14:paraId="5F82A1F2"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18BADF0"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9C8EAD"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4F1A6F6B" w14:textId="77777777" w:rsidR="0048752E" w:rsidRPr="0048752E" w:rsidRDefault="0048752E" w:rsidP="0048752E">
            <w:pPr>
              <w:rPr>
                <w:b/>
                <w:bCs/>
                <w:lang w:val="en-GB"/>
              </w:rPr>
            </w:pPr>
            <w:r w:rsidRPr="0048752E">
              <w:rPr>
                <w:b/>
                <w:bCs/>
                <w:lang w:val="en-GB"/>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44313D47"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008ABBA" w14:textId="77777777" w:rsidR="0048752E" w:rsidRPr="0048752E" w:rsidRDefault="0048752E" w:rsidP="0048752E">
            <w:pPr>
              <w:rPr>
                <w:lang w:val="en-GB"/>
              </w:rPr>
            </w:pPr>
            <w:r w:rsidRPr="0048752E">
              <w:rPr>
                <w:lang w:val="en-GB"/>
              </w:rPr>
              <w:t> </w:t>
            </w:r>
          </w:p>
        </w:tc>
      </w:tr>
      <w:tr w:rsidR="0048752E" w:rsidRPr="0048752E" w14:paraId="75134A8E" w14:textId="77777777" w:rsidTr="00F11721">
        <w:trPr>
          <w:trHeight w:val="255"/>
        </w:trPr>
        <w:tc>
          <w:tcPr>
            <w:tcW w:w="1640" w:type="dxa"/>
            <w:tcBorders>
              <w:top w:val="nil"/>
              <w:left w:val="nil"/>
              <w:bottom w:val="nil"/>
              <w:right w:val="nil"/>
            </w:tcBorders>
            <w:shd w:val="clear" w:color="auto" w:fill="auto"/>
            <w:noWrap/>
            <w:vAlign w:val="center"/>
            <w:hideMark/>
          </w:tcPr>
          <w:p w14:paraId="37371CA3"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58525A8D"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6A68BC0C"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4F02F69E"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3FBBF892"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93BC578" w14:textId="77777777" w:rsidR="0048752E" w:rsidRPr="0048752E" w:rsidRDefault="0048752E" w:rsidP="0048752E">
            <w:pPr>
              <w:rPr>
                <w:b/>
                <w:bCs/>
                <w:lang w:val="en-GB"/>
              </w:rPr>
            </w:pPr>
            <w:r w:rsidRPr="0048752E">
              <w:rPr>
                <w:b/>
                <w:bCs/>
                <w:lang w:val="en-GB"/>
              </w:rPr>
              <w:t> </w:t>
            </w:r>
          </w:p>
        </w:tc>
      </w:tr>
      <w:tr w:rsidR="0048752E" w:rsidRPr="0048752E" w14:paraId="66E53ADC" w14:textId="77777777" w:rsidTr="00F11721">
        <w:trPr>
          <w:trHeight w:val="255"/>
        </w:trPr>
        <w:tc>
          <w:tcPr>
            <w:tcW w:w="1640" w:type="dxa"/>
            <w:tcBorders>
              <w:top w:val="nil"/>
              <w:left w:val="nil"/>
              <w:bottom w:val="nil"/>
              <w:right w:val="nil"/>
            </w:tcBorders>
            <w:shd w:val="clear" w:color="auto" w:fill="auto"/>
            <w:noWrap/>
            <w:vAlign w:val="center"/>
            <w:hideMark/>
          </w:tcPr>
          <w:p w14:paraId="0020321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6E2F0DD9"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1E332816"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2B958539"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22249C26"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187195F"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3678036E"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0FF2C0"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15E067A6" w14:textId="77777777" w:rsidR="0048752E" w:rsidRPr="0048752E" w:rsidRDefault="0048752E" w:rsidP="0048752E">
            <w:pPr>
              <w:rPr>
                <w:lang w:val="en-GB"/>
              </w:rPr>
            </w:pPr>
            <w:r w:rsidRPr="0048752E">
              <w:rPr>
                <w:lang w:val="en-GB"/>
              </w:rPr>
              <w:t>36.73%</w:t>
            </w:r>
          </w:p>
        </w:tc>
        <w:tc>
          <w:tcPr>
            <w:tcW w:w="1060" w:type="dxa"/>
            <w:tcBorders>
              <w:top w:val="single" w:sz="8" w:space="0" w:color="auto"/>
              <w:left w:val="nil"/>
              <w:bottom w:val="nil"/>
              <w:right w:val="nil"/>
            </w:tcBorders>
            <w:shd w:val="clear" w:color="000000" w:fill="FFC7CE"/>
            <w:noWrap/>
            <w:vAlign w:val="center"/>
            <w:hideMark/>
          </w:tcPr>
          <w:p w14:paraId="5CF5121D" w14:textId="77777777" w:rsidR="0048752E" w:rsidRPr="0048752E" w:rsidRDefault="0048752E" w:rsidP="0048752E">
            <w:pPr>
              <w:rPr>
                <w:lang w:val="en-GB"/>
              </w:rPr>
            </w:pPr>
            <w:r w:rsidRPr="0048752E">
              <w:rPr>
                <w:lang w:val="en-GB"/>
              </w:rPr>
              <w:t>34.40%</w:t>
            </w:r>
          </w:p>
        </w:tc>
        <w:tc>
          <w:tcPr>
            <w:tcW w:w="1611" w:type="dxa"/>
            <w:tcBorders>
              <w:top w:val="single" w:sz="8" w:space="0" w:color="auto"/>
              <w:left w:val="nil"/>
              <w:bottom w:val="nil"/>
              <w:right w:val="single" w:sz="4" w:space="0" w:color="auto"/>
            </w:tcBorders>
            <w:shd w:val="clear" w:color="000000" w:fill="FFC7CE"/>
            <w:noWrap/>
            <w:vAlign w:val="center"/>
            <w:hideMark/>
          </w:tcPr>
          <w:p w14:paraId="40C4C5F7" w14:textId="77777777" w:rsidR="0048752E" w:rsidRPr="0048752E" w:rsidRDefault="0048752E" w:rsidP="0048752E">
            <w:pPr>
              <w:rPr>
                <w:lang w:val="en-GB"/>
              </w:rPr>
            </w:pPr>
            <w:r w:rsidRPr="0048752E">
              <w:rPr>
                <w:lang w:val="en-GB"/>
              </w:rPr>
              <w:t>34.33%</w:t>
            </w:r>
          </w:p>
        </w:tc>
        <w:tc>
          <w:tcPr>
            <w:tcW w:w="1060" w:type="dxa"/>
            <w:tcBorders>
              <w:top w:val="nil"/>
              <w:left w:val="nil"/>
              <w:bottom w:val="nil"/>
              <w:right w:val="nil"/>
            </w:tcBorders>
            <w:shd w:val="clear" w:color="auto" w:fill="auto"/>
            <w:noWrap/>
            <w:vAlign w:val="center"/>
            <w:hideMark/>
          </w:tcPr>
          <w:p w14:paraId="57EB6FFE" w14:textId="77777777" w:rsidR="0048752E" w:rsidRPr="0048752E" w:rsidRDefault="0048752E" w:rsidP="0048752E">
            <w:pPr>
              <w:rPr>
                <w:lang w:val="en-GB"/>
              </w:rPr>
            </w:pPr>
            <w:r w:rsidRPr="0048752E">
              <w:rPr>
                <w:lang w:val="en-GB"/>
              </w:rPr>
              <w:t>11495%</w:t>
            </w:r>
          </w:p>
        </w:tc>
        <w:tc>
          <w:tcPr>
            <w:tcW w:w="1060" w:type="dxa"/>
            <w:tcBorders>
              <w:top w:val="nil"/>
              <w:left w:val="nil"/>
              <w:bottom w:val="nil"/>
              <w:right w:val="single" w:sz="8" w:space="0" w:color="auto"/>
            </w:tcBorders>
            <w:shd w:val="clear" w:color="auto" w:fill="auto"/>
            <w:noWrap/>
            <w:vAlign w:val="center"/>
            <w:hideMark/>
          </w:tcPr>
          <w:p w14:paraId="7E344640" w14:textId="77777777" w:rsidR="0048752E" w:rsidRPr="0048752E" w:rsidRDefault="0048752E" w:rsidP="0048752E">
            <w:pPr>
              <w:rPr>
                <w:lang w:val="en-GB"/>
              </w:rPr>
            </w:pPr>
            <w:r w:rsidRPr="0048752E">
              <w:rPr>
                <w:lang w:val="en-GB"/>
              </w:rPr>
              <w:t>145%</w:t>
            </w:r>
          </w:p>
        </w:tc>
      </w:tr>
      <w:tr w:rsidR="0048752E" w:rsidRPr="0048752E" w14:paraId="3ED30EF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528684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A364DE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0578164"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780BB76F"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48922EB"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4C0D8C7A" w14:textId="77777777" w:rsidR="0048752E" w:rsidRPr="0048752E" w:rsidRDefault="0048752E" w:rsidP="0048752E">
            <w:pPr>
              <w:rPr>
                <w:lang w:val="en-GB"/>
              </w:rPr>
            </w:pPr>
            <w:r w:rsidRPr="0048752E">
              <w:rPr>
                <w:lang w:val="en-GB"/>
              </w:rPr>
              <w:t> </w:t>
            </w:r>
          </w:p>
        </w:tc>
      </w:tr>
      <w:tr w:rsidR="0048752E" w:rsidRPr="0048752E" w14:paraId="70E4FC9E"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1F11F99"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560793" w14:textId="77777777" w:rsidR="0048752E" w:rsidRPr="0048752E" w:rsidRDefault="0048752E" w:rsidP="0048752E">
            <w:pPr>
              <w:rPr>
                <w:lang w:val="en-GB"/>
              </w:rPr>
            </w:pPr>
            <w:r w:rsidRPr="0048752E">
              <w:rPr>
                <w:lang w:val="en-GB"/>
              </w:rPr>
              <w:t>36.73%</w:t>
            </w:r>
          </w:p>
        </w:tc>
        <w:tc>
          <w:tcPr>
            <w:tcW w:w="1060" w:type="dxa"/>
            <w:tcBorders>
              <w:top w:val="single" w:sz="8" w:space="0" w:color="auto"/>
              <w:left w:val="nil"/>
              <w:bottom w:val="single" w:sz="4" w:space="0" w:color="auto"/>
              <w:right w:val="nil"/>
            </w:tcBorders>
            <w:shd w:val="clear" w:color="000000" w:fill="FFC7CE"/>
            <w:noWrap/>
            <w:vAlign w:val="center"/>
            <w:hideMark/>
          </w:tcPr>
          <w:p w14:paraId="316D67D2" w14:textId="77777777" w:rsidR="0048752E" w:rsidRPr="0048752E" w:rsidRDefault="0048752E" w:rsidP="0048752E">
            <w:pPr>
              <w:rPr>
                <w:lang w:val="en-GB"/>
              </w:rPr>
            </w:pPr>
            <w:r w:rsidRPr="0048752E">
              <w:rPr>
                <w:lang w:val="en-GB"/>
              </w:rPr>
              <w:t>34.40%</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4D34BFD3" w14:textId="77777777" w:rsidR="0048752E" w:rsidRPr="0048752E" w:rsidRDefault="0048752E" w:rsidP="0048752E">
            <w:pPr>
              <w:rPr>
                <w:lang w:val="en-GB"/>
              </w:rPr>
            </w:pPr>
            <w:r w:rsidRPr="0048752E">
              <w:rPr>
                <w:lang w:val="en-GB"/>
              </w:rPr>
              <w:t>34.33%</w:t>
            </w:r>
          </w:p>
        </w:tc>
        <w:tc>
          <w:tcPr>
            <w:tcW w:w="1060" w:type="dxa"/>
            <w:tcBorders>
              <w:top w:val="single" w:sz="8" w:space="0" w:color="auto"/>
              <w:left w:val="nil"/>
              <w:bottom w:val="single" w:sz="4" w:space="0" w:color="auto"/>
              <w:right w:val="nil"/>
            </w:tcBorders>
            <w:shd w:val="clear" w:color="auto" w:fill="auto"/>
            <w:noWrap/>
            <w:vAlign w:val="center"/>
            <w:hideMark/>
          </w:tcPr>
          <w:p w14:paraId="7BAFE800" w14:textId="77777777" w:rsidR="0048752E" w:rsidRPr="0048752E" w:rsidRDefault="0048752E" w:rsidP="0048752E">
            <w:pPr>
              <w:rPr>
                <w:lang w:val="en-GB"/>
              </w:rPr>
            </w:pPr>
            <w:r w:rsidRPr="0048752E">
              <w:rPr>
                <w:lang w:val="en-GB"/>
              </w:rPr>
              <w:t>114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6644CDA" w14:textId="77777777" w:rsidR="0048752E" w:rsidRPr="0048752E" w:rsidRDefault="0048752E" w:rsidP="0048752E">
            <w:pPr>
              <w:rPr>
                <w:lang w:val="en-GB"/>
              </w:rPr>
            </w:pPr>
            <w:r w:rsidRPr="0048752E">
              <w:rPr>
                <w:lang w:val="en-GB"/>
              </w:rPr>
              <w:t>145%</w:t>
            </w:r>
          </w:p>
        </w:tc>
      </w:tr>
      <w:tr w:rsidR="0048752E" w:rsidRPr="0048752E" w14:paraId="1815318C" w14:textId="77777777" w:rsidTr="00F11721">
        <w:trPr>
          <w:trHeight w:val="255"/>
        </w:trPr>
        <w:tc>
          <w:tcPr>
            <w:tcW w:w="1640" w:type="dxa"/>
            <w:tcBorders>
              <w:top w:val="nil"/>
              <w:left w:val="nil"/>
              <w:bottom w:val="nil"/>
              <w:right w:val="nil"/>
            </w:tcBorders>
            <w:shd w:val="clear" w:color="auto" w:fill="auto"/>
            <w:noWrap/>
            <w:vAlign w:val="center"/>
            <w:hideMark/>
          </w:tcPr>
          <w:p w14:paraId="1C291B15"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000A63B"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63F608B6"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70B921E1" w14:textId="77777777" w:rsidR="0048752E" w:rsidRPr="0048752E" w:rsidRDefault="0048752E" w:rsidP="0048752E">
            <w:pPr>
              <w:rPr>
                <w:b/>
                <w:bCs/>
                <w:lang w:val="en-GB"/>
              </w:rPr>
            </w:pPr>
            <w:r w:rsidRPr="0048752E">
              <w:rPr>
                <w:b/>
                <w:bCs/>
                <w:lang w:val="en-GB"/>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0955A6E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F1CB68" w14:textId="77777777" w:rsidR="0048752E" w:rsidRPr="0048752E" w:rsidRDefault="0048752E" w:rsidP="0048752E">
            <w:pPr>
              <w:rPr>
                <w:lang w:val="en-GB"/>
              </w:rPr>
            </w:pPr>
            <w:r w:rsidRPr="0048752E">
              <w:rPr>
                <w:lang w:val="en-GB"/>
              </w:rPr>
              <w:t> </w:t>
            </w:r>
          </w:p>
        </w:tc>
      </w:tr>
      <w:tr w:rsidR="0048752E" w:rsidRPr="0048752E" w14:paraId="06EE16CF" w14:textId="77777777" w:rsidTr="00F11721">
        <w:trPr>
          <w:trHeight w:val="255"/>
        </w:trPr>
        <w:tc>
          <w:tcPr>
            <w:tcW w:w="1640" w:type="dxa"/>
            <w:tcBorders>
              <w:top w:val="nil"/>
              <w:left w:val="nil"/>
              <w:bottom w:val="nil"/>
              <w:right w:val="nil"/>
            </w:tcBorders>
            <w:shd w:val="clear" w:color="auto" w:fill="auto"/>
            <w:noWrap/>
            <w:vAlign w:val="center"/>
            <w:hideMark/>
          </w:tcPr>
          <w:p w14:paraId="001A7665"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123CAC74"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3CB0949E"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5D423543"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500242C6"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1C8944E" w14:textId="77777777" w:rsidR="0048752E" w:rsidRPr="0048752E" w:rsidRDefault="0048752E" w:rsidP="0048752E">
            <w:pPr>
              <w:rPr>
                <w:b/>
                <w:bCs/>
                <w:lang w:val="en-GB"/>
              </w:rPr>
            </w:pPr>
            <w:r w:rsidRPr="0048752E">
              <w:rPr>
                <w:b/>
                <w:bCs/>
                <w:lang w:val="en-GB"/>
              </w:rPr>
              <w:t> </w:t>
            </w:r>
          </w:p>
        </w:tc>
      </w:tr>
      <w:tr w:rsidR="0048752E" w:rsidRPr="0048752E" w14:paraId="20964672" w14:textId="77777777" w:rsidTr="00F11721">
        <w:trPr>
          <w:trHeight w:val="255"/>
        </w:trPr>
        <w:tc>
          <w:tcPr>
            <w:tcW w:w="1640" w:type="dxa"/>
            <w:tcBorders>
              <w:top w:val="nil"/>
              <w:left w:val="nil"/>
              <w:bottom w:val="nil"/>
              <w:right w:val="nil"/>
            </w:tcBorders>
            <w:shd w:val="clear" w:color="auto" w:fill="auto"/>
            <w:noWrap/>
            <w:vAlign w:val="center"/>
            <w:hideMark/>
          </w:tcPr>
          <w:p w14:paraId="76EDA597"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15F69101"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2F2580FF"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4CD281DD"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42CCE336"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93565FC"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60778EAD"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194B58"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FFC7CE"/>
            <w:noWrap/>
            <w:vAlign w:val="center"/>
            <w:hideMark/>
          </w:tcPr>
          <w:p w14:paraId="256C5732" w14:textId="77777777" w:rsidR="0048752E" w:rsidRPr="0048752E" w:rsidRDefault="0048752E" w:rsidP="0048752E">
            <w:pPr>
              <w:rPr>
                <w:lang w:val="en-GB"/>
              </w:rPr>
            </w:pPr>
            <w:r w:rsidRPr="0048752E">
              <w:rPr>
                <w:lang w:val="en-GB"/>
              </w:rPr>
              <w:t>19.93%</w:t>
            </w:r>
          </w:p>
        </w:tc>
        <w:tc>
          <w:tcPr>
            <w:tcW w:w="1060" w:type="dxa"/>
            <w:tcBorders>
              <w:top w:val="nil"/>
              <w:left w:val="nil"/>
              <w:bottom w:val="nil"/>
              <w:right w:val="nil"/>
            </w:tcBorders>
            <w:shd w:val="clear" w:color="000000" w:fill="FFC7CE"/>
            <w:noWrap/>
            <w:vAlign w:val="center"/>
            <w:hideMark/>
          </w:tcPr>
          <w:p w14:paraId="4859E60A" w14:textId="77777777" w:rsidR="0048752E" w:rsidRPr="0048752E" w:rsidRDefault="0048752E" w:rsidP="0048752E">
            <w:pPr>
              <w:rPr>
                <w:lang w:val="en-GB"/>
              </w:rPr>
            </w:pPr>
            <w:r w:rsidRPr="0048752E">
              <w:rPr>
                <w:lang w:val="en-GB"/>
              </w:rPr>
              <w:t>21.07%</w:t>
            </w:r>
          </w:p>
        </w:tc>
        <w:tc>
          <w:tcPr>
            <w:tcW w:w="1611" w:type="dxa"/>
            <w:tcBorders>
              <w:top w:val="nil"/>
              <w:left w:val="nil"/>
              <w:bottom w:val="nil"/>
              <w:right w:val="single" w:sz="4" w:space="0" w:color="auto"/>
            </w:tcBorders>
            <w:shd w:val="clear" w:color="000000" w:fill="FFC7CE"/>
            <w:noWrap/>
            <w:vAlign w:val="center"/>
            <w:hideMark/>
          </w:tcPr>
          <w:p w14:paraId="3BDAF569" w14:textId="77777777" w:rsidR="0048752E" w:rsidRPr="0048752E" w:rsidRDefault="0048752E" w:rsidP="0048752E">
            <w:pPr>
              <w:rPr>
                <w:lang w:val="en-GB"/>
              </w:rPr>
            </w:pPr>
            <w:r w:rsidRPr="0048752E">
              <w:rPr>
                <w:lang w:val="en-GB"/>
              </w:rPr>
              <w:t>21.13%</w:t>
            </w:r>
          </w:p>
        </w:tc>
        <w:tc>
          <w:tcPr>
            <w:tcW w:w="1060" w:type="dxa"/>
            <w:tcBorders>
              <w:top w:val="nil"/>
              <w:left w:val="nil"/>
              <w:bottom w:val="nil"/>
              <w:right w:val="nil"/>
            </w:tcBorders>
            <w:shd w:val="clear" w:color="auto" w:fill="auto"/>
            <w:noWrap/>
            <w:vAlign w:val="center"/>
            <w:hideMark/>
          </w:tcPr>
          <w:p w14:paraId="5A058693" w14:textId="77777777" w:rsidR="0048752E" w:rsidRPr="0048752E" w:rsidRDefault="0048752E" w:rsidP="0048752E">
            <w:pPr>
              <w:rPr>
                <w:lang w:val="en-GB"/>
              </w:rPr>
            </w:pPr>
            <w:r w:rsidRPr="0048752E">
              <w:rPr>
                <w:lang w:val="en-GB"/>
              </w:rPr>
              <w:t>1604%</w:t>
            </w:r>
          </w:p>
        </w:tc>
        <w:tc>
          <w:tcPr>
            <w:tcW w:w="1060" w:type="dxa"/>
            <w:tcBorders>
              <w:top w:val="nil"/>
              <w:left w:val="nil"/>
              <w:bottom w:val="nil"/>
              <w:right w:val="single" w:sz="8" w:space="0" w:color="auto"/>
            </w:tcBorders>
            <w:shd w:val="clear" w:color="auto" w:fill="auto"/>
            <w:noWrap/>
            <w:vAlign w:val="center"/>
            <w:hideMark/>
          </w:tcPr>
          <w:p w14:paraId="21088F8B" w14:textId="77777777" w:rsidR="0048752E" w:rsidRPr="0048752E" w:rsidRDefault="0048752E" w:rsidP="0048752E">
            <w:pPr>
              <w:rPr>
                <w:lang w:val="en-GB"/>
              </w:rPr>
            </w:pPr>
            <w:r w:rsidRPr="0048752E">
              <w:rPr>
                <w:lang w:val="en-GB"/>
              </w:rPr>
              <w:t>219%</w:t>
            </w:r>
          </w:p>
        </w:tc>
      </w:tr>
      <w:tr w:rsidR="0048752E" w:rsidRPr="0048752E" w14:paraId="79DA754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5A9721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308BB8A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B368FCA"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7737250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994661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6D1C82FF" w14:textId="77777777" w:rsidR="0048752E" w:rsidRPr="0048752E" w:rsidRDefault="0048752E" w:rsidP="0048752E">
            <w:pPr>
              <w:rPr>
                <w:lang w:val="en-GB"/>
              </w:rPr>
            </w:pPr>
            <w:r w:rsidRPr="0048752E">
              <w:rPr>
                <w:lang w:val="en-GB"/>
              </w:rPr>
              <w:t> </w:t>
            </w:r>
          </w:p>
        </w:tc>
      </w:tr>
      <w:tr w:rsidR="0048752E" w:rsidRPr="0048752E" w14:paraId="275A65B9"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CD1524C"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154F080D" w14:textId="77777777" w:rsidR="0048752E" w:rsidRPr="0048752E" w:rsidRDefault="0048752E" w:rsidP="0048752E">
            <w:pPr>
              <w:rPr>
                <w:lang w:val="en-GB"/>
              </w:rPr>
            </w:pPr>
            <w:r w:rsidRPr="0048752E">
              <w:rPr>
                <w:lang w:val="en-GB"/>
              </w:rPr>
              <w:t>19.93%</w:t>
            </w:r>
          </w:p>
        </w:tc>
        <w:tc>
          <w:tcPr>
            <w:tcW w:w="1060" w:type="dxa"/>
            <w:tcBorders>
              <w:top w:val="single" w:sz="8" w:space="0" w:color="auto"/>
              <w:left w:val="nil"/>
              <w:bottom w:val="single" w:sz="4" w:space="0" w:color="auto"/>
              <w:right w:val="nil"/>
            </w:tcBorders>
            <w:shd w:val="clear" w:color="000000" w:fill="FFC7CE"/>
            <w:noWrap/>
            <w:vAlign w:val="center"/>
            <w:hideMark/>
          </w:tcPr>
          <w:p w14:paraId="13F4976B" w14:textId="77777777" w:rsidR="0048752E" w:rsidRPr="0048752E" w:rsidRDefault="0048752E" w:rsidP="0048752E">
            <w:pPr>
              <w:rPr>
                <w:lang w:val="en-GB"/>
              </w:rPr>
            </w:pPr>
            <w:r w:rsidRPr="0048752E">
              <w:rPr>
                <w:lang w:val="en-GB"/>
              </w:rPr>
              <w:t>21.07%</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29619C4B" w14:textId="77777777" w:rsidR="0048752E" w:rsidRPr="0048752E" w:rsidRDefault="0048752E" w:rsidP="0048752E">
            <w:pPr>
              <w:rPr>
                <w:lang w:val="en-GB"/>
              </w:rPr>
            </w:pPr>
            <w:r w:rsidRPr="0048752E">
              <w:rPr>
                <w:lang w:val="en-GB"/>
              </w:rPr>
              <w:t>21.13%</w:t>
            </w:r>
          </w:p>
        </w:tc>
        <w:tc>
          <w:tcPr>
            <w:tcW w:w="1060" w:type="dxa"/>
            <w:tcBorders>
              <w:top w:val="single" w:sz="8" w:space="0" w:color="auto"/>
              <w:left w:val="nil"/>
              <w:bottom w:val="single" w:sz="4" w:space="0" w:color="auto"/>
              <w:right w:val="nil"/>
            </w:tcBorders>
            <w:shd w:val="clear" w:color="auto" w:fill="auto"/>
            <w:noWrap/>
            <w:vAlign w:val="center"/>
            <w:hideMark/>
          </w:tcPr>
          <w:p w14:paraId="20B5BA78" w14:textId="77777777" w:rsidR="0048752E" w:rsidRPr="0048752E" w:rsidRDefault="0048752E" w:rsidP="0048752E">
            <w:pPr>
              <w:rPr>
                <w:lang w:val="en-GB"/>
              </w:rPr>
            </w:pPr>
            <w:r w:rsidRPr="0048752E">
              <w:rPr>
                <w:lang w:val="en-GB"/>
              </w:rPr>
              <w:t>1604%</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6BF6389" w14:textId="77777777" w:rsidR="0048752E" w:rsidRPr="0048752E" w:rsidRDefault="0048752E" w:rsidP="0048752E">
            <w:pPr>
              <w:rPr>
                <w:lang w:val="en-GB"/>
              </w:rPr>
            </w:pPr>
            <w:r w:rsidRPr="0048752E">
              <w:rPr>
                <w:lang w:val="en-GB"/>
              </w:rPr>
              <w:t>219%</w:t>
            </w:r>
          </w:p>
        </w:tc>
      </w:tr>
      <w:tr w:rsidR="0048752E" w:rsidRPr="0048752E" w14:paraId="5F1D665E" w14:textId="77777777" w:rsidTr="00F11721">
        <w:trPr>
          <w:trHeight w:val="255"/>
        </w:trPr>
        <w:tc>
          <w:tcPr>
            <w:tcW w:w="1640" w:type="dxa"/>
            <w:tcBorders>
              <w:top w:val="nil"/>
              <w:left w:val="nil"/>
              <w:bottom w:val="nil"/>
              <w:right w:val="nil"/>
            </w:tcBorders>
            <w:shd w:val="clear" w:color="auto" w:fill="auto"/>
            <w:noWrap/>
            <w:vAlign w:val="center"/>
            <w:hideMark/>
          </w:tcPr>
          <w:p w14:paraId="79BB6DF6"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6767DEA"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2AC9441D"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0646D8AB" w14:textId="77777777" w:rsidR="0048752E" w:rsidRPr="0048752E" w:rsidRDefault="0048752E" w:rsidP="0048752E">
            <w:pPr>
              <w:rPr>
                <w:b/>
                <w:bCs/>
                <w:lang w:val="en-GB"/>
              </w:rPr>
            </w:pPr>
            <w:r w:rsidRPr="0048752E">
              <w:rPr>
                <w:b/>
                <w:bCs/>
                <w:lang w:val="en-GB"/>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66F2BA36"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8DE9C43" w14:textId="77777777" w:rsidR="0048752E" w:rsidRPr="0048752E" w:rsidRDefault="0048752E" w:rsidP="0048752E">
            <w:pPr>
              <w:rPr>
                <w:lang w:val="en-GB"/>
              </w:rPr>
            </w:pPr>
            <w:r w:rsidRPr="0048752E">
              <w:rPr>
                <w:lang w:val="en-GB"/>
              </w:rPr>
              <w:t> </w:t>
            </w:r>
          </w:p>
        </w:tc>
      </w:tr>
      <w:tr w:rsidR="0048752E" w:rsidRPr="0048752E" w14:paraId="2648E87F" w14:textId="77777777" w:rsidTr="00F11721">
        <w:trPr>
          <w:trHeight w:val="255"/>
        </w:trPr>
        <w:tc>
          <w:tcPr>
            <w:tcW w:w="1640" w:type="dxa"/>
            <w:tcBorders>
              <w:top w:val="nil"/>
              <w:left w:val="nil"/>
              <w:bottom w:val="nil"/>
              <w:right w:val="nil"/>
            </w:tcBorders>
            <w:shd w:val="clear" w:color="auto" w:fill="auto"/>
            <w:noWrap/>
            <w:vAlign w:val="center"/>
            <w:hideMark/>
          </w:tcPr>
          <w:p w14:paraId="05ED0E8D"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253E800"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7F82B5C"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26A41681"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0000218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0137A56" w14:textId="77777777" w:rsidR="0048752E" w:rsidRPr="0048752E" w:rsidRDefault="0048752E" w:rsidP="0048752E">
            <w:pPr>
              <w:rPr>
                <w:b/>
                <w:bCs/>
                <w:lang w:val="en-GB"/>
              </w:rPr>
            </w:pPr>
            <w:r w:rsidRPr="0048752E">
              <w:rPr>
                <w:b/>
                <w:bCs/>
                <w:lang w:val="en-GB"/>
              </w:rPr>
              <w:t> </w:t>
            </w:r>
          </w:p>
        </w:tc>
      </w:tr>
      <w:tr w:rsidR="0048752E" w:rsidRPr="0048752E" w14:paraId="67772226" w14:textId="77777777" w:rsidTr="00F11721">
        <w:trPr>
          <w:trHeight w:val="255"/>
        </w:trPr>
        <w:tc>
          <w:tcPr>
            <w:tcW w:w="1640" w:type="dxa"/>
            <w:tcBorders>
              <w:top w:val="nil"/>
              <w:left w:val="nil"/>
              <w:bottom w:val="nil"/>
              <w:right w:val="nil"/>
            </w:tcBorders>
            <w:shd w:val="clear" w:color="auto" w:fill="auto"/>
            <w:noWrap/>
            <w:vAlign w:val="center"/>
            <w:hideMark/>
          </w:tcPr>
          <w:p w14:paraId="560C1AB0"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2968C7E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3C8B278"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3573741F"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293A8A87"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5E11889"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4E976C70"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65F899"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2FEFBE5" w14:textId="77777777" w:rsidR="0048752E" w:rsidRPr="0048752E" w:rsidRDefault="0048752E" w:rsidP="0048752E">
            <w:pPr>
              <w:rPr>
                <w:lang w:val="en-GB"/>
              </w:rPr>
            </w:pPr>
            <w:r w:rsidRPr="0048752E">
              <w:rPr>
                <w:lang w:val="en-GB"/>
              </w:rPr>
              <w:t>17.74%</w:t>
            </w:r>
          </w:p>
        </w:tc>
        <w:tc>
          <w:tcPr>
            <w:tcW w:w="1060" w:type="dxa"/>
            <w:tcBorders>
              <w:top w:val="single" w:sz="8" w:space="0" w:color="auto"/>
              <w:left w:val="nil"/>
              <w:bottom w:val="nil"/>
              <w:right w:val="nil"/>
            </w:tcBorders>
            <w:shd w:val="clear" w:color="000000" w:fill="FFC7CE"/>
            <w:noWrap/>
            <w:vAlign w:val="center"/>
            <w:hideMark/>
          </w:tcPr>
          <w:p w14:paraId="4B1252C3" w14:textId="77777777" w:rsidR="0048752E" w:rsidRPr="0048752E" w:rsidRDefault="0048752E" w:rsidP="0048752E">
            <w:pPr>
              <w:rPr>
                <w:lang w:val="en-GB"/>
              </w:rPr>
            </w:pPr>
            <w:r w:rsidRPr="0048752E">
              <w:rPr>
                <w:lang w:val="en-GB"/>
              </w:rPr>
              <w:t>19.96%</w:t>
            </w:r>
          </w:p>
        </w:tc>
        <w:tc>
          <w:tcPr>
            <w:tcW w:w="1611" w:type="dxa"/>
            <w:tcBorders>
              <w:top w:val="single" w:sz="8" w:space="0" w:color="auto"/>
              <w:left w:val="nil"/>
              <w:bottom w:val="nil"/>
              <w:right w:val="single" w:sz="4" w:space="0" w:color="auto"/>
            </w:tcBorders>
            <w:shd w:val="clear" w:color="000000" w:fill="FFC7CE"/>
            <w:noWrap/>
            <w:vAlign w:val="center"/>
            <w:hideMark/>
          </w:tcPr>
          <w:p w14:paraId="18FDE320" w14:textId="77777777" w:rsidR="0048752E" w:rsidRPr="0048752E" w:rsidRDefault="0048752E" w:rsidP="0048752E">
            <w:pPr>
              <w:rPr>
                <w:lang w:val="en-GB"/>
              </w:rPr>
            </w:pPr>
            <w:r w:rsidRPr="0048752E">
              <w:rPr>
                <w:lang w:val="en-GB"/>
              </w:rPr>
              <w:t>19.94%</w:t>
            </w:r>
          </w:p>
        </w:tc>
        <w:tc>
          <w:tcPr>
            <w:tcW w:w="1060" w:type="dxa"/>
            <w:tcBorders>
              <w:top w:val="nil"/>
              <w:left w:val="nil"/>
              <w:bottom w:val="nil"/>
              <w:right w:val="nil"/>
            </w:tcBorders>
            <w:shd w:val="clear" w:color="auto" w:fill="auto"/>
            <w:noWrap/>
            <w:vAlign w:val="center"/>
            <w:hideMark/>
          </w:tcPr>
          <w:p w14:paraId="5EFF05C2" w14:textId="77777777" w:rsidR="0048752E" w:rsidRPr="0048752E" w:rsidRDefault="0048752E" w:rsidP="0048752E">
            <w:pPr>
              <w:rPr>
                <w:lang w:val="en-GB"/>
              </w:rPr>
            </w:pPr>
            <w:r w:rsidRPr="0048752E">
              <w:rPr>
                <w:lang w:val="en-GB"/>
              </w:rPr>
              <w:t>2494%</w:t>
            </w:r>
          </w:p>
        </w:tc>
        <w:tc>
          <w:tcPr>
            <w:tcW w:w="1060" w:type="dxa"/>
            <w:tcBorders>
              <w:top w:val="nil"/>
              <w:left w:val="nil"/>
              <w:bottom w:val="nil"/>
              <w:right w:val="single" w:sz="8" w:space="0" w:color="auto"/>
            </w:tcBorders>
            <w:shd w:val="clear" w:color="auto" w:fill="auto"/>
            <w:noWrap/>
            <w:vAlign w:val="center"/>
            <w:hideMark/>
          </w:tcPr>
          <w:p w14:paraId="788CDA16" w14:textId="77777777" w:rsidR="0048752E" w:rsidRPr="0048752E" w:rsidRDefault="0048752E" w:rsidP="0048752E">
            <w:pPr>
              <w:rPr>
                <w:lang w:val="en-GB"/>
              </w:rPr>
            </w:pPr>
            <w:r w:rsidRPr="0048752E">
              <w:rPr>
                <w:lang w:val="en-GB"/>
              </w:rPr>
              <w:t>219%</w:t>
            </w:r>
          </w:p>
        </w:tc>
      </w:tr>
      <w:tr w:rsidR="0048752E" w:rsidRPr="0048752E" w14:paraId="2341A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27D4A3" w14:textId="77777777" w:rsidR="0048752E" w:rsidRPr="0048752E" w:rsidRDefault="0048752E" w:rsidP="0048752E">
            <w:pPr>
              <w:rPr>
                <w:lang w:val="en-GB"/>
              </w:rPr>
            </w:pPr>
            <w:r w:rsidRPr="0048752E">
              <w:rPr>
                <w:lang w:val="en-GB"/>
              </w:rPr>
              <w:t> </w:t>
            </w:r>
          </w:p>
        </w:tc>
        <w:tc>
          <w:tcPr>
            <w:tcW w:w="1060" w:type="dxa"/>
            <w:tcBorders>
              <w:top w:val="nil"/>
              <w:left w:val="nil"/>
              <w:bottom w:val="nil"/>
              <w:right w:val="nil"/>
            </w:tcBorders>
            <w:shd w:val="clear" w:color="auto" w:fill="auto"/>
            <w:noWrap/>
            <w:vAlign w:val="center"/>
            <w:hideMark/>
          </w:tcPr>
          <w:p w14:paraId="6D1543C9" w14:textId="77777777" w:rsidR="0048752E" w:rsidRPr="0048752E" w:rsidRDefault="0048752E" w:rsidP="0048752E">
            <w:pPr>
              <w:rPr>
                <w:lang w:val="en-GB"/>
              </w:rPr>
            </w:pPr>
            <w:r w:rsidRPr="0048752E">
              <w:rPr>
                <w:lang w:val="en-GB"/>
              </w:rPr>
              <w:t> </w:t>
            </w:r>
          </w:p>
        </w:tc>
        <w:tc>
          <w:tcPr>
            <w:tcW w:w="1060" w:type="dxa"/>
            <w:tcBorders>
              <w:top w:val="nil"/>
              <w:left w:val="nil"/>
              <w:bottom w:val="nil"/>
              <w:right w:val="nil"/>
            </w:tcBorders>
            <w:shd w:val="clear" w:color="auto" w:fill="auto"/>
            <w:noWrap/>
            <w:vAlign w:val="center"/>
            <w:hideMark/>
          </w:tcPr>
          <w:p w14:paraId="63D6564D" w14:textId="77777777" w:rsidR="0048752E" w:rsidRPr="0048752E" w:rsidRDefault="0048752E" w:rsidP="0048752E">
            <w:pPr>
              <w:rPr>
                <w:lang w:val="en-GB"/>
              </w:rPr>
            </w:pPr>
          </w:p>
        </w:tc>
        <w:tc>
          <w:tcPr>
            <w:tcW w:w="1611" w:type="dxa"/>
            <w:tcBorders>
              <w:top w:val="nil"/>
              <w:left w:val="nil"/>
              <w:bottom w:val="nil"/>
              <w:right w:val="single" w:sz="4" w:space="0" w:color="auto"/>
            </w:tcBorders>
            <w:shd w:val="clear" w:color="auto" w:fill="auto"/>
            <w:noWrap/>
            <w:vAlign w:val="center"/>
            <w:hideMark/>
          </w:tcPr>
          <w:p w14:paraId="30B9B18C" w14:textId="77777777" w:rsidR="0048752E" w:rsidRPr="0048752E" w:rsidRDefault="0048752E" w:rsidP="0048752E">
            <w:pPr>
              <w:rPr>
                <w:lang w:val="en-GB"/>
              </w:rPr>
            </w:pPr>
            <w:r w:rsidRPr="0048752E">
              <w:rPr>
                <w:lang w:val="en-GB"/>
              </w:rPr>
              <w:t> </w:t>
            </w:r>
          </w:p>
        </w:tc>
        <w:tc>
          <w:tcPr>
            <w:tcW w:w="1060" w:type="dxa"/>
            <w:tcBorders>
              <w:top w:val="nil"/>
              <w:left w:val="nil"/>
              <w:bottom w:val="single" w:sz="4" w:space="0" w:color="auto"/>
              <w:right w:val="nil"/>
            </w:tcBorders>
            <w:shd w:val="clear" w:color="auto" w:fill="auto"/>
            <w:noWrap/>
            <w:vAlign w:val="center"/>
            <w:hideMark/>
          </w:tcPr>
          <w:p w14:paraId="5EDD1F13" w14:textId="77777777" w:rsidR="0048752E" w:rsidRPr="0048752E" w:rsidRDefault="0048752E" w:rsidP="0048752E">
            <w:pPr>
              <w:rPr>
                <w:lang w:val="en-GB"/>
              </w:rPr>
            </w:pPr>
            <w:r w:rsidRPr="0048752E">
              <w:rPr>
                <w:lang w:val="en-GB"/>
              </w:rPr>
              <w:t> </w:t>
            </w:r>
          </w:p>
        </w:tc>
        <w:tc>
          <w:tcPr>
            <w:tcW w:w="1060" w:type="dxa"/>
            <w:tcBorders>
              <w:top w:val="nil"/>
              <w:left w:val="nil"/>
              <w:bottom w:val="single" w:sz="4" w:space="0" w:color="auto"/>
              <w:right w:val="single" w:sz="8" w:space="0" w:color="auto"/>
            </w:tcBorders>
            <w:shd w:val="clear" w:color="auto" w:fill="auto"/>
            <w:noWrap/>
            <w:vAlign w:val="center"/>
            <w:hideMark/>
          </w:tcPr>
          <w:p w14:paraId="63FE0639" w14:textId="77777777" w:rsidR="0048752E" w:rsidRPr="0048752E" w:rsidRDefault="0048752E" w:rsidP="0048752E">
            <w:pPr>
              <w:rPr>
                <w:lang w:val="en-GB"/>
              </w:rPr>
            </w:pPr>
            <w:r w:rsidRPr="0048752E">
              <w:rPr>
                <w:lang w:val="en-GB"/>
              </w:rPr>
              <w:t> </w:t>
            </w:r>
          </w:p>
        </w:tc>
      </w:tr>
      <w:tr w:rsidR="0048752E" w:rsidRPr="0048752E" w14:paraId="7C502C61"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29ECC500"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7B4E64EB" w14:textId="77777777" w:rsidR="0048752E" w:rsidRPr="0048752E" w:rsidRDefault="0048752E" w:rsidP="0048752E">
            <w:pPr>
              <w:rPr>
                <w:lang w:val="en-GB"/>
              </w:rPr>
            </w:pPr>
            <w:r w:rsidRPr="0048752E">
              <w:rPr>
                <w:lang w:val="en-GB"/>
              </w:rPr>
              <w:t>17.74%</w:t>
            </w:r>
          </w:p>
        </w:tc>
        <w:tc>
          <w:tcPr>
            <w:tcW w:w="1060" w:type="dxa"/>
            <w:tcBorders>
              <w:top w:val="single" w:sz="8" w:space="0" w:color="auto"/>
              <w:left w:val="nil"/>
              <w:bottom w:val="single" w:sz="4" w:space="0" w:color="auto"/>
              <w:right w:val="nil"/>
            </w:tcBorders>
            <w:shd w:val="clear" w:color="000000" w:fill="FFC7CE"/>
            <w:noWrap/>
            <w:vAlign w:val="center"/>
            <w:hideMark/>
          </w:tcPr>
          <w:p w14:paraId="098275FF" w14:textId="77777777" w:rsidR="0048752E" w:rsidRPr="0048752E" w:rsidRDefault="0048752E" w:rsidP="0048752E">
            <w:pPr>
              <w:rPr>
                <w:lang w:val="en-GB"/>
              </w:rPr>
            </w:pPr>
            <w:r w:rsidRPr="0048752E">
              <w:rPr>
                <w:lang w:val="en-GB"/>
              </w:rPr>
              <w:t>19.96%</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6CF57D64" w14:textId="77777777" w:rsidR="0048752E" w:rsidRPr="0048752E" w:rsidRDefault="0048752E" w:rsidP="0048752E">
            <w:pPr>
              <w:rPr>
                <w:lang w:val="en-GB"/>
              </w:rPr>
            </w:pPr>
            <w:r w:rsidRPr="0048752E">
              <w:rPr>
                <w:lang w:val="en-GB"/>
              </w:rPr>
              <w:t>19.94%</w:t>
            </w:r>
          </w:p>
        </w:tc>
        <w:tc>
          <w:tcPr>
            <w:tcW w:w="1060" w:type="dxa"/>
            <w:tcBorders>
              <w:top w:val="single" w:sz="4" w:space="0" w:color="auto"/>
              <w:left w:val="nil"/>
              <w:bottom w:val="single" w:sz="4" w:space="0" w:color="auto"/>
              <w:right w:val="nil"/>
            </w:tcBorders>
            <w:shd w:val="clear" w:color="auto" w:fill="auto"/>
            <w:noWrap/>
            <w:vAlign w:val="center"/>
            <w:hideMark/>
          </w:tcPr>
          <w:p w14:paraId="20D869A7" w14:textId="77777777" w:rsidR="0048752E" w:rsidRPr="0048752E" w:rsidRDefault="0048752E" w:rsidP="0048752E">
            <w:pPr>
              <w:rPr>
                <w:lang w:val="en-GB"/>
              </w:rPr>
            </w:pPr>
            <w:r w:rsidRPr="0048752E">
              <w:rPr>
                <w:lang w:val="en-GB"/>
              </w:rPr>
              <w:t>2494%</w:t>
            </w:r>
          </w:p>
        </w:tc>
        <w:tc>
          <w:tcPr>
            <w:tcW w:w="1060" w:type="dxa"/>
            <w:tcBorders>
              <w:top w:val="single" w:sz="4" w:space="0" w:color="auto"/>
              <w:left w:val="nil"/>
              <w:bottom w:val="single" w:sz="4" w:space="0" w:color="auto"/>
              <w:right w:val="single" w:sz="8" w:space="0" w:color="auto"/>
            </w:tcBorders>
            <w:shd w:val="clear" w:color="auto" w:fill="auto"/>
            <w:noWrap/>
            <w:vAlign w:val="center"/>
            <w:hideMark/>
          </w:tcPr>
          <w:p w14:paraId="2959FD1E" w14:textId="77777777" w:rsidR="0048752E" w:rsidRPr="0048752E" w:rsidRDefault="0048752E" w:rsidP="0048752E">
            <w:pPr>
              <w:rPr>
                <w:lang w:val="en-GB"/>
              </w:rPr>
            </w:pPr>
            <w:r w:rsidRPr="0048752E">
              <w:rPr>
                <w:lang w:val="en-GB"/>
              </w:rPr>
              <w:t>219%</w:t>
            </w:r>
          </w:p>
        </w:tc>
      </w:tr>
    </w:tbl>
    <w:p w14:paraId="2AC38631" w14:textId="77777777" w:rsidR="0048752E" w:rsidRPr="0048752E" w:rsidRDefault="0048752E" w:rsidP="0048752E"/>
    <w:p w14:paraId="2E2CFC36" w14:textId="653EC868" w:rsidR="0048752E" w:rsidRPr="00F11721" w:rsidRDefault="0048752E" w:rsidP="00756C2A">
      <w:pPr>
        <w:rPr>
          <w:i/>
          <w:iCs/>
        </w:rPr>
      </w:pPr>
      <w:r w:rsidRPr="00F11721">
        <w:rPr>
          <w:i/>
          <w:iCs/>
        </w:rPr>
        <w:t>Extended Precision Disabled</w:t>
      </w:r>
    </w:p>
    <w:p w14:paraId="7991373E" w14:textId="77777777" w:rsidR="0048752E" w:rsidRPr="0048752E" w:rsidRDefault="0048752E" w:rsidP="0048752E">
      <w:r w:rsidRPr="0048752E">
        <w:t>The following results were obtained with extended precision disabled (--</w:t>
      </w:r>
      <w:proofErr w:type="spellStart"/>
      <w:r w:rsidRPr="0048752E">
        <w:t>ExtendedPrecision</w:t>
      </w:r>
      <w:proofErr w:type="spellEnd"/>
      <w:r w:rsidRPr="0048752E">
        <w:t>=0) in both VTM 10.0 and HM16.22.</w:t>
      </w:r>
    </w:p>
    <w:p w14:paraId="530137DD" w14:textId="77777777" w:rsidR="0048752E" w:rsidRPr="0048752E" w:rsidRDefault="0048752E" w:rsidP="0048752E"/>
    <w:tbl>
      <w:tblPr>
        <w:tblW w:w="7161" w:type="dxa"/>
        <w:tblLayout w:type="fixed"/>
        <w:tblCellMar>
          <w:left w:w="29" w:type="dxa"/>
          <w:right w:w="29" w:type="dxa"/>
        </w:tblCellMar>
        <w:tblLook w:val="04A0" w:firstRow="1" w:lastRow="0" w:firstColumn="1" w:lastColumn="0" w:noHBand="0" w:noVBand="1"/>
      </w:tblPr>
      <w:tblGrid>
        <w:gridCol w:w="1640"/>
        <w:gridCol w:w="1060"/>
        <w:gridCol w:w="1060"/>
        <w:gridCol w:w="1281"/>
        <w:gridCol w:w="1060"/>
        <w:gridCol w:w="1060"/>
      </w:tblGrid>
      <w:tr w:rsidR="0048752E" w:rsidRPr="0048752E" w14:paraId="79A683EF" w14:textId="77777777" w:rsidTr="00F11721">
        <w:trPr>
          <w:trHeight w:val="255"/>
        </w:trPr>
        <w:tc>
          <w:tcPr>
            <w:tcW w:w="1640" w:type="dxa"/>
            <w:tcBorders>
              <w:top w:val="nil"/>
              <w:left w:val="nil"/>
              <w:bottom w:val="nil"/>
              <w:right w:val="nil"/>
            </w:tcBorders>
            <w:shd w:val="clear" w:color="auto" w:fill="auto"/>
            <w:noWrap/>
            <w:vAlign w:val="center"/>
            <w:hideMark/>
          </w:tcPr>
          <w:p w14:paraId="70C8FA51"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937D7E1"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E61C6A8"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280ECE6F" w14:textId="77777777" w:rsidR="0048752E" w:rsidRPr="0048752E" w:rsidRDefault="0048752E" w:rsidP="0048752E">
            <w:pPr>
              <w:rPr>
                <w:b/>
                <w:bCs/>
                <w:lang w:val="en-GB"/>
              </w:rPr>
            </w:pPr>
            <w:r w:rsidRPr="0048752E">
              <w:rPr>
                <w:b/>
                <w:bCs/>
                <w:lang w:val="en-GB"/>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5B124307"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A2410D" w14:textId="77777777" w:rsidR="0048752E" w:rsidRPr="0048752E" w:rsidRDefault="0048752E" w:rsidP="0048752E">
            <w:pPr>
              <w:rPr>
                <w:lang w:val="en-GB"/>
              </w:rPr>
            </w:pPr>
            <w:r w:rsidRPr="0048752E">
              <w:rPr>
                <w:lang w:val="en-GB"/>
              </w:rPr>
              <w:t> </w:t>
            </w:r>
          </w:p>
        </w:tc>
      </w:tr>
      <w:tr w:rsidR="0048752E" w:rsidRPr="0048752E" w14:paraId="4D8490F7" w14:textId="77777777" w:rsidTr="00F11721">
        <w:trPr>
          <w:trHeight w:val="255"/>
        </w:trPr>
        <w:tc>
          <w:tcPr>
            <w:tcW w:w="1640" w:type="dxa"/>
            <w:tcBorders>
              <w:top w:val="nil"/>
              <w:left w:val="nil"/>
              <w:bottom w:val="nil"/>
              <w:right w:val="nil"/>
            </w:tcBorders>
            <w:shd w:val="clear" w:color="auto" w:fill="auto"/>
            <w:noWrap/>
            <w:vAlign w:val="center"/>
            <w:hideMark/>
          </w:tcPr>
          <w:p w14:paraId="04205D77"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68AE5899"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0389D288"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595E62ED"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15060EC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4723C6B" w14:textId="77777777" w:rsidR="0048752E" w:rsidRPr="0048752E" w:rsidRDefault="0048752E" w:rsidP="0048752E">
            <w:pPr>
              <w:rPr>
                <w:b/>
                <w:bCs/>
                <w:lang w:val="en-GB"/>
              </w:rPr>
            </w:pPr>
            <w:r w:rsidRPr="0048752E">
              <w:rPr>
                <w:b/>
                <w:bCs/>
                <w:lang w:val="en-GB"/>
              </w:rPr>
              <w:t> </w:t>
            </w:r>
          </w:p>
        </w:tc>
      </w:tr>
      <w:tr w:rsidR="0048752E" w:rsidRPr="0048752E" w14:paraId="1DFA55A6" w14:textId="77777777" w:rsidTr="00F11721">
        <w:trPr>
          <w:trHeight w:val="255"/>
        </w:trPr>
        <w:tc>
          <w:tcPr>
            <w:tcW w:w="1640" w:type="dxa"/>
            <w:tcBorders>
              <w:top w:val="nil"/>
              <w:left w:val="nil"/>
              <w:bottom w:val="nil"/>
              <w:right w:val="nil"/>
            </w:tcBorders>
            <w:shd w:val="clear" w:color="auto" w:fill="auto"/>
            <w:noWrap/>
            <w:vAlign w:val="center"/>
            <w:hideMark/>
          </w:tcPr>
          <w:p w14:paraId="71BA2121"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C95E12F"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6CEC74A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6442DCB"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409D99CA"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921BA70"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7C5175A5"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B477A1" w14:textId="77777777" w:rsidR="0048752E" w:rsidRPr="0048752E" w:rsidRDefault="0048752E" w:rsidP="0048752E">
            <w:pPr>
              <w:rPr>
                <w:lang w:val="en-GB"/>
              </w:rPr>
            </w:pPr>
            <w:r w:rsidRPr="0048752E">
              <w:rPr>
                <w:lang w:val="en-GB"/>
              </w:rPr>
              <w:t>SVT</w:t>
            </w:r>
          </w:p>
        </w:tc>
        <w:tc>
          <w:tcPr>
            <w:tcW w:w="1060" w:type="dxa"/>
            <w:tcBorders>
              <w:top w:val="nil"/>
              <w:left w:val="nil"/>
              <w:bottom w:val="nil"/>
              <w:right w:val="nil"/>
            </w:tcBorders>
            <w:shd w:val="clear" w:color="auto" w:fill="auto"/>
            <w:noWrap/>
            <w:vAlign w:val="center"/>
            <w:hideMark/>
          </w:tcPr>
          <w:p w14:paraId="515E296A" w14:textId="77777777" w:rsidR="0048752E" w:rsidRPr="0048752E" w:rsidRDefault="0048752E" w:rsidP="0048752E">
            <w:pPr>
              <w:rPr>
                <w:lang w:val="en-GB"/>
              </w:rPr>
            </w:pPr>
            <w:r w:rsidRPr="0048752E">
              <w:rPr>
                <w:lang w:val="en-GB"/>
              </w:rPr>
              <w:t>0.55%</w:t>
            </w:r>
          </w:p>
        </w:tc>
        <w:tc>
          <w:tcPr>
            <w:tcW w:w="1060" w:type="dxa"/>
            <w:tcBorders>
              <w:top w:val="nil"/>
              <w:left w:val="nil"/>
              <w:bottom w:val="nil"/>
              <w:right w:val="nil"/>
            </w:tcBorders>
            <w:shd w:val="clear" w:color="auto" w:fill="auto"/>
            <w:noWrap/>
            <w:vAlign w:val="center"/>
            <w:hideMark/>
          </w:tcPr>
          <w:p w14:paraId="24679DC1" w14:textId="77777777" w:rsidR="0048752E" w:rsidRPr="0048752E" w:rsidRDefault="0048752E" w:rsidP="0048752E">
            <w:pPr>
              <w:rPr>
                <w:lang w:val="en-GB"/>
              </w:rPr>
            </w:pPr>
            <w:r w:rsidRPr="0048752E">
              <w:rPr>
                <w:lang w:val="en-GB"/>
              </w:rPr>
              <w:t>0.55%</w:t>
            </w:r>
          </w:p>
        </w:tc>
        <w:tc>
          <w:tcPr>
            <w:tcW w:w="1281" w:type="dxa"/>
            <w:tcBorders>
              <w:top w:val="nil"/>
              <w:left w:val="nil"/>
              <w:bottom w:val="nil"/>
              <w:right w:val="single" w:sz="4" w:space="0" w:color="auto"/>
            </w:tcBorders>
            <w:shd w:val="clear" w:color="auto" w:fill="auto"/>
            <w:noWrap/>
            <w:vAlign w:val="center"/>
            <w:hideMark/>
          </w:tcPr>
          <w:p w14:paraId="361BAB36" w14:textId="77777777" w:rsidR="0048752E" w:rsidRPr="0048752E" w:rsidRDefault="0048752E" w:rsidP="0048752E">
            <w:pPr>
              <w:rPr>
                <w:lang w:val="en-GB"/>
              </w:rPr>
            </w:pPr>
            <w:r w:rsidRPr="0048752E">
              <w:rPr>
                <w:lang w:val="en-GB"/>
              </w:rPr>
              <w:t>0.43%</w:t>
            </w:r>
          </w:p>
        </w:tc>
        <w:tc>
          <w:tcPr>
            <w:tcW w:w="1060" w:type="dxa"/>
            <w:tcBorders>
              <w:top w:val="nil"/>
              <w:left w:val="nil"/>
              <w:bottom w:val="nil"/>
              <w:right w:val="nil"/>
            </w:tcBorders>
            <w:shd w:val="clear" w:color="auto" w:fill="auto"/>
            <w:noWrap/>
            <w:vAlign w:val="center"/>
            <w:hideMark/>
          </w:tcPr>
          <w:p w14:paraId="5E841600" w14:textId="77777777" w:rsidR="0048752E" w:rsidRPr="0048752E" w:rsidRDefault="0048752E" w:rsidP="0048752E">
            <w:pPr>
              <w:rPr>
                <w:lang w:val="en-GB"/>
              </w:rPr>
            </w:pPr>
            <w:r w:rsidRPr="0048752E">
              <w:rPr>
                <w:lang w:val="en-GB"/>
              </w:rPr>
              <w:t>11780%</w:t>
            </w:r>
          </w:p>
        </w:tc>
        <w:tc>
          <w:tcPr>
            <w:tcW w:w="1060" w:type="dxa"/>
            <w:tcBorders>
              <w:top w:val="nil"/>
              <w:left w:val="nil"/>
              <w:bottom w:val="nil"/>
              <w:right w:val="single" w:sz="8" w:space="0" w:color="auto"/>
            </w:tcBorders>
            <w:shd w:val="clear" w:color="auto" w:fill="auto"/>
            <w:noWrap/>
            <w:vAlign w:val="center"/>
            <w:hideMark/>
          </w:tcPr>
          <w:p w14:paraId="0C4CE09C" w14:textId="77777777" w:rsidR="0048752E" w:rsidRPr="0048752E" w:rsidRDefault="0048752E" w:rsidP="0048752E">
            <w:pPr>
              <w:rPr>
                <w:lang w:val="en-GB"/>
              </w:rPr>
            </w:pPr>
            <w:r w:rsidRPr="0048752E">
              <w:rPr>
                <w:lang w:val="en-GB"/>
              </w:rPr>
              <w:t>144%</w:t>
            </w:r>
          </w:p>
        </w:tc>
      </w:tr>
      <w:tr w:rsidR="0048752E" w:rsidRPr="0048752E" w14:paraId="467C76C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C1B24E3"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186312AD" w14:textId="77777777" w:rsidR="0048752E" w:rsidRPr="0048752E" w:rsidRDefault="0048752E" w:rsidP="0048752E">
            <w:pPr>
              <w:rPr>
                <w:lang w:val="en-GB"/>
              </w:rPr>
            </w:pPr>
            <w:r w:rsidRPr="0048752E">
              <w:rPr>
                <w:lang w:val="en-GB"/>
              </w:rPr>
              <w:t>-5.09%</w:t>
            </w:r>
          </w:p>
        </w:tc>
        <w:tc>
          <w:tcPr>
            <w:tcW w:w="1060" w:type="dxa"/>
            <w:tcBorders>
              <w:top w:val="nil"/>
              <w:left w:val="nil"/>
              <w:bottom w:val="nil"/>
              <w:right w:val="nil"/>
            </w:tcBorders>
            <w:shd w:val="clear" w:color="000000" w:fill="CCFFCC"/>
            <w:noWrap/>
            <w:vAlign w:val="center"/>
            <w:hideMark/>
          </w:tcPr>
          <w:p w14:paraId="2BD03424" w14:textId="77777777" w:rsidR="0048752E" w:rsidRPr="0048752E" w:rsidRDefault="0048752E" w:rsidP="0048752E">
            <w:pPr>
              <w:rPr>
                <w:lang w:val="en-GB"/>
              </w:rPr>
            </w:pPr>
            <w:r w:rsidRPr="0048752E">
              <w:rPr>
                <w:lang w:val="en-GB"/>
              </w:rPr>
              <w:t>-6.23%</w:t>
            </w:r>
          </w:p>
        </w:tc>
        <w:tc>
          <w:tcPr>
            <w:tcW w:w="1281" w:type="dxa"/>
            <w:tcBorders>
              <w:top w:val="nil"/>
              <w:left w:val="nil"/>
              <w:bottom w:val="nil"/>
              <w:right w:val="single" w:sz="4" w:space="0" w:color="auto"/>
            </w:tcBorders>
            <w:shd w:val="clear" w:color="000000" w:fill="CCFFCC"/>
            <w:noWrap/>
            <w:vAlign w:val="center"/>
            <w:hideMark/>
          </w:tcPr>
          <w:p w14:paraId="6D6D12E1" w14:textId="77777777" w:rsidR="0048752E" w:rsidRPr="0048752E" w:rsidRDefault="0048752E" w:rsidP="0048752E">
            <w:pPr>
              <w:rPr>
                <w:lang w:val="en-GB"/>
              </w:rPr>
            </w:pPr>
            <w:r w:rsidRPr="0048752E">
              <w:rPr>
                <w:lang w:val="en-GB"/>
              </w:rPr>
              <w:t>-6.86%</w:t>
            </w:r>
          </w:p>
        </w:tc>
        <w:tc>
          <w:tcPr>
            <w:tcW w:w="1060" w:type="dxa"/>
            <w:tcBorders>
              <w:top w:val="nil"/>
              <w:left w:val="nil"/>
              <w:bottom w:val="nil"/>
              <w:right w:val="nil"/>
            </w:tcBorders>
            <w:shd w:val="clear" w:color="auto" w:fill="auto"/>
            <w:noWrap/>
            <w:vAlign w:val="center"/>
            <w:hideMark/>
          </w:tcPr>
          <w:p w14:paraId="0C7A3EB9" w14:textId="77777777" w:rsidR="0048752E" w:rsidRPr="0048752E" w:rsidRDefault="0048752E" w:rsidP="0048752E">
            <w:pPr>
              <w:rPr>
                <w:lang w:val="en-GB"/>
              </w:rPr>
            </w:pPr>
            <w:r w:rsidRPr="0048752E">
              <w:rPr>
                <w:lang w:val="en-GB"/>
              </w:rPr>
              <w:t>4414%</w:t>
            </w:r>
          </w:p>
        </w:tc>
        <w:tc>
          <w:tcPr>
            <w:tcW w:w="1060" w:type="dxa"/>
            <w:tcBorders>
              <w:top w:val="nil"/>
              <w:left w:val="nil"/>
              <w:bottom w:val="nil"/>
              <w:right w:val="single" w:sz="8" w:space="0" w:color="auto"/>
            </w:tcBorders>
            <w:shd w:val="clear" w:color="auto" w:fill="auto"/>
            <w:noWrap/>
            <w:vAlign w:val="center"/>
            <w:hideMark/>
          </w:tcPr>
          <w:p w14:paraId="48C4F1C9" w14:textId="77777777" w:rsidR="0048752E" w:rsidRPr="0048752E" w:rsidRDefault="0048752E" w:rsidP="0048752E">
            <w:pPr>
              <w:rPr>
                <w:lang w:val="en-GB"/>
              </w:rPr>
            </w:pPr>
            <w:r w:rsidRPr="0048752E">
              <w:rPr>
                <w:lang w:val="en-GB"/>
              </w:rPr>
              <w:t>191%</w:t>
            </w:r>
          </w:p>
        </w:tc>
      </w:tr>
      <w:tr w:rsidR="0048752E" w:rsidRPr="0048752E" w14:paraId="4A2746E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E65497"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247EE96" w14:textId="77777777" w:rsidR="0048752E" w:rsidRPr="0048752E" w:rsidRDefault="0048752E" w:rsidP="0048752E">
            <w:pPr>
              <w:rPr>
                <w:lang w:val="en-GB"/>
              </w:rPr>
            </w:pPr>
            <w:r w:rsidRPr="0048752E">
              <w:rPr>
                <w:lang w:val="en-GB"/>
              </w:rPr>
              <w:t>-8.33%</w:t>
            </w:r>
          </w:p>
        </w:tc>
        <w:tc>
          <w:tcPr>
            <w:tcW w:w="1060" w:type="dxa"/>
            <w:tcBorders>
              <w:top w:val="nil"/>
              <w:left w:val="nil"/>
              <w:bottom w:val="nil"/>
              <w:right w:val="nil"/>
            </w:tcBorders>
            <w:shd w:val="clear" w:color="000000" w:fill="CCFFCC"/>
            <w:noWrap/>
            <w:vAlign w:val="center"/>
            <w:hideMark/>
          </w:tcPr>
          <w:p w14:paraId="0C98C025" w14:textId="77777777" w:rsidR="0048752E" w:rsidRPr="0048752E" w:rsidRDefault="0048752E" w:rsidP="0048752E">
            <w:pPr>
              <w:rPr>
                <w:lang w:val="en-GB"/>
              </w:rPr>
            </w:pPr>
            <w:r w:rsidRPr="0048752E">
              <w:rPr>
                <w:lang w:val="en-GB"/>
              </w:rPr>
              <w:t>-12.95%</w:t>
            </w:r>
          </w:p>
        </w:tc>
        <w:tc>
          <w:tcPr>
            <w:tcW w:w="1281" w:type="dxa"/>
            <w:tcBorders>
              <w:top w:val="nil"/>
              <w:left w:val="nil"/>
              <w:bottom w:val="nil"/>
              <w:right w:val="single" w:sz="4" w:space="0" w:color="auto"/>
            </w:tcBorders>
            <w:shd w:val="clear" w:color="000000" w:fill="CCFFCC"/>
            <w:noWrap/>
            <w:vAlign w:val="center"/>
            <w:hideMark/>
          </w:tcPr>
          <w:p w14:paraId="5B100223" w14:textId="77777777" w:rsidR="0048752E" w:rsidRPr="0048752E" w:rsidRDefault="0048752E" w:rsidP="0048752E">
            <w:pPr>
              <w:rPr>
                <w:lang w:val="en-GB"/>
              </w:rPr>
            </w:pPr>
            <w:r w:rsidRPr="0048752E">
              <w:rPr>
                <w:lang w:val="en-GB"/>
              </w:rPr>
              <w:t>-13.56%</w:t>
            </w:r>
          </w:p>
        </w:tc>
        <w:tc>
          <w:tcPr>
            <w:tcW w:w="1060" w:type="dxa"/>
            <w:tcBorders>
              <w:top w:val="nil"/>
              <w:left w:val="nil"/>
              <w:bottom w:val="nil"/>
              <w:right w:val="nil"/>
            </w:tcBorders>
            <w:shd w:val="clear" w:color="auto" w:fill="auto"/>
            <w:noWrap/>
            <w:vAlign w:val="center"/>
            <w:hideMark/>
          </w:tcPr>
          <w:p w14:paraId="102EE97C" w14:textId="77777777" w:rsidR="0048752E" w:rsidRPr="0048752E" w:rsidRDefault="0048752E" w:rsidP="0048752E">
            <w:pPr>
              <w:rPr>
                <w:lang w:val="en-GB"/>
              </w:rPr>
            </w:pPr>
            <w:r w:rsidRPr="0048752E">
              <w:rPr>
                <w:lang w:val="en-GB"/>
              </w:rPr>
              <w:t>4414%</w:t>
            </w:r>
          </w:p>
        </w:tc>
        <w:tc>
          <w:tcPr>
            <w:tcW w:w="1060" w:type="dxa"/>
            <w:tcBorders>
              <w:top w:val="nil"/>
              <w:left w:val="nil"/>
              <w:bottom w:val="nil"/>
              <w:right w:val="single" w:sz="8" w:space="0" w:color="auto"/>
            </w:tcBorders>
            <w:shd w:val="clear" w:color="auto" w:fill="auto"/>
            <w:noWrap/>
            <w:vAlign w:val="center"/>
            <w:hideMark/>
          </w:tcPr>
          <w:p w14:paraId="72BFFBAE" w14:textId="77777777" w:rsidR="0048752E" w:rsidRPr="0048752E" w:rsidRDefault="0048752E" w:rsidP="0048752E">
            <w:pPr>
              <w:rPr>
                <w:lang w:val="en-GB"/>
              </w:rPr>
            </w:pPr>
            <w:r w:rsidRPr="0048752E">
              <w:rPr>
                <w:lang w:val="en-GB"/>
              </w:rPr>
              <w:t>191%</w:t>
            </w:r>
          </w:p>
        </w:tc>
      </w:tr>
      <w:tr w:rsidR="0048752E" w:rsidRPr="0048752E" w14:paraId="0CDF59D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FD8267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249A56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E5B8DBA"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7958F79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51EE5E5"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6D666937" w14:textId="77777777" w:rsidR="0048752E" w:rsidRPr="0048752E" w:rsidRDefault="0048752E" w:rsidP="0048752E">
            <w:pPr>
              <w:rPr>
                <w:lang w:val="en-GB"/>
              </w:rPr>
            </w:pPr>
            <w:r w:rsidRPr="0048752E">
              <w:rPr>
                <w:lang w:val="en-GB"/>
              </w:rPr>
              <w:t> </w:t>
            </w:r>
          </w:p>
        </w:tc>
      </w:tr>
      <w:tr w:rsidR="0048752E" w:rsidRPr="0048752E" w14:paraId="566EE11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85840F"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70282B2F" w14:textId="77777777" w:rsidR="0048752E" w:rsidRPr="0048752E" w:rsidRDefault="0048752E" w:rsidP="0048752E">
            <w:pPr>
              <w:rPr>
                <w:lang w:val="en-GB"/>
              </w:rPr>
            </w:pPr>
            <w:r w:rsidRPr="0048752E">
              <w:rPr>
                <w:lang w:val="en-GB"/>
              </w:rPr>
              <w:t>-4.29%</w:t>
            </w:r>
          </w:p>
        </w:tc>
        <w:tc>
          <w:tcPr>
            <w:tcW w:w="1060" w:type="dxa"/>
            <w:tcBorders>
              <w:top w:val="single" w:sz="8" w:space="0" w:color="auto"/>
              <w:left w:val="nil"/>
              <w:bottom w:val="single" w:sz="4" w:space="0" w:color="auto"/>
              <w:right w:val="nil"/>
            </w:tcBorders>
            <w:shd w:val="clear" w:color="000000" w:fill="CCFFCC"/>
            <w:noWrap/>
            <w:vAlign w:val="center"/>
            <w:hideMark/>
          </w:tcPr>
          <w:p w14:paraId="500D8E1A" w14:textId="77777777" w:rsidR="0048752E" w:rsidRPr="0048752E" w:rsidRDefault="0048752E" w:rsidP="0048752E">
            <w:pPr>
              <w:rPr>
                <w:lang w:val="en-GB"/>
              </w:rPr>
            </w:pPr>
            <w:r w:rsidRPr="0048752E">
              <w:rPr>
                <w:lang w:val="en-GB"/>
              </w:rPr>
              <w:t>-6.21%</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3311682B" w14:textId="77777777" w:rsidR="0048752E" w:rsidRPr="0048752E" w:rsidRDefault="0048752E" w:rsidP="0048752E">
            <w:pPr>
              <w:rPr>
                <w:lang w:val="en-GB"/>
              </w:rPr>
            </w:pPr>
            <w:r w:rsidRPr="0048752E">
              <w:rPr>
                <w:lang w:val="en-GB"/>
              </w:rPr>
              <w:t>-6.66%</w:t>
            </w:r>
          </w:p>
        </w:tc>
        <w:tc>
          <w:tcPr>
            <w:tcW w:w="1060" w:type="dxa"/>
            <w:tcBorders>
              <w:top w:val="single" w:sz="8" w:space="0" w:color="auto"/>
              <w:left w:val="nil"/>
              <w:bottom w:val="single" w:sz="4" w:space="0" w:color="auto"/>
              <w:right w:val="nil"/>
            </w:tcBorders>
            <w:shd w:val="clear" w:color="auto" w:fill="auto"/>
            <w:noWrap/>
            <w:vAlign w:val="center"/>
            <w:hideMark/>
          </w:tcPr>
          <w:p w14:paraId="3DD6029A" w14:textId="77777777" w:rsidR="0048752E" w:rsidRPr="0048752E" w:rsidRDefault="0048752E" w:rsidP="0048752E">
            <w:pPr>
              <w:rPr>
                <w:lang w:val="en-GB"/>
              </w:rPr>
            </w:pPr>
            <w:r w:rsidRPr="0048752E">
              <w:rPr>
                <w:lang w:val="en-GB"/>
              </w:rPr>
              <w:t>5886%</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562EA4A3" w14:textId="77777777" w:rsidR="0048752E" w:rsidRPr="0048752E" w:rsidRDefault="0048752E" w:rsidP="0048752E">
            <w:pPr>
              <w:rPr>
                <w:lang w:val="en-GB"/>
              </w:rPr>
            </w:pPr>
            <w:r w:rsidRPr="0048752E">
              <w:rPr>
                <w:lang w:val="en-GB"/>
              </w:rPr>
              <w:t>172%</w:t>
            </w:r>
          </w:p>
        </w:tc>
      </w:tr>
      <w:tr w:rsidR="0048752E" w:rsidRPr="0048752E" w14:paraId="72A59F2A" w14:textId="77777777" w:rsidTr="00F11721">
        <w:trPr>
          <w:trHeight w:val="255"/>
        </w:trPr>
        <w:tc>
          <w:tcPr>
            <w:tcW w:w="1640" w:type="dxa"/>
            <w:tcBorders>
              <w:top w:val="nil"/>
              <w:left w:val="nil"/>
              <w:bottom w:val="nil"/>
              <w:right w:val="nil"/>
            </w:tcBorders>
            <w:shd w:val="clear" w:color="auto" w:fill="auto"/>
            <w:noWrap/>
            <w:vAlign w:val="center"/>
            <w:hideMark/>
          </w:tcPr>
          <w:p w14:paraId="245162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129D372"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CA1ABC3"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0147082C" w14:textId="77777777" w:rsidR="0048752E" w:rsidRPr="0048752E" w:rsidRDefault="0048752E" w:rsidP="0048752E">
            <w:pPr>
              <w:rPr>
                <w:b/>
                <w:bCs/>
                <w:lang w:val="en-GB"/>
              </w:rPr>
            </w:pPr>
            <w:r w:rsidRPr="0048752E">
              <w:rPr>
                <w:b/>
                <w:bCs/>
                <w:lang w:val="en-GB"/>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1D113988"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8D8DD11" w14:textId="77777777" w:rsidR="0048752E" w:rsidRPr="0048752E" w:rsidRDefault="0048752E" w:rsidP="0048752E">
            <w:pPr>
              <w:rPr>
                <w:lang w:val="en-GB"/>
              </w:rPr>
            </w:pPr>
            <w:r w:rsidRPr="0048752E">
              <w:rPr>
                <w:lang w:val="en-GB"/>
              </w:rPr>
              <w:t> </w:t>
            </w:r>
          </w:p>
        </w:tc>
      </w:tr>
      <w:tr w:rsidR="0048752E" w:rsidRPr="0048752E" w14:paraId="078C076D" w14:textId="77777777" w:rsidTr="00F11721">
        <w:trPr>
          <w:trHeight w:val="255"/>
        </w:trPr>
        <w:tc>
          <w:tcPr>
            <w:tcW w:w="1640" w:type="dxa"/>
            <w:tcBorders>
              <w:top w:val="nil"/>
              <w:left w:val="nil"/>
              <w:bottom w:val="nil"/>
              <w:right w:val="nil"/>
            </w:tcBorders>
            <w:shd w:val="clear" w:color="auto" w:fill="auto"/>
            <w:noWrap/>
            <w:vAlign w:val="center"/>
            <w:hideMark/>
          </w:tcPr>
          <w:p w14:paraId="56D80970"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38EEFF34"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43C14ED9"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69FAB651"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5231394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45707D84" w14:textId="77777777" w:rsidR="0048752E" w:rsidRPr="0048752E" w:rsidRDefault="0048752E" w:rsidP="0048752E">
            <w:pPr>
              <w:rPr>
                <w:b/>
                <w:bCs/>
                <w:lang w:val="en-GB"/>
              </w:rPr>
            </w:pPr>
            <w:r w:rsidRPr="0048752E">
              <w:rPr>
                <w:b/>
                <w:bCs/>
                <w:lang w:val="en-GB"/>
              </w:rPr>
              <w:t> </w:t>
            </w:r>
          </w:p>
        </w:tc>
      </w:tr>
      <w:tr w:rsidR="0048752E" w:rsidRPr="0048752E" w14:paraId="66804F84" w14:textId="77777777" w:rsidTr="00F11721">
        <w:trPr>
          <w:trHeight w:val="255"/>
        </w:trPr>
        <w:tc>
          <w:tcPr>
            <w:tcW w:w="1640" w:type="dxa"/>
            <w:tcBorders>
              <w:top w:val="nil"/>
              <w:left w:val="nil"/>
              <w:bottom w:val="nil"/>
              <w:right w:val="nil"/>
            </w:tcBorders>
            <w:shd w:val="clear" w:color="auto" w:fill="auto"/>
            <w:noWrap/>
            <w:vAlign w:val="center"/>
            <w:hideMark/>
          </w:tcPr>
          <w:p w14:paraId="2205853D"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48D5482E"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93EF071"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3E9AEFD3"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58EF4426"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E163F1E"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4D3634DB"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3777143"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CCFFCC"/>
            <w:noWrap/>
            <w:vAlign w:val="center"/>
            <w:hideMark/>
          </w:tcPr>
          <w:p w14:paraId="78411045" w14:textId="77777777" w:rsidR="0048752E" w:rsidRPr="0048752E" w:rsidRDefault="0048752E" w:rsidP="0048752E">
            <w:pPr>
              <w:rPr>
                <w:lang w:val="en-GB"/>
              </w:rPr>
            </w:pPr>
            <w:r w:rsidRPr="0048752E">
              <w:rPr>
                <w:lang w:val="en-GB"/>
              </w:rPr>
              <w:t>-3.09%</w:t>
            </w:r>
          </w:p>
        </w:tc>
        <w:tc>
          <w:tcPr>
            <w:tcW w:w="1060" w:type="dxa"/>
            <w:tcBorders>
              <w:top w:val="nil"/>
              <w:left w:val="nil"/>
              <w:bottom w:val="nil"/>
              <w:right w:val="nil"/>
            </w:tcBorders>
            <w:shd w:val="clear" w:color="auto" w:fill="auto"/>
            <w:noWrap/>
            <w:vAlign w:val="center"/>
            <w:hideMark/>
          </w:tcPr>
          <w:p w14:paraId="731A2DB6" w14:textId="77777777" w:rsidR="0048752E" w:rsidRPr="0048752E" w:rsidRDefault="0048752E" w:rsidP="0048752E">
            <w:pPr>
              <w:rPr>
                <w:lang w:val="en-GB"/>
              </w:rPr>
            </w:pPr>
            <w:r w:rsidRPr="0048752E">
              <w:rPr>
                <w:lang w:val="en-GB"/>
              </w:rPr>
              <w:t>-0.82%</w:t>
            </w:r>
          </w:p>
        </w:tc>
        <w:tc>
          <w:tcPr>
            <w:tcW w:w="1281" w:type="dxa"/>
            <w:tcBorders>
              <w:top w:val="nil"/>
              <w:left w:val="nil"/>
              <w:bottom w:val="nil"/>
              <w:right w:val="nil"/>
            </w:tcBorders>
            <w:shd w:val="clear" w:color="auto" w:fill="auto"/>
            <w:noWrap/>
            <w:vAlign w:val="center"/>
            <w:hideMark/>
          </w:tcPr>
          <w:p w14:paraId="4E5888B1" w14:textId="77777777" w:rsidR="0048752E" w:rsidRPr="0048752E" w:rsidRDefault="0048752E" w:rsidP="0048752E">
            <w:pPr>
              <w:rPr>
                <w:lang w:val="en-GB"/>
              </w:rPr>
            </w:pPr>
            <w:r w:rsidRPr="0048752E">
              <w:rPr>
                <w:lang w:val="en-GB"/>
              </w:rPr>
              <w:t>-0.80%</w:t>
            </w:r>
          </w:p>
        </w:tc>
        <w:tc>
          <w:tcPr>
            <w:tcW w:w="1060" w:type="dxa"/>
            <w:tcBorders>
              <w:top w:val="nil"/>
              <w:left w:val="single" w:sz="4" w:space="0" w:color="auto"/>
              <w:bottom w:val="nil"/>
              <w:right w:val="nil"/>
            </w:tcBorders>
            <w:shd w:val="clear" w:color="auto" w:fill="auto"/>
            <w:noWrap/>
            <w:vAlign w:val="center"/>
            <w:hideMark/>
          </w:tcPr>
          <w:p w14:paraId="3580C598" w14:textId="77777777" w:rsidR="0048752E" w:rsidRPr="0048752E" w:rsidRDefault="0048752E" w:rsidP="0048752E">
            <w:pPr>
              <w:rPr>
                <w:lang w:val="en-GB"/>
              </w:rPr>
            </w:pPr>
            <w:r w:rsidRPr="0048752E">
              <w:rPr>
                <w:lang w:val="en-GB"/>
              </w:rPr>
              <w:t>1228%</w:t>
            </w:r>
          </w:p>
        </w:tc>
        <w:tc>
          <w:tcPr>
            <w:tcW w:w="1060" w:type="dxa"/>
            <w:tcBorders>
              <w:top w:val="nil"/>
              <w:left w:val="nil"/>
              <w:bottom w:val="nil"/>
              <w:right w:val="single" w:sz="8" w:space="0" w:color="auto"/>
            </w:tcBorders>
            <w:shd w:val="clear" w:color="auto" w:fill="auto"/>
            <w:noWrap/>
            <w:vAlign w:val="center"/>
            <w:hideMark/>
          </w:tcPr>
          <w:p w14:paraId="28292326" w14:textId="77777777" w:rsidR="0048752E" w:rsidRPr="0048752E" w:rsidRDefault="0048752E" w:rsidP="0048752E">
            <w:pPr>
              <w:rPr>
                <w:lang w:val="en-GB"/>
              </w:rPr>
            </w:pPr>
            <w:r w:rsidRPr="0048752E">
              <w:rPr>
                <w:lang w:val="en-GB"/>
              </w:rPr>
              <w:t>145%</w:t>
            </w:r>
          </w:p>
        </w:tc>
      </w:tr>
      <w:tr w:rsidR="0048752E" w:rsidRPr="0048752E" w14:paraId="3A30461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969D69"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3421958B" w14:textId="77777777" w:rsidR="0048752E" w:rsidRPr="0048752E" w:rsidRDefault="0048752E" w:rsidP="0048752E">
            <w:pPr>
              <w:rPr>
                <w:lang w:val="en-GB"/>
              </w:rPr>
            </w:pPr>
            <w:r w:rsidRPr="0048752E">
              <w:rPr>
                <w:lang w:val="en-GB"/>
              </w:rPr>
              <w:t>-7.84%</w:t>
            </w:r>
          </w:p>
        </w:tc>
        <w:tc>
          <w:tcPr>
            <w:tcW w:w="1060" w:type="dxa"/>
            <w:tcBorders>
              <w:top w:val="nil"/>
              <w:left w:val="nil"/>
              <w:bottom w:val="nil"/>
              <w:right w:val="nil"/>
            </w:tcBorders>
            <w:shd w:val="clear" w:color="000000" w:fill="CCFFCC"/>
            <w:noWrap/>
            <w:vAlign w:val="center"/>
            <w:hideMark/>
          </w:tcPr>
          <w:p w14:paraId="0772CB84" w14:textId="77777777" w:rsidR="0048752E" w:rsidRPr="0048752E" w:rsidRDefault="0048752E" w:rsidP="0048752E">
            <w:pPr>
              <w:rPr>
                <w:lang w:val="en-GB"/>
              </w:rPr>
            </w:pPr>
            <w:r w:rsidRPr="0048752E">
              <w:rPr>
                <w:lang w:val="en-GB"/>
              </w:rPr>
              <w:t>-8.88%</w:t>
            </w:r>
          </w:p>
        </w:tc>
        <w:tc>
          <w:tcPr>
            <w:tcW w:w="1281" w:type="dxa"/>
            <w:tcBorders>
              <w:top w:val="nil"/>
              <w:left w:val="nil"/>
              <w:bottom w:val="nil"/>
              <w:right w:val="nil"/>
            </w:tcBorders>
            <w:shd w:val="clear" w:color="000000" w:fill="CCFFCC"/>
            <w:noWrap/>
            <w:vAlign w:val="center"/>
            <w:hideMark/>
          </w:tcPr>
          <w:p w14:paraId="59F64E82" w14:textId="77777777" w:rsidR="0048752E" w:rsidRPr="0048752E" w:rsidRDefault="0048752E" w:rsidP="0048752E">
            <w:pPr>
              <w:rPr>
                <w:lang w:val="en-GB"/>
              </w:rPr>
            </w:pPr>
            <w:r w:rsidRPr="0048752E">
              <w:rPr>
                <w:lang w:val="en-GB"/>
              </w:rPr>
              <w:t>-8.50%</w:t>
            </w:r>
          </w:p>
        </w:tc>
        <w:tc>
          <w:tcPr>
            <w:tcW w:w="1060" w:type="dxa"/>
            <w:tcBorders>
              <w:top w:val="nil"/>
              <w:left w:val="single" w:sz="4" w:space="0" w:color="auto"/>
              <w:bottom w:val="nil"/>
              <w:right w:val="nil"/>
            </w:tcBorders>
            <w:shd w:val="clear" w:color="auto" w:fill="auto"/>
            <w:noWrap/>
            <w:vAlign w:val="center"/>
            <w:hideMark/>
          </w:tcPr>
          <w:p w14:paraId="592EBCF9" w14:textId="77777777" w:rsidR="0048752E" w:rsidRPr="0048752E" w:rsidRDefault="0048752E" w:rsidP="0048752E">
            <w:pPr>
              <w:rPr>
                <w:lang w:val="en-GB"/>
              </w:rPr>
            </w:pPr>
            <w:r w:rsidRPr="0048752E">
              <w:rPr>
                <w:lang w:val="en-GB"/>
              </w:rPr>
              <w:t>1038%</w:t>
            </w:r>
          </w:p>
        </w:tc>
        <w:tc>
          <w:tcPr>
            <w:tcW w:w="1060" w:type="dxa"/>
            <w:tcBorders>
              <w:top w:val="nil"/>
              <w:left w:val="nil"/>
              <w:bottom w:val="nil"/>
              <w:right w:val="single" w:sz="8" w:space="0" w:color="auto"/>
            </w:tcBorders>
            <w:shd w:val="clear" w:color="auto" w:fill="auto"/>
            <w:noWrap/>
            <w:vAlign w:val="center"/>
            <w:hideMark/>
          </w:tcPr>
          <w:p w14:paraId="71147DF0" w14:textId="77777777" w:rsidR="0048752E" w:rsidRPr="0048752E" w:rsidRDefault="0048752E" w:rsidP="0048752E">
            <w:pPr>
              <w:rPr>
                <w:lang w:val="en-GB"/>
              </w:rPr>
            </w:pPr>
            <w:r w:rsidRPr="0048752E">
              <w:rPr>
                <w:lang w:val="en-GB"/>
              </w:rPr>
              <w:t>191%</w:t>
            </w:r>
          </w:p>
        </w:tc>
      </w:tr>
      <w:tr w:rsidR="0048752E" w:rsidRPr="0048752E" w14:paraId="5928D99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FDBB64"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690ADFC4" w14:textId="77777777" w:rsidR="0048752E" w:rsidRPr="0048752E" w:rsidRDefault="0048752E" w:rsidP="0048752E">
            <w:pPr>
              <w:rPr>
                <w:lang w:val="en-GB"/>
              </w:rPr>
            </w:pPr>
            <w:r w:rsidRPr="0048752E">
              <w:rPr>
                <w:lang w:val="en-GB"/>
              </w:rPr>
              <w:t>-9.72%</w:t>
            </w:r>
          </w:p>
        </w:tc>
        <w:tc>
          <w:tcPr>
            <w:tcW w:w="1060" w:type="dxa"/>
            <w:tcBorders>
              <w:top w:val="nil"/>
              <w:left w:val="nil"/>
              <w:bottom w:val="nil"/>
              <w:right w:val="nil"/>
            </w:tcBorders>
            <w:shd w:val="clear" w:color="000000" w:fill="CCFFCC"/>
            <w:noWrap/>
            <w:vAlign w:val="center"/>
            <w:hideMark/>
          </w:tcPr>
          <w:p w14:paraId="61374661" w14:textId="77777777" w:rsidR="0048752E" w:rsidRPr="0048752E" w:rsidRDefault="0048752E" w:rsidP="0048752E">
            <w:pPr>
              <w:rPr>
                <w:lang w:val="en-GB"/>
              </w:rPr>
            </w:pPr>
            <w:r w:rsidRPr="0048752E">
              <w:rPr>
                <w:lang w:val="en-GB"/>
              </w:rPr>
              <w:t>-14.96%</w:t>
            </w:r>
          </w:p>
        </w:tc>
        <w:tc>
          <w:tcPr>
            <w:tcW w:w="1281" w:type="dxa"/>
            <w:tcBorders>
              <w:top w:val="nil"/>
              <w:left w:val="nil"/>
              <w:bottom w:val="nil"/>
              <w:right w:val="nil"/>
            </w:tcBorders>
            <w:shd w:val="clear" w:color="000000" w:fill="CCFFCC"/>
            <w:noWrap/>
            <w:vAlign w:val="center"/>
            <w:hideMark/>
          </w:tcPr>
          <w:p w14:paraId="2093F1D3" w14:textId="77777777" w:rsidR="0048752E" w:rsidRPr="0048752E" w:rsidRDefault="0048752E" w:rsidP="0048752E">
            <w:pPr>
              <w:rPr>
                <w:lang w:val="en-GB"/>
              </w:rPr>
            </w:pPr>
            <w:r w:rsidRPr="0048752E">
              <w:rPr>
                <w:lang w:val="en-GB"/>
              </w:rPr>
              <w:t>-15.99%</w:t>
            </w:r>
          </w:p>
        </w:tc>
        <w:tc>
          <w:tcPr>
            <w:tcW w:w="1060" w:type="dxa"/>
            <w:tcBorders>
              <w:top w:val="nil"/>
              <w:left w:val="single" w:sz="4" w:space="0" w:color="auto"/>
              <w:bottom w:val="nil"/>
              <w:right w:val="nil"/>
            </w:tcBorders>
            <w:shd w:val="clear" w:color="auto" w:fill="auto"/>
            <w:noWrap/>
            <w:vAlign w:val="center"/>
            <w:hideMark/>
          </w:tcPr>
          <w:p w14:paraId="66B0E56C" w14:textId="77777777" w:rsidR="0048752E" w:rsidRPr="0048752E" w:rsidRDefault="0048752E" w:rsidP="0048752E">
            <w:pPr>
              <w:rPr>
                <w:lang w:val="en-GB"/>
              </w:rPr>
            </w:pPr>
            <w:r w:rsidRPr="0048752E">
              <w:rPr>
                <w:lang w:val="en-GB"/>
              </w:rPr>
              <w:t>1038%</w:t>
            </w:r>
          </w:p>
        </w:tc>
        <w:tc>
          <w:tcPr>
            <w:tcW w:w="1060" w:type="dxa"/>
            <w:tcBorders>
              <w:top w:val="nil"/>
              <w:left w:val="nil"/>
              <w:bottom w:val="nil"/>
              <w:right w:val="single" w:sz="8" w:space="0" w:color="auto"/>
            </w:tcBorders>
            <w:shd w:val="clear" w:color="auto" w:fill="auto"/>
            <w:noWrap/>
            <w:vAlign w:val="center"/>
            <w:hideMark/>
          </w:tcPr>
          <w:p w14:paraId="2B5E3BCC" w14:textId="77777777" w:rsidR="0048752E" w:rsidRPr="0048752E" w:rsidRDefault="0048752E" w:rsidP="0048752E">
            <w:pPr>
              <w:rPr>
                <w:lang w:val="en-GB"/>
              </w:rPr>
            </w:pPr>
            <w:r w:rsidRPr="0048752E">
              <w:rPr>
                <w:lang w:val="en-GB"/>
              </w:rPr>
              <w:t>191%</w:t>
            </w:r>
          </w:p>
        </w:tc>
      </w:tr>
      <w:tr w:rsidR="0048752E" w:rsidRPr="0048752E" w14:paraId="6340F7B9"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F30B04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9E76AA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DF2B6B3"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0357AF7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5F267A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4F7F5732" w14:textId="77777777" w:rsidR="0048752E" w:rsidRPr="0048752E" w:rsidRDefault="0048752E" w:rsidP="0048752E">
            <w:pPr>
              <w:rPr>
                <w:lang w:val="en-GB"/>
              </w:rPr>
            </w:pPr>
            <w:r w:rsidRPr="0048752E">
              <w:rPr>
                <w:lang w:val="en-GB"/>
              </w:rPr>
              <w:t> </w:t>
            </w:r>
          </w:p>
        </w:tc>
      </w:tr>
      <w:tr w:rsidR="0048752E" w:rsidRPr="0048752E" w14:paraId="2B9CF9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E6C56E3"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2D4E24C6" w14:textId="77777777" w:rsidR="0048752E" w:rsidRPr="0048752E" w:rsidRDefault="0048752E" w:rsidP="0048752E">
            <w:pPr>
              <w:rPr>
                <w:lang w:val="en-GB"/>
              </w:rPr>
            </w:pPr>
            <w:r w:rsidRPr="0048752E">
              <w:rPr>
                <w:lang w:val="en-GB"/>
              </w:rPr>
              <w:t>-6.88%</w:t>
            </w:r>
          </w:p>
        </w:tc>
        <w:tc>
          <w:tcPr>
            <w:tcW w:w="1060" w:type="dxa"/>
            <w:tcBorders>
              <w:top w:val="single" w:sz="8" w:space="0" w:color="auto"/>
              <w:left w:val="nil"/>
              <w:bottom w:val="single" w:sz="4" w:space="0" w:color="auto"/>
              <w:right w:val="nil"/>
            </w:tcBorders>
            <w:shd w:val="clear" w:color="000000" w:fill="CCFFCC"/>
            <w:noWrap/>
            <w:vAlign w:val="center"/>
            <w:hideMark/>
          </w:tcPr>
          <w:p w14:paraId="29E57F65" w14:textId="77777777" w:rsidR="0048752E" w:rsidRPr="0048752E" w:rsidRDefault="0048752E" w:rsidP="0048752E">
            <w:pPr>
              <w:rPr>
                <w:lang w:val="en-GB"/>
              </w:rPr>
            </w:pPr>
            <w:r w:rsidRPr="0048752E">
              <w:rPr>
                <w:lang w:val="en-GB"/>
              </w:rPr>
              <w:t>-8.22%</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645519C2" w14:textId="77777777" w:rsidR="0048752E" w:rsidRPr="0048752E" w:rsidRDefault="0048752E" w:rsidP="0048752E">
            <w:pPr>
              <w:rPr>
                <w:lang w:val="en-GB"/>
              </w:rPr>
            </w:pPr>
            <w:r w:rsidRPr="0048752E">
              <w:rPr>
                <w:lang w:val="en-GB"/>
              </w:rPr>
              <w:t>-8.43%</w:t>
            </w:r>
          </w:p>
        </w:tc>
        <w:tc>
          <w:tcPr>
            <w:tcW w:w="1060" w:type="dxa"/>
            <w:tcBorders>
              <w:top w:val="single" w:sz="8" w:space="0" w:color="auto"/>
              <w:left w:val="nil"/>
              <w:bottom w:val="single" w:sz="4" w:space="0" w:color="auto"/>
              <w:right w:val="nil"/>
            </w:tcBorders>
            <w:shd w:val="clear" w:color="auto" w:fill="auto"/>
            <w:noWrap/>
            <w:vAlign w:val="center"/>
            <w:hideMark/>
          </w:tcPr>
          <w:p w14:paraId="2FCA200A" w14:textId="77777777" w:rsidR="0048752E" w:rsidRPr="0048752E" w:rsidRDefault="0048752E" w:rsidP="0048752E">
            <w:pPr>
              <w:rPr>
                <w:lang w:val="en-GB"/>
              </w:rPr>
            </w:pPr>
            <w:r w:rsidRPr="0048752E">
              <w:rPr>
                <w:lang w:val="en-GB"/>
              </w:rPr>
              <w:t>121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83BDD12" w14:textId="77777777" w:rsidR="0048752E" w:rsidRPr="0048752E" w:rsidRDefault="0048752E" w:rsidP="0048752E">
            <w:pPr>
              <w:rPr>
                <w:lang w:val="en-GB"/>
              </w:rPr>
            </w:pPr>
            <w:r w:rsidRPr="0048752E">
              <w:rPr>
                <w:lang w:val="en-GB"/>
              </w:rPr>
              <w:t>175%</w:t>
            </w:r>
          </w:p>
        </w:tc>
      </w:tr>
      <w:tr w:rsidR="0048752E" w:rsidRPr="0048752E" w14:paraId="7EC5A8D0" w14:textId="77777777" w:rsidTr="00F11721">
        <w:trPr>
          <w:trHeight w:val="255"/>
        </w:trPr>
        <w:tc>
          <w:tcPr>
            <w:tcW w:w="1640" w:type="dxa"/>
            <w:tcBorders>
              <w:top w:val="nil"/>
              <w:left w:val="nil"/>
              <w:bottom w:val="nil"/>
              <w:right w:val="nil"/>
            </w:tcBorders>
            <w:shd w:val="clear" w:color="auto" w:fill="auto"/>
            <w:noWrap/>
            <w:vAlign w:val="center"/>
            <w:hideMark/>
          </w:tcPr>
          <w:p w14:paraId="7302C5FC"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C723A86"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53C08C3"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7B28F1C2" w14:textId="77777777" w:rsidR="0048752E" w:rsidRPr="0048752E" w:rsidRDefault="0048752E" w:rsidP="0048752E">
            <w:pPr>
              <w:rPr>
                <w:b/>
                <w:bCs/>
                <w:lang w:val="en-GB"/>
              </w:rPr>
            </w:pPr>
            <w:r w:rsidRPr="0048752E">
              <w:rPr>
                <w:b/>
                <w:bCs/>
                <w:lang w:val="en-GB"/>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6CCFA645"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52A9C93" w14:textId="77777777" w:rsidR="0048752E" w:rsidRPr="0048752E" w:rsidRDefault="0048752E" w:rsidP="0048752E">
            <w:pPr>
              <w:rPr>
                <w:lang w:val="en-GB"/>
              </w:rPr>
            </w:pPr>
            <w:r w:rsidRPr="0048752E">
              <w:rPr>
                <w:lang w:val="en-GB"/>
              </w:rPr>
              <w:t> </w:t>
            </w:r>
          </w:p>
        </w:tc>
      </w:tr>
      <w:tr w:rsidR="0048752E" w:rsidRPr="0048752E" w14:paraId="745F539F" w14:textId="77777777" w:rsidTr="00F11721">
        <w:trPr>
          <w:trHeight w:val="255"/>
        </w:trPr>
        <w:tc>
          <w:tcPr>
            <w:tcW w:w="1640" w:type="dxa"/>
            <w:tcBorders>
              <w:top w:val="nil"/>
              <w:left w:val="nil"/>
              <w:bottom w:val="nil"/>
              <w:right w:val="nil"/>
            </w:tcBorders>
            <w:shd w:val="clear" w:color="auto" w:fill="auto"/>
            <w:noWrap/>
            <w:vAlign w:val="center"/>
            <w:hideMark/>
          </w:tcPr>
          <w:p w14:paraId="7FEA25AD"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54B45043"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24780244"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2AFBC212"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1750FE70"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193DD69F" w14:textId="77777777" w:rsidR="0048752E" w:rsidRPr="0048752E" w:rsidRDefault="0048752E" w:rsidP="0048752E">
            <w:pPr>
              <w:rPr>
                <w:b/>
                <w:bCs/>
                <w:lang w:val="en-GB"/>
              </w:rPr>
            </w:pPr>
            <w:r w:rsidRPr="0048752E">
              <w:rPr>
                <w:b/>
                <w:bCs/>
                <w:lang w:val="en-GB"/>
              </w:rPr>
              <w:t> </w:t>
            </w:r>
          </w:p>
        </w:tc>
      </w:tr>
      <w:tr w:rsidR="0048752E" w:rsidRPr="0048752E" w14:paraId="7A734F59" w14:textId="77777777" w:rsidTr="00F11721">
        <w:trPr>
          <w:trHeight w:val="255"/>
        </w:trPr>
        <w:tc>
          <w:tcPr>
            <w:tcW w:w="1640" w:type="dxa"/>
            <w:tcBorders>
              <w:top w:val="nil"/>
              <w:left w:val="nil"/>
              <w:bottom w:val="nil"/>
              <w:right w:val="nil"/>
            </w:tcBorders>
            <w:shd w:val="clear" w:color="auto" w:fill="auto"/>
            <w:noWrap/>
            <w:vAlign w:val="center"/>
            <w:hideMark/>
          </w:tcPr>
          <w:p w14:paraId="0817EE01"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19125DEE"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70AA2476"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A45BB20"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7028A8FE"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2E80777"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357FDADC"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B7F17C"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CCFFCC"/>
            <w:noWrap/>
            <w:vAlign w:val="center"/>
            <w:hideMark/>
          </w:tcPr>
          <w:p w14:paraId="0FB7E81C" w14:textId="77777777" w:rsidR="0048752E" w:rsidRPr="0048752E" w:rsidRDefault="0048752E" w:rsidP="0048752E">
            <w:pPr>
              <w:rPr>
                <w:lang w:val="en-GB"/>
              </w:rPr>
            </w:pPr>
            <w:r w:rsidRPr="0048752E">
              <w:rPr>
                <w:lang w:val="en-GB"/>
              </w:rPr>
              <w:t>-3.20%</w:t>
            </w:r>
          </w:p>
        </w:tc>
        <w:tc>
          <w:tcPr>
            <w:tcW w:w="1060" w:type="dxa"/>
            <w:tcBorders>
              <w:top w:val="nil"/>
              <w:left w:val="nil"/>
              <w:bottom w:val="nil"/>
              <w:right w:val="nil"/>
            </w:tcBorders>
            <w:shd w:val="clear" w:color="auto" w:fill="auto"/>
            <w:noWrap/>
            <w:vAlign w:val="center"/>
            <w:hideMark/>
          </w:tcPr>
          <w:p w14:paraId="1D502748" w14:textId="77777777" w:rsidR="0048752E" w:rsidRPr="0048752E" w:rsidRDefault="0048752E" w:rsidP="0048752E">
            <w:pPr>
              <w:rPr>
                <w:lang w:val="en-GB"/>
              </w:rPr>
            </w:pPr>
            <w:r w:rsidRPr="0048752E">
              <w:rPr>
                <w:lang w:val="en-GB"/>
              </w:rPr>
              <w:t>-1.16%</w:t>
            </w:r>
          </w:p>
        </w:tc>
        <w:tc>
          <w:tcPr>
            <w:tcW w:w="1281" w:type="dxa"/>
            <w:tcBorders>
              <w:top w:val="nil"/>
              <w:left w:val="nil"/>
              <w:bottom w:val="nil"/>
              <w:right w:val="single" w:sz="4" w:space="0" w:color="auto"/>
            </w:tcBorders>
            <w:shd w:val="clear" w:color="auto" w:fill="auto"/>
            <w:noWrap/>
            <w:vAlign w:val="center"/>
            <w:hideMark/>
          </w:tcPr>
          <w:p w14:paraId="26FFB5F9" w14:textId="77777777" w:rsidR="0048752E" w:rsidRPr="0048752E" w:rsidRDefault="0048752E" w:rsidP="0048752E">
            <w:pPr>
              <w:rPr>
                <w:lang w:val="en-GB"/>
              </w:rPr>
            </w:pPr>
            <w:r w:rsidRPr="0048752E">
              <w:rPr>
                <w:lang w:val="en-GB"/>
              </w:rPr>
              <w:t>-1.15%</w:t>
            </w:r>
          </w:p>
        </w:tc>
        <w:tc>
          <w:tcPr>
            <w:tcW w:w="1060" w:type="dxa"/>
            <w:tcBorders>
              <w:top w:val="nil"/>
              <w:left w:val="nil"/>
              <w:bottom w:val="nil"/>
              <w:right w:val="nil"/>
            </w:tcBorders>
            <w:shd w:val="clear" w:color="auto" w:fill="auto"/>
            <w:noWrap/>
            <w:vAlign w:val="center"/>
            <w:hideMark/>
          </w:tcPr>
          <w:p w14:paraId="3AF4C981" w14:textId="77777777" w:rsidR="0048752E" w:rsidRPr="0048752E" w:rsidRDefault="0048752E" w:rsidP="0048752E">
            <w:pPr>
              <w:rPr>
                <w:lang w:val="en-GB"/>
              </w:rPr>
            </w:pPr>
            <w:r w:rsidRPr="0048752E">
              <w:rPr>
                <w:lang w:val="en-GB"/>
              </w:rPr>
              <w:t>2030%</w:t>
            </w:r>
          </w:p>
        </w:tc>
        <w:tc>
          <w:tcPr>
            <w:tcW w:w="1060" w:type="dxa"/>
            <w:tcBorders>
              <w:top w:val="nil"/>
              <w:left w:val="nil"/>
              <w:bottom w:val="nil"/>
              <w:right w:val="single" w:sz="8" w:space="0" w:color="auto"/>
            </w:tcBorders>
            <w:shd w:val="clear" w:color="auto" w:fill="auto"/>
            <w:noWrap/>
            <w:vAlign w:val="center"/>
            <w:hideMark/>
          </w:tcPr>
          <w:p w14:paraId="5BE32E9B" w14:textId="77777777" w:rsidR="0048752E" w:rsidRPr="0048752E" w:rsidRDefault="0048752E" w:rsidP="0048752E">
            <w:pPr>
              <w:rPr>
                <w:lang w:val="en-GB"/>
              </w:rPr>
            </w:pPr>
            <w:r w:rsidRPr="0048752E">
              <w:rPr>
                <w:lang w:val="en-GB"/>
              </w:rPr>
              <w:t>148%</w:t>
            </w:r>
          </w:p>
        </w:tc>
      </w:tr>
      <w:tr w:rsidR="0048752E" w:rsidRPr="0048752E" w14:paraId="1501F22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4FBE8A4"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4F189054" w14:textId="77777777" w:rsidR="0048752E" w:rsidRPr="0048752E" w:rsidRDefault="0048752E" w:rsidP="0048752E">
            <w:pPr>
              <w:rPr>
                <w:lang w:val="en-GB"/>
              </w:rPr>
            </w:pPr>
            <w:r w:rsidRPr="0048752E">
              <w:rPr>
                <w:lang w:val="en-GB"/>
              </w:rPr>
              <w:t>-8.35%</w:t>
            </w:r>
          </w:p>
        </w:tc>
        <w:tc>
          <w:tcPr>
            <w:tcW w:w="1060" w:type="dxa"/>
            <w:tcBorders>
              <w:top w:val="nil"/>
              <w:left w:val="nil"/>
              <w:bottom w:val="nil"/>
              <w:right w:val="nil"/>
            </w:tcBorders>
            <w:shd w:val="clear" w:color="000000" w:fill="CCFFCC"/>
            <w:noWrap/>
            <w:vAlign w:val="center"/>
            <w:hideMark/>
          </w:tcPr>
          <w:p w14:paraId="7C65BB8E" w14:textId="77777777" w:rsidR="0048752E" w:rsidRPr="0048752E" w:rsidRDefault="0048752E" w:rsidP="0048752E">
            <w:pPr>
              <w:rPr>
                <w:lang w:val="en-GB"/>
              </w:rPr>
            </w:pPr>
            <w:r w:rsidRPr="0048752E">
              <w:rPr>
                <w:lang w:val="en-GB"/>
              </w:rPr>
              <w:t>-9.75%</w:t>
            </w:r>
          </w:p>
        </w:tc>
        <w:tc>
          <w:tcPr>
            <w:tcW w:w="1281" w:type="dxa"/>
            <w:tcBorders>
              <w:top w:val="nil"/>
              <w:left w:val="nil"/>
              <w:bottom w:val="nil"/>
              <w:right w:val="single" w:sz="4" w:space="0" w:color="auto"/>
            </w:tcBorders>
            <w:shd w:val="clear" w:color="000000" w:fill="CCFFCC"/>
            <w:noWrap/>
            <w:vAlign w:val="center"/>
            <w:hideMark/>
          </w:tcPr>
          <w:p w14:paraId="65D93D01" w14:textId="77777777" w:rsidR="0048752E" w:rsidRPr="0048752E" w:rsidRDefault="0048752E" w:rsidP="0048752E">
            <w:pPr>
              <w:rPr>
                <w:lang w:val="en-GB"/>
              </w:rPr>
            </w:pPr>
            <w:r w:rsidRPr="0048752E">
              <w:rPr>
                <w:lang w:val="en-GB"/>
              </w:rPr>
              <w:t>-9.40%</w:t>
            </w:r>
          </w:p>
        </w:tc>
        <w:tc>
          <w:tcPr>
            <w:tcW w:w="1060" w:type="dxa"/>
            <w:tcBorders>
              <w:top w:val="nil"/>
              <w:left w:val="nil"/>
              <w:bottom w:val="nil"/>
              <w:right w:val="nil"/>
            </w:tcBorders>
            <w:shd w:val="clear" w:color="auto" w:fill="auto"/>
            <w:noWrap/>
            <w:vAlign w:val="center"/>
            <w:hideMark/>
          </w:tcPr>
          <w:p w14:paraId="5A064A78" w14:textId="77777777" w:rsidR="0048752E" w:rsidRPr="0048752E" w:rsidRDefault="0048752E" w:rsidP="0048752E">
            <w:pPr>
              <w:rPr>
                <w:lang w:val="en-GB"/>
              </w:rPr>
            </w:pPr>
            <w:r w:rsidRPr="0048752E">
              <w:rPr>
                <w:lang w:val="en-GB"/>
              </w:rPr>
              <w:t>1456%</w:t>
            </w:r>
          </w:p>
        </w:tc>
        <w:tc>
          <w:tcPr>
            <w:tcW w:w="1060" w:type="dxa"/>
            <w:tcBorders>
              <w:top w:val="nil"/>
              <w:left w:val="nil"/>
              <w:bottom w:val="nil"/>
              <w:right w:val="single" w:sz="8" w:space="0" w:color="auto"/>
            </w:tcBorders>
            <w:shd w:val="clear" w:color="auto" w:fill="auto"/>
            <w:noWrap/>
            <w:vAlign w:val="center"/>
            <w:hideMark/>
          </w:tcPr>
          <w:p w14:paraId="3E63C824" w14:textId="77777777" w:rsidR="0048752E" w:rsidRPr="0048752E" w:rsidRDefault="0048752E" w:rsidP="0048752E">
            <w:pPr>
              <w:rPr>
                <w:lang w:val="en-GB"/>
              </w:rPr>
            </w:pPr>
            <w:r w:rsidRPr="0048752E">
              <w:rPr>
                <w:lang w:val="en-GB"/>
              </w:rPr>
              <w:t>192%</w:t>
            </w:r>
          </w:p>
        </w:tc>
      </w:tr>
      <w:tr w:rsidR="0048752E" w:rsidRPr="0048752E" w14:paraId="407C6E72"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B3C3A6"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96565FC" w14:textId="77777777" w:rsidR="0048752E" w:rsidRPr="0048752E" w:rsidRDefault="0048752E" w:rsidP="0048752E">
            <w:pPr>
              <w:rPr>
                <w:lang w:val="en-GB"/>
              </w:rPr>
            </w:pPr>
            <w:r w:rsidRPr="0048752E">
              <w:rPr>
                <w:lang w:val="en-GB"/>
              </w:rPr>
              <w:t>-10.51%</w:t>
            </w:r>
          </w:p>
        </w:tc>
        <w:tc>
          <w:tcPr>
            <w:tcW w:w="1060" w:type="dxa"/>
            <w:tcBorders>
              <w:top w:val="nil"/>
              <w:left w:val="nil"/>
              <w:bottom w:val="nil"/>
              <w:right w:val="nil"/>
            </w:tcBorders>
            <w:shd w:val="clear" w:color="000000" w:fill="CCFFCC"/>
            <w:noWrap/>
            <w:vAlign w:val="center"/>
            <w:hideMark/>
          </w:tcPr>
          <w:p w14:paraId="0206549C" w14:textId="77777777" w:rsidR="0048752E" w:rsidRPr="0048752E" w:rsidRDefault="0048752E" w:rsidP="0048752E">
            <w:pPr>
              <w:rPr>
                <w:lang w:val="en-GB"/>
              </w:rPr>
            </w:pPr>
            <w:r w:rsidRPr="0048752E">
              <w:rPr>
                <w:lang w:val="en-GB"/>
              </w:rPr>
              <w:t>-15.72%</w:t>
            </w:r>
          </w:p>
        </w:tc>
        <w:tc>
          <w:tcPr>
            <w:tcW w:w="1281" w:type="dxa"/>
            <w:tcBorders>
              <w:top w:val="nil"/>
              <w:left w:val="nil"/>
              <w:bottom w:val="nil"/>
              <w:right w:val="single" w:sz="4" w:space="0" w:color="auto"/>
            </w:tcBorders>
            <w:shd w:val="clear" w:color="000000" w:fill="CCFFCC"/>
            <w:noWrap/>
            <w:vAlign w:val="center"/>
            <w:hideMark/>
          </w:tcPr>
          <w:p w14:paraId="47E892E7" w14:textId="77777777" w:rsidR="0048752E" w:rsidRPr="0048752E" w:rsidRDefault="0048752E" w:rsidP="0048752E">
            <w:pPr>
              <w:rPr>
                <w:lang w:val="en-GB"/>
              </w:rPr>
            </w:pPr>
            <w:r w:rsidRPr="0048752E">
              <w:rPr>
                <w:lang w:val="en-GB"/>
              </w:rPr>
              <w:t>-17.03%</w:t>
            </w:r>
          </w:p>
        </w:tc>
        <w:tc>
          <w:tcPr>
            <w:tcW w:w="1060" w:type="dxa"/>
            <w:tcBorders>
              <w:top w:val="nil"/>
              <w:left w:val="nil"/>
              <w:bottom w:val="nil"/>
              <w:right w:val="nil"/>
            </w:tcBorders>
            <w:shd w:val="clear" w:color="auto" w:fill="auto"/>
            <w:noWrap/>
            <w:vAlign w:val="center"/>
            <w:hideMark/>
          </w:tcPr>
          <w:p w14:paraId="40588488" w14:textId="77777777" w:rsidR="0048752E" w:rsidRPr="0048752E" w:rsidRDefault="0048752E" w:rsidP="0048752E">
            <w:pPr>
              <w:rPr>
                <w:lang w:val="en-GB"/>
              </w:rPr>
            </w:pPr>
            <w:r w:rsidRPr="0048752E">
              <w:rPr>
                <w:lang w:val="en-GB"/>
              </w:rPr>
              <w:t>1456%</w:t>
            </w:r>
          </w:p>
        </w:tc>
        <w:tc>
          <w:tcPr>
            <w:tcW w:w="1060" w:type="dxa"/>
            <w:tcBorders>
              <w:top w:val="nil"/>
              <w:left w:val="nil"/>
              <w:bottom w:val="nil"/>
              <w:right w:val="single" w:sz="8" w:space="0" w:color="auto"/>
            </w:tcBorders>
            <w:shd w:val="clear" w:color="auto" w:fill="auto"/>
            <w:noWrap/>
            <w:vAlign w:val="center"/>
            <w:hideMark/>
          </w:tcPr>
          <w:p w14:paraId="1EE1335E" w14:textId="77777777" w:rsidR="0048752E" w:rsidRPr="0048752E" w:rsidRDefault="0048752E" w:rsidP="0048752E">
            <w:pPr>
              <w:rPr>
                <w:lang w:val="en-GB"/>
              </w:rPr>
            </w:pPr>
            <w:r w:rsidRPr="0048752E">
              <w:rPr>
                <w:lang w:val="en-GB"/>
              </w:rPr>
              <w:t>192%</w:t>
            </w:r>
          </w:p>
        </w:tc>
      </w:tr>
      <w:tr w:rsidR="0048752E" w:rsidRPr="0048752E" w14:paraId="1F5100E5"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0A5E85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7CE9AFB"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C1C7F6D" w14:textId="77777777" w:rsidR="0048752E" w:rsidRPr="0048752E" w:rsidRDefault="0048752E" w:rsidP="0048752E">
            <w:pPr>
              <w:rPr>
                <w:lang w:val="en-GB"/>
              </w:rPr>
            </w:pPr>
            <w:r w:rsidRPr="0048752E">
              <w:rPr>
                <w:lang w:val="en-GB"/>
              </w:rPr>
              <w:t> </w:t>
            </w:r>
          </w:p>
        </w:tc>
        <w:tc>
          <w:tcPr>
            <w:tcW w:w="1281" w:type="dxa"/>
            <w:tcBorders>
              <w:top w:val="nil"/>
              <w:left w:val="nil"/>
              <w:bottom w:val="single" w:sz="8" w:space="0" w:color="auto"/>
              <w:right w:val="single" w:sz="4" w:space="0" w:color="auto"/>
            </w:tcBorders>
            <w:shd w:val="clear" w:color="auto" w:fill="auto"/>
            <w:noWrap/>
            <w:vAlign w:val="center"/>
            <w:hideMark/>
          </w:tcPr>
          <w:p w14:paraId="7C5161B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91EC9F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0D3758A9" w14:textId="77777777" w:rsidR="0048752E" w:rsidRPr="0048752E" w:rsidRDefault="0048752E" w:rsidP="0048752E">
            <w:pPr>
              <w:rPr>
                <w:lang w:val="en-GB"/>
              </w:rPr>
            </w:pPr>
            <w:r w:rsidRPr="0048752E">
              <w:rPr>
                <w:lang w:val="en-GB"/>
              </w:rPr>
              <w:t> </w:t>
            </w:r>
          </w:p>
        </w:tc>
      </w:tr>
      <w:tr w:rsidR="0048752E" w:rsidRPr="0048752E" w14:paraId="73FF12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9C1F32"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5D657803" w14:textId="77777777" w:rsidR="0048752E" w:rsidRPr="0048752E" w:rsidRDefault="0048752E" w:rsidP="0048752E">
            <w:pPr>
              <w:rPr>
                <w:lang w:val="en-GB"/>
              </w:rPr>
            </w:pPr>
            <w:r w:rsidRPr="0048752E">
              <w:rPr>
                <w:lang w:val="en-GB"/>
              </w:rPr>
              <w:t>-7.35%</w:t>
            </w:r>
          </w:p>
        </w:tc>
        <w:tc>
          <w:tcPr>
            <w:tcW w:w="1060" w:type="dxa"/>
            <w:tcBorders>
              <w:top w:val="single" w:sz="8" w:space="0" w:color="auto"/>
              <w:left w:val="nil"/>
              <w:bottom w:val="single" w:sz="4" w:space="0" w:color="auto"/>
              <w:right w:val="nil"/>
            </w:tcBorders>
            <w:shd w:val="clear" w:color="000000" w:fill="CCFFCC"/>
            <w:noWrap/>
            <w:vAlign w:val="center"/>
            <w:hideMark/>
          </w:tcPr>
          <w:p w14:paraId="18B9E36F" w14:textId="77777777" w:rsidR="0048752E" w:rsidRPr="0048752E" w:rsidRDefault="0048752E" w:rsidP="0048752E">
            <w:pPr>
              <w:rPr>
                <w:lang w:val="en-GB"/>
              </w:rPr>
            </w:pPr>
            <w:r w:rsidRPr="0048752E">
              <w:rPr>
                <w:lang w:val="en-GB"/>
              </w:rPr>
              <w:t>-8.88%</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2E56DE2F" w14:textId="77777777" w:rsidR="0048752E" w:rsidRPr="0048752E" w:rsidRDefault="0048752E" w:rsidP="0048752E">
            <w:pPr>
              <w:rPr>
                <w:lang w:val="en-GB"/>
              </w:rPr>
            </w:pPr>
            <w:r w:rsidRPr="0048752E">
              <w:rPr>
                <w:lang w:val="en-GB"/>
              </w:rPr>
              <w:t>-9.19%</w:t>
            </w:r>
          </w:p>
        </w:tc>
        <w:tc>
          <w:tcPr>
            <w:tcW w:w="1060" w:type="dxa"/>
            <w:tcBorders>
              <w:top w:val="single" w:sz="8" w:space="0" w:color="auto"/>
              <w:left w:val="nil"/>
              <w:bottom w:val="single" w:sz="4" w:space="0" w:color="auto"/>
              <w:right w:val="nil"/>
            </w:tcBorders>
            <w:shd w:val="clear" w:color="auto" w:fill="auto"/>
            <w:noWrap/>
            <w:vAlign w:val="center"/>
            <w:hideMark/>
          </w:tcPr>
          <w:p w14:paraId="55968824" w14:textId="77777777" w:rsidR="0048752E" w:rsidRPr="0048752E" w:rsidRDefault="0048752E" w:rsidP="0048752E">
            <w:pPr>
              <w:rPr>
                <w:lang w:val="en-GB"/>
              </w:rPr>
            </w:pPr>
            <w:r w:rsidRPr="0048752E">
              <w:rPr>
                <w:lang w:val="en-GB"/>
              </w:rPr>
              <w:t>1759%</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AF1A978" w14:textId="77777777" w:rsidR="0048752E" w:rsidRPr="0048752E" w:rsidRDefault="0048752E" w:rsidP="0048752E">
            <w:pPr>
              <w:rPr>
                <w:lang w:val="en-GB"/>
              </w:rPr>
            </w:pPr>
            <w:r w:rsidRPr="0048752E">
              <w:rPr>
                <w:lang w:val="en-GB"/>
              </w:rPr>
              <w:t>177%</w:t>
            </w:r>
          </w:p>
        </w:tc>
      </w:tr>
      <w:tr w:rsidR="0048752E" w:rsidRPr="0048752E" w14:paraId="6EDA259C" w14:textId="77777777" w:rsidTr="00F11721">
        <w:trPr>
          <w:trHeight w:val="255"/>
        </w:trPr>
        <w:tc>
          <w:tcPr>
            <w:tcW w:w="1640" w:type="dxa"/>
            <w:tcBorders>
              <w:top w:val="nil"/>
              <w:left w:val="nil"/>
              <w:bottom w:val="nil"/>
              <w:right w:val="nil"/>
            </w:tcBorders>
            <w:shd w:val="clear" w:color="auto" w:fill="auto"/>
            <w:noWrap/>
            <w:vAlign w:val="center"/>
            <w:hideMark/>
          </w:tcPr>
          <w:p w14:paraId="5F20BD28"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059BF9"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203D5D46"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6D301AA6" w14:textId="77777777" w:rsidR="0048752E" w:rsidRPr="0048752E" w:rsidRDefault="0048752E" w:rsidP="0048752E">
            <w:pPr>
              <w:rPr>
                <w:b/>
                <w:bCs/>
                <w:lang w:val="en-GB"/>
              </w:rPr>
            </w:pPr>
            <w:r w:rsidRPr="0048752E">
              <w:rPr>
                <w:b/>
                <w:bCs/>
                <w:lang w:val="en-GB"/>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697B326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4ACE53" w14:textId="77777777" w:rsidR="0048752E" w:rsidRPr="0048752E" w:rsidRDefault="0048752E" w:rsidP="0048752E">
            <w:pPr>
              <w:rPr>
                <w:lang w:val="en-GB"/>
              </w:rPr>
            </w:pPr>
            <w:r w:rsidRPr="0048752E">
              <w:rPr>
                <w:lang w:val="en-GB"/>
              </w:rPr>
              <w:t> </w:t>
            </w:r>
          </w:p>
        </w:tc>
      </w:tr>
      <w:tr w:rsidR="0048752E" w:rsidRPr="0048752E" w14:paraId="34B21B62" w14:textId="77777777" w:rsidTr="00F11721">
        <w:trPr>
          <w:trHeight w:val="255"/>
        </w:trPr>
        <w:tc>
          <w:tcPr>
            <w:tcW w:w="1640" w:type="dxa"/>
            <w:tcBorders>
              <w:top w:val="nil"/>
              <w:left w:val="nil"/>
              <w:bottom w:val="nil"/>
              <w:right w:val="nil"/>
            </w:tcBorders>
            <w:shd w:val="clear" w:color="auto" w:fill="auto"/>
            <w:noWrap/>
            <w:vAlign w:val="center"/>
            <w:hideMark/>
          </w:tcPr>
          <w:p w14:paraId="41E1BB3F"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0BD9372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2726AAA4"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116D21A2"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22B00557"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55C9AB01" w14:textId="77777777" w:rsidR="0048752E" w:rsidRPr="0048752E" w:rsidRDefault="0048752E" w:rsidP="0048752E">
            <w:pPr>
              <w:rPr>
                <w:b/>
                <w:bCs/>
                <w:lang w:val="en-GB"/>
              </w:rPr>
            </w:pPr>
            <w:r w:rsidRPr="0048752E">
              <w:rPr>
                <w:b/>
                <w:bCs/>
                <w:lang w:val="en-GB"/>
              </w:rPr>
              <w:t> </w:t>
            </w:r>
          </w:p>
        </w:tc>
      </w:tr>
      <w:tr w:rsidR="0048752E" w:rsidRPr="0048752E" w14:paraId="1E0E55BF" w14:textId="77777777" w:rsidTr="00F11721">
        <w:trPr>
          <w:trHeight w:val="255"/>
        </w:trPr>
        <w:tc>
          <w:tcPr>
            <w:tcW w:w="1640" w:type="dxa"/>
            <w:tcBorders>
              <w:top w:val="nil"/>
              <w:left w:val="nil"/>
              <w:bottom w:val="nil"/>
              <w:right w:val="nil"/>
            </w:tcBorders>
            <w:shd w:val="clear" w:color="auto" w:fill="auto"/>
            <w:noWrap/>
            <w:vAlign w:val="center"/>
            <w:hideMark/>
          </w:tcPr>
          <w:p w14:paraId="2FD14629"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A7D5848"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05B07D4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5EC2CC55"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7225B3EA"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B740C73"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3EAE640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FC3C2E"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359D889A" w14:textId="77777777" w:rsidR="0048752E" w:rsidRPr="0048752E" w:rsidRDefault="0048752E" w:rsidP="0048752E">
            <w:pPr>
              <w:rPr>
                <w:lang w:val="en-GB"/>
              </w:rPr>
            </w:pPr>
            <w:r w:rsidRPr="0048752E">
              <w:rPr>
                <w:lang w:val="en-GB"/>
              </w:rPr>
              <w:t>29.80%</w:t>
            </w:r>
          </w:p>
        </w:tc>
        <w:tc>
          <w:tcPr>
            <w:tcW w:w="1060" w:type="dxa"/>
            <w:tcBorders>
              <w:top w:val="single" w:sz="8" w:space="0" w:color="auto"/>
              <w:left w:val="nil"/>
              <w:bottom w:val="nil"/>
              <w:right w:val="nil"/>
            </w:tcBorders>
            <w:shd w:val="clear" w:color="000000" w:fill="FFC7CE"/>
            <w:noWrap/>
            <w:vAlign w:val="center"/>
            <w:hideMark/>
          </w:tcPr>
          <w:p w14:paraId="778E5841" w14:textId="77777777" w:rsidR="0048752E" w:rsidRPr="0048752E" w:rsidRDefault="0048752E" w:rsidP="0048752E">
            <w:pPr>
              <w:rPr>
                <w:lang w:val="en-GB"/>
              </w:rPr>
            </w:pPr>
            <w:r w:rsidRPr="0048752E">
              <w:rPr>
                <w:lang w:val="en-GB"/>
              </w:rPr>
              <w:t>36.03%</w:t>
            </w:r>
          </w:p>
        </w:tc>
        <w:tc>
          <w:tcPr>
            <w:tcW w:w="1281" w:type="dxa"/>
            <w:tcBorders>
              <w:top w:val="single" w:sz="8" w:space="0" w:color="auto"/>
              <w:left w:val="nil"/>
              <w:bottom w:val="nil"/>
              <w:right w:val="single" w:sz="4" w:space="0" w:color="auto"/>
            </w:tcBorders>
            <w:shd w:val="clear" w:color="000000" w:fill="FFC7CE"/>
            <w:noWrap/>
            <w:vAlign w:val="center"/>
            <w:hideMark/>
          </w:tcPr>
          <w:p w14:paraId="2ADCAD6D" w14:textId="77777777" w:rsidR="0048752E" w:rsidRPr="0048752E" w:rsidRDefault="0048752E" w:rsidP="0048752E">
            <w:pPr>
              <w:rPr>
                <w:lang w:val="en-GB"/>
              </w:rPr>
            </w:pPr>
            <w:r w:rsidRPr="0048752E">
              <w:rPr>
                <w:lang w:val="en-GB"/>
              </w:rPr>
              <w:t>34.31%</w:t>
            </w:r>
          </w:p>
        </w:tc>
        <w:tc>
          <w:tcPr>
            <w:tcW w:w="1060" w:type="dxa"/>
            <w:tcBorders>
              <w:top w:val="nil"/>
              <w:left w:val="nil"/>
              <w:bottom w:val="nil"/>
              <w:right w:val="nil"/>
            </w:tcBorders>
            <w:shd w:val="clear" w:color="auto" w:fill="auto"/>
            <w:noWrap/>
            <w:vAlign w:val="center"/>
            <w:hideMark/>
          </w:tcPr>
          <w:p w14:paraId="6EF5F328" w14:textId="77777777" w:rsidR="0048752E" w:rsidRPr="0048752E" w:rsidRDefault="0048752E" w:rsidP="0048752E">
            <w:pPr>
              <w:rPr>
                <w:lang w:val="en-GB"/>
              </w:rPr>
            </w:pPr>
            <w:r w:rsidRPr="0048752E">
              <w:rPr>
                <w:lang w:val="en-GB"/>
              </w:rPr>
              <w:t>7995%</w:t>
            </w:r>
          </w:p>
        </w:tc>
        <w:tc>
          <w:tcPr>
            <w:tcW w:w="1060" w:type="dxa"/>
            <w:tcBorders>
              <w:top w:val="nil"/>
              <w:left w:val="nil"/>
              <w:bottom w:val="nil"/>
              <w:right w:val="single" w:sz="8" w:space="0" w:color="auto"/>
            </w:tcBorders>
            <w:shd w:val="clear" w:color="auto" w:fill="auto"/>
            <w:noWrap/>
            <w:vAlign w:val="center"/>
            <w:hideMark/>
          </w:tcPr>
          <w:p w14:paraId="6C7E2716" w14:textId="77777777" w:rsidR="0048752E" w:rsidRPr="0048752E" w:rsidRDefault="0048752E" w:rsidP="0048752E">
            <w:pPr>
              <w:rPr>
                <w:lang w:val="en-GB"/>
              </w:rPr>
            </w:pPr>
            <w:r w:rsidRPr="0048752E">
              <w:rPr>
                <w:lang w:val="en-GB"/>
              </w:rPr>
              <w:t>162%</w:t>
            </w:r>
          </w:p>
        </w:tc>
      </w:tr>
      <w:tr w:rsidR="0048752E" w:rsidRPr="0048752E" w14:paraId="5EBC868C"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33FAC05"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CB708F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4E0D590"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106DAE5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AC5D57C"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729BD162" w14:textId="77777777" w:rsidR="0048752E" w:rsidRPr="0048752E" w:rsidRDefault="0048752E" w:rsidP="0048752E">
            <w:pPr>
              <w:rPr>
                <w:lang w:val="en-GB"/>
              </w:rPr>
            </w:pPr>
            <w:r w:rsidRPr="0048752E">
              <w:rPr>
                <w:lang w:val="en-GB"/>
              </w:rPr>
              <w:t> </w:t>
            </w:r>
          </w:p>
        </w:tc>
      </w:tr>
      <w:tr w:rsidR="0048752E" w:rsidRPr="0048752E" w14:paraId="0B2BE18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82A312"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0BB6A6D5" w14:textId="77777777" w:rsidR="0048752E" w:rsidRPr="0048752E" w:rsidRDefault="0048752E" w:rsidP="0048752E">
            <w:pPr>
              <w:rPr>
                <w:lang w:val="en-GB"/>
              </w:rPr>
            </w:pPr>
            <w:r w:rsidRPr="0048752E">
              <w:rPr>
                <w:lang w:val="en-GB"/>
              </w:rPr>
              <w:t>29.80%</w:t>
            </w:r>
          </w:p>
        </w:tc>
        <w:tc>
          <w:tcPr>
            <w:tcW w:w="1060" w:type="dxa"/>
            <w:tcBorders>
              <w:top w:val="single" w:sz="8" w:space="0" w:color="auto"/>
              <w:left w:val="nil"/>
              <w:bottom w:val="single" w:sz="4" w:space="0" w:color="auto"/>
              <w:right w:val="nil"/>
            </w:tcBorders>
            <w:shd w:val="clear" w:color="000000" w:fill="FFC7CE"/>
            <w:noWrap/>
            <w:vAlign w:val="center"/>
            <w:hideMark/>
          </w:tcPr>
          <w:p w14:paraId="792B032E" w14:textId="77777777" w:rsidR="0048752E" w:rsidRPr="0048752E" w:rsidRDefault="0048752E" w:rsidP="0048752E">
            <w:pPr>
              <w:rPr>
                <w:lang w:val="en-GB"/>
              </w:rPr>
            </w:pPr>
            <w:r w:rsidRPr="0048752E">
              <w:rPr>
                <w:lang w:val="en-GB"/>
              </w:rPr>
              <w:t>36.0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02260432" w14:textId="77777777" w:rsidR="0048752E" w:rsidRPr="0048752E" w:rsidRDefault="0048752E" w:rsidP="0048752E">
            <w:pPr>
              <w:rPr>
                <w:lang w:val="en-GB"/>
              </w:rPr>
            </w:pPr>
            <w:r w:rsidRPr="0048752E">
              <w:rPr>
                <w:lang w:val="en-GB"/>
              </w:rPr>
              <w:t>34.31%</w:t>
            </w:r>
          </w:p>
        </w:tc>
        <w:tc>
          <w:tcPr>
            <w:tcW w:w="1060" w:type="dxa"/>
            <w:tcBorders>
              <w:top w:val="single" w:sz="8" w:space="0" w:color="auto"/>
              <w:left w:val="nil"/>
              <w:bottom w:val="single" w:sz="4" w:space="0" w:color="auto"/>
              <w:right w:val="nil"/>
            </w:tcBorders>
            <w:shd w:val="clear" w:color="auto" w:fill="auto"/>
            <w:noWrap/>
            <w:vAlign w:val="center"/>
            <w:hideMark/>
          </w:tcPr>
          <w:p w14:paraId="077BB36E" w14:textId="77777777" w:rsidR="0048752E" w:rsidRPr="0048752E" w:rsidRDefault="0048752E" w:rsidP="0048752E">
            <w:pPr>
              <w:rPr>
                <w:lang w:val="en-GB"/>
              </w:rPr>
            </w:pPr>
            <w:r w:rsidRPr="0048752E">
              <w:rPr>
                <w:lang w:val="en-GB"/>
              </w:rPr>
              <w:t>79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F9F3E75" w14:textId="77777777" w:rsidR="0048752E" w:rsidRPr="0048752E" w:rsidRDefault="0048752E" w:rsidP="0048752E">
            <w:pPr>
              <w:rPr>
                <w:lang w:val="en-GB"/>
              </w:rPr>
            </w:pPr>
            <w:r w:rsidRPr="0048752E">
              <w:rPr>
                <w:lang w:val="en-GB"/>
              </w:rPr>
              <w:t>162%</w:t>
            </w:r>
          </w:p>
        </w:tc>
      </w:tr>
      <w:tr w:rsidR="0048752E" w:rsidRPr="0048752E" w14:paraId="0790CB44" w14:textId="77777777" w:rsidTr="00F11721">
        <w:trPr>
          <w:trHeight w:val="255"/>
        </w:trPr>
        <w:tc>
          <w:tcPr>
            <w:tcW w:w="1640" w:type="dxa"/>
            <w:tcBorders>
              <w:top w:val="nil"/>
              <w:left w:val="nil"/>
              <w:bottom w:val="nil"/>
              <w:right w:val="nil"/>
            </w:tcBorders>
            <w:shd w:val="clear" w:color="auto" w:fill="auto"/>
            <w:noWrap/>
            <w:vAlign w:val="center"/>
            <w:hideMark/>
          </w:tcPr>
          <w:p w14:paraId="56AEDCAA"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D544615"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114707"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32DEC89C" w14:textId="77777777" w:rsidR="0048752E" w:rsidRPr="0048752E" w:rsidRDefault="0048752E" w:rsidP="0048752E">
            <w:pPr>
              <w:rPr>
                <w:b/>
                <w:bCs/>
                <w:lang w:val="en-GB"/>
              </w:rPr>
            </w:pPr>
            <w:r w:rsidRPr="0048752E">
              <w:rPr>
                <w:b/>
                <w:bCs/>
                <w:lang w:val="en-GB"/>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27C2E642"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B0846CB" w14:textId="77777777" w:rsidR="0048752E" w:rsidRPr="0048752E" w:rsidRDefault="0048752E" w:rsidP="0048752E">
            <w:pPr>
              <w:rPr>
                <w:lang w:val="en-GB"/>
              </w:rPr>
            </w:pPr>
            <w:r w:rsidRPr="0048752E">
              <w:rPr>
                <w:lang w:val="en-GB"/>
              </w:rPr>
              <w:t> </w:t>
            </w:r>
          </w:p>
        </w:tc>
      </w:tr>
      <w:tr w:rsidR="0048752E" w:rsidRPr="0048752E" w14:paraId="13A86692" w14:textId="77777777" w:rsidTr="00F11721">
        <w:trPr>
          <w:trHeight w:val="255"/>
        </w:trPr>
        <w:tc>
          <w:tcPr>
            <w:tcW w:w="1640" w:type="dxa"/>
            <w:tcBorders>
              <w:top w:val="nil"/>
              <w:left w:val="nil"/>
              <w:bottom w:val="nil"/>
              <w:right w:val="nil"/>
            </w:tcBorders>
            <w:shd w:val="clear" w:color="auto" w:fill="auto"/>
            <w:noWrap/>
            <w:vAlign w:val="center"/>
            <w:hideMark/>
          </w:tcPr>
          <w:p w14:paraId="58D2AA5F"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24DEE0F8"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569577F"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054E6EF8"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2D03CCAD"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5CFE59D" w14:textId="77777777" w:rsidR="0048752E" w:rsidRPr="0048752E" w:rsidRDefault="0048752E" w:rsidP="0048752E">
            <w:pPr>
              <w:rPr>
                <w:b/>
                <w:bCs/>
                <w:lang w:val="en-GB"/>
              </w:rPr>
            </w:pPr>
            <w:r w:rsidRPr="0048752E">
              <w:rPr>
                <w:b/>
                <w:bCs/>
                <w:lang w:val="en-GB"/>
              </w:rPr>
              <w:t> </w:t>
            </w:r>
          </w:p>
        </w:tc>
      </w:tr>
      <w:tr w:rsidR="0048752E" w:rsidRPr="0048752E" w14:paraId="58FC77B5" w14:textId="77777777" w:rsidTr="00F11721">
        <w:trPr>
          <w:trHeight w:val="255"/>
        </w:trPr>
        <w:tc>
          <w:tcPr>
            <w:tcW w:w="1640" w:type="dxa"/>
            <w:tcBorders>
              <w:top w:val="nil"/>
              <w:left w:val="nil"/>
              <w:bottom w:val="nil"/>
              <w:right w:val="nil"/>
            </w:tcBorders>
            <w:shd w:val="clear" w:color="auto" w:fill="auto"/>
            <w:noWrap/>
            <w:vAlign w:val="center"/>
            <w:hideMark/>
          </w:tcPr>
          <w:p w14:paraId="3E739AC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740660F1"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3C1FFC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347E4372"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6AEE3132"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EE241A0"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0222D5E6"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8939C3" w14:textId="77777777" w:rsidR="0048752E" w:rsidRPr="0048752E" w:rsidRDefault="0048752E" w:rsidP="0048752E">
            <w:pPr>
              <w:rPr>
                <w:lang w:val="en-GB"/>
              </w:rPr>
            </w:pPr>
            <w:r w:rsidRPr="0048752E">
              <w:rPr>
                <w:lang w:val="en-GB"/>
              </w:rPr>
              <w:lastRenderedPageBreak/>
              <w:t>SVT</w:t>
            </w:r>
          </w:p>
        </w:tc>
        <w:tc>
          <w:tcPr>
            <w:tcW w:w="1060" w:type="dxa"/>
            <w:tcBorders>
              <w:top w:val="nil"/>
              <w:left w:val="single" w:sz="8" w:space="0" w:color="auto"/>
              <w:bottom w:val="nil"/>
              <w:right w:val="nil"/>
            </w:tcBorders>
            <w:shd w:val="clear" w:color="000000" w:fill="FFC7CE"/>
            <w:noWrap/>
            <w:vAlign w:val="center"/>
            <w:hideMark/>
          </w:tcPr>
          <w:p w14:paraId="7379D3F7" w14:textId="77777777" w:rsidR="0048752E" w:rsidRPr="0048752E" w:rsidRDefault="0048752E" w:rsidP="0048752E">
            <w:pPr>
              <w:rPr>
                <w:lang w:val="en-GB"/>
              </w:rPr>
            </w:pPr>
            <w:r w:rsidRPr="0048752E">
              <w:rPr>
                <w:lang w:val="en-GB"/>
              </w:rPr>
              <w:t>21.90%</w:t>
            </w:r>
          </w:p>
        </w:tc>
        <w:tc>
          <w:tcPr>
            <w:tcW w:w="1060" w:type="dxa"/>
            <w:tcBorders>
              <w:top w:val="nil"/>
              <w:left w:val="nil"/>
              <w:bottom w:val="nil"/>
              <w:right w:val="nil"/>
            </w:tcBorders>
            <w:shd w:val="clear" w:color="000000" w:fill="FFC7CE"/>
            <w:noWrap/>
            <w:vAlign w:val="center"/>
            <w:hideMark/>
          </w:tcPr>
          <w:p w14:paraId="23C59AAD" w14:textId="77777777" w:rsidR="0048752E" w:rsidRPr="0048752E" w:rsidRDefault="0048752E" w:rsidP="0048752E">
            <w:pPr>
              <w:rPr>
                <w:lang w:val="en-GB"/>
              </w:rPr>
            </w:pPr>
            <w:r w:rsidRPr="0048752E">
              <w:rPr>
                <w:lang w:val="en-GB"/>
              </w:rPr>
              <w:t>23.63%</w:t>
            </w:r>
          </w:p>
        </w:tc>
        <w:tc>
          <w:tcPr>
            <w:tcW w:w="1281" w:type="dxa"/>
            <w:tcBorders>
              <w:top w:val="nil"/>
              <w:left w:val="nil"/>
              <w:bottom w:val="nil"/>
              <w:right w:val="single" w:sz="4" w:space="0" w:color="auto"/>
            </w:tcBorders>
            <w:shd w:val="clear" w:color="000000" w:fill="FFC7CE"/>
            <w:noWrap/>
            <w:vAlign w:val="center"/>
            <w:hideMark/>
          </w:tcPr>
          <w:p w14:paraId="6ECBA0B5" w14:textId="77777777" w:rsidR="0048752E" w:rsidRPr="0048752E" w:rsidRDefault="0048752E" w:rsidP="0048752E">
            <w:pPr>
              <w:rPr>
                <w:lang w:val="en-GB"/>
              </w:rPr>
            </w:pPr>
            <w:r w:rsidRPr="0048752E">
              <w:rPr>
                <w:lang w:val="en-GB"/>
              </w:rPr>
              <w:t>23.80%</w:t>
            </w:r>
          </w:p>
        </w:tc>
        <w:tc>
          <w:tcPr>
            <w:tcW w:w="1060" w:type="dxa"/>
            <w:tcBorders>
              <w:top w:val="nil"/>
              <w:left w:val="nil"/>
              <w:bottom w:val="nil"/>
              <w:right w:val="nil"/>
            </w:tcBorders>
            <w:shd w:val="clear" w:color="auto" w:fill="auto"/>
            <w:noWrap/>
            <w:vAlign w:val="center"/>
            <w:hideMark/>
          </w:tcPr>
          <w:p w14:paraId="14E132FF" w14:textId="77777777" w:rsidR="0048752E" w:rsidRPr="0048752E" w:rsidRDefault="0048752E" w:rsidP="0048752E">
            <w:pPr>
              <w:rPr>
                <w:lang w:val="en-GB"/>
              </w:rPr>
            </w:pPr>
            <w:r w:rsidRPr="0048752E">
              <w:rPr>
                <w:lang w:val="en-GB"/>
              </w:rPr>
              <w:t>922%</w:t>
            </w:r>
          </w:p>
        </w:tc>
        <w:tc>
          <w:tcPr>
            <w:tcW w:w="1060" w:type="dxa"/>
            <w:tcBorders>
              <w:top w:val="nil"/>
              <w:left w:val="nil"/>
              <w:bottom w:val="nil"/>
              <w:right w:val="single" w:sz="8" w:space="0" w:color="auto"/>
            </w:tcBorders>
            <w:shd w:val="clear" w:color="auto" w:fill="auto"/>
            <w:noWrap/>
            <w:vAlign w:val="center"/>
            <w:hideMark/>
          </w:tcPr>
          <w:p w14:paraId="1E6E2234" w14:textId="77777777" w:rsidR="0048752E" w:rsidRPr="0048752E" w:rsidRDefault="0048752E" w:rsidP="0048752E">
            <w:pPr>
              <w:rPr>
                <w:lang w:val="en-GB"/>
              </w:rPr>
            </w:pPr>
            <w:r w:rsidRPr="0048752E">
              <w:rPr>
                <w:lang w:val="en-GB"/>
              </w:rPr>
              <w:t>166%</w:t>
            </w:r>
          </w:p>
        </w:tc>
      </w:tr>
      <w:tr w:rsidR="0048752E" w:rsidRPr="0048752E" w14:paraId="4A6DEAF0"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D74841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9FC2E4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A88A5BF"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174B7A9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5A9A88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18B3F295" w14:textId="77777777" w:rsidR="0048752E" w:rsidRPr="0048752E" w:rsidRDefault="0048752E" w:rsidP="0048752E">
            <w:pPr>
              <w:rPr>
                <w:lang w:val="en-GB"/>
              </w:rPr>
            </w:pPr>
            <w:r w:rsidRPr="0048752E">
              <w:rPr>
                <w:lang w:val="en-GB"/>
              </w:rPr>
              <w:t> </w:t>
            </w:r>
          </w:p>
        </w:tc>
      </w:tr>
      <w:tr w:rsidR="0048752E" w:rsidRPr="0048752E" w14:paraId="471D89B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5DAC47D"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64B0DE4D" w14:textId="77777777" w:rsidR="0048752E" w:rsidRPr="0048752E" w:rsidRDefault="0048752E" w:rsidP="0048752E">
            <w:pPr>
              <w:rPr>
                <w:lang w:val="en-GB"/>
              </w:rPr>
            </w:pPr>
            <w:r w:rsidRPr="0048752E">
              <w:rPr>
                <w:lang w:val="en-GB"/>
              </w:rPr>
              <w:t>21.90%</w:t>
            </w:r>
          </w:p>
        </w:tc>
        <w:tc>
          <w:tcPr>
            <w:tcW w:w="1060" w:type="dxa"/>
            <w:tcBorders>
              <w:top w:val="single" w:sz="8" w:space="0" w:color="auto"/>
              <w:left w:val="nil"/>
              <w:bottom w:val="single" w:sz="4" w:space="0" w:color="auto"/>
              <w:right w:val="nil"/>
            </w:tcBorders>
            <w:shd w:val="clear" w:color="000000" w:fill="FFC7CE"/>
            <w:noWrap/>
            <w:vAlign w:val="center"/>
            <w:hideMark/>
          </w:tcPr>
          <w:p w14:paraId="704D2994" w14:textId="77777777" w:rsidR="0048752E" w:rsidRPr="0048752E" w:rsidRDefault="0048752E" w:rsidP="0048752E">
            <w:pPr>
              <w:rPr>
                <w:lang w:val="en-GB"/>
              </w:rPr>
            </w:pPr>
            <w:r w:rsidRPr="0048752E">
              <w:rPr>
                <w:lang w:val="en-GB"/>
              </w:rPr>
              <w:t>23.6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B410B66" w14:textId="77777777" w:rsidR="0048752E" w:rsidRPr="0048752E" w:rsidRDefault="0048752E" w:rsidP="0048752E">
            <w:pPr>
              <w:rPr>
                <w:lang w:val="en-GB"/>
              </w:rPr>
            </w:pPr>
            <w:r w:rsidRPr="0048752E">
              <w:rPr>
                <w:lang w:val="en-GB"/>
              </w:rPr>
              <w:t>23.80%</w:t>
            </w:r>
          </w:p>
        </w:tc>
        <w:tc>
          <w:tcPr>
            <w:tcW w:w="1060" w:type="dxa"/>
            <w:tcBorders>
              <w:top w:val="single" w:sz="8" w:space="0" w:color="auto"/>
              <w:left w:val="nil"/>
              <w:bottom w:val="single" w:sz="4" w:space="0" w:color="auto"/>
              <w:right w:val="nil"/>
            </w:tcBorders>
            <w:shd w:val="clear" w:color="auto" w:fill="auto"/>
            <w:noWrap/>
            <w:vAlign w:val="center"/>
            <w:hideMark/>
          </w:tcPr>
          <w:p w14:paraId="695F32FA" w14:textId="77777777" w:rsidR="0048752E" w:rsidRPr="0048752E" w:rsidRDefault="0048752E" w:rsidP="0048752E">
            <w:pPr>
              <w:rPr>
                <w:lang w:val="en-GB"/>
              </w:rPr>
            </w:pPr>
            <w:r w:rsidRPr="0048752E">
              <w:rPr>
                <w:lang w:val="en-GB"/>
              </w:rPr>
              <w:t>92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4338262" w14:textId="77777777" w:rsidR="0048752E" w:rsidRPr="0048752E" w:rsidRDefault="0048752E" w:rsidP="0048752E">
            <w:pPr>
              <w:rPr>
                <w:lang w:val="en-GB"/>
              </w:rPr>
            </w:pPr>
            <w:r w:rsidRPr="0048752E">
              <w:rPr>
                <w:lang w:val="en-GB"/>
              </w:rPr>
              <w:t>166%</w:t>
            </w:r>
          </w:p>
        </w:tc>
      </w:tr>
      <w:tr w:rsidR="0048752E" w:rsidRPr="0048752E" w14:paraId="1D5C3EFF" w14:textId="77777777" w:rsidTr="00F11721">
        <w:trPr>
          <w:trHeight w:val="255"/>
        </w:trPr>
        <w:tc>
          <w:tcPr>
            <w:tcW w:w="1640" w:type="dxa"/>
            <w:tcBorders>
              <w:top w:val="nil"/>
              <w:left w:val="nil"/>
              <w:bottom w:val="nil"/>
              <w:right w:val="nil"/>
            </w:tcBorders>
            <w:shd w:val="clear" w:color="auto" w:fill="auto"/>
            <w:noWrap/>
            <w:vAlign w:val="center"/>
            <w:hideMark/>
          </w:tcPr>
          <w:p w14:paraId="7C01EDC8"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0C18AD"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781B8AF9"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53AF6279" w14:textId="77777777" w:rsidR="0048752E" w:rsidRPr="0048752E" w:rsidRDefault="0048752E" w:rsidP="0048752E">
            <w:pPr>
              <w:rPr>
                <w:b/>
                <w:bCs/>
                <w:lang w:val="en-GB"/>
              </w:rPr>
            </w:pPr>
            <w:r w:rsidRPr="0048752E">
              <w:rPr>
                <w:b/>
                <w:bCs/>
                <w:lang w:val="en-GB"/>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0A61AB14"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ECE00D" w14:textId="77777777" w:rsidR="0048752E" w:rsidRPr="0048752E" w:rsidRDefault="0048752E" w:rsidP="0048752E">
            <w:pPr>
              <w:rPr>
                <w:lang w:val="en-GB"/>
              </w:rPr>
            </w:pPr>
            <w:r w:rsidRPr="0048752E">
              <w:rPr>
                <w:lang w:val="en-GB"/>
              </w:rPr>
              <w:t> </w:t>
            </w:r>
          </w:p>
        </w:tc>
      </w:tr>
      <w:tr w:rsidR="0048752E" w:rsidRPr="0048752E" w14:paraId="373D97E0" w14:textId="77777777" w:rsidTr="00F11721">
        <w:trPr>
          <w:trHeight w:val="255"/>
        </w:trPr>
        <w:tc>
          <w:tcPr>
            <w:tcW w:w="1640" w:type="dxa"/>
            <w:tcBorders>
              <w:top w:val="nil"/>
              <w:left w:val="nil"/>
              <w:bottom w:val="nil"/>
              <w:right w:val="nil"/>
            </w:tcBorders>
            <w:shd w:val="clear" w:color="auto" w:fill="auto"/>
            <w:noWrap/>
            <w:vAlign w:val="center"/>
            <w:hideMark/>
          </w:tcPr>
          <w:p w14:paraId="76E9822B"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7339B09"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1CFAC5F"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671474FA" w14:textId="0B72E0F4" w:rsidR="0048752E" w:rsidRPr="0048752E" w:rsidRDefault="0048752E" w:rsidP="0048752E">
            <w:pPr>
              <w:rPr>
                <w:b/>
                <w:bCs/>
                <w:lang w:val="en-GB"/>
              </w:rPr>
            </w:pPr>
            <w:r w:rsidRPr="0048752E">
              <w:rPr>
                <w:b/>
                <w:bCs/>
                <w:lang w:val="en-GB"/>
              </w:rPr>
              <w:t>Over HM-16.22</w:t>
            </w:r>
          </w:p>
        </w:tc>
        <w:tc>
          <w:tcPr>
            <w:tcW w:w="1060" w:type="dxa"/>
            <w:tcBorders>
              <w:top w:val="nil"/>
              <w:left w:val="nil"/>
              <w:bottom w:val="nil"/>
              <w:right w:val="nil"/>
            </w:tcBorders>
            <w:shd w:val="clear" w:color="auto" w:fill="auto"/>
            <w:noWrap/>
            <w:vAlign w:val="center"/>
            <w:hideMark/>
          </w:tcPr>
          <w:p w14:paraId="16D88B11"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C5BC267" w14:textId="77777777" w:rsidR="0048752E" w:rsidRPr="0048752E" w:rsidRDefault="0048752E" w:rsidP="0048752E">
            <w:pPr>
              <w:rPr>
                <w:b/>
                <w:bCs/>
                <w:lang w:val="en-GB"/>
              </w:rPr>
            </w:pPr>
            <w:r w:rsidRPr="0048752E">
              <w:rPr>
                <w:b/>
                <w:bCs/>
                <w:lang w:val="en-GB"/>
              </w:rPr>
              <w:t> </w:t>
            </w:r>
          </w:p>
        </w:tc>
      </w:tr>
      <w:tr w:rsidR="0048752E" w:rsidRPr="0048752E" w14:paraId="5FCE7557" w14:textId="77777777" w:rsidTr="00F11721">
        <w:trPr>
          <w:trHeight w:val="255"/>
        </w:trPr>
        <w:tc>
          <w:tcPr>
            <w:tcW w:w="1640" w:type="dxa"/>
            <w:tcBorders>
              <w:top w:val="nil"/>
              <w:left w:val="nil"/>
              <w:bottom w:val="nil"/>
              <w:right w:val="nil"/>
            </w:tcBorders>
            <w:shd w:val="clear" w:color="auto" w:fill="auto"/>
            <w:noWrap/>
            <w:vAlign w:val="center"/>
            <w:hideMark/>
          </w:tcPr>
          <w:p w14:paraId="50F83787"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5D77170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CBA367D"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EC92AEE"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1680DE48"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8DC2042"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578B7867"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E7883FE"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06C64A4" w14:textId="77777777" w:rsidR="0048752E" w:rsidRPr="0048752E" w:rsidRDefault="0048752E" w:rsidP="0048752E">
            <w:pPr>
              <w:rPr>
                <w:lang w:val="en-GB"/>
              </w:rPr>
            </w:pPr>
            <w:r w:rsidRPr="0048752E">
              <w:rPr>
                <w:lang w:val="en-GB"/>
              </w:rPr>
              <w:t>19.66%</w:t>
            </w:r>
          </w:p>
        </w:tc>
        <w:tc>
          <w:tcPr>
            <w:tcW w:w="1060" w:type="dxa"/>
            <w:tcBorders>
              <w:top w:val="single" w:sz="8" w:space="0" w:color="auto"/>
              <w:left w:val="nil"/>
              <w:bottom w:val="nil"/>
              <w:right w:val="nil"/>
            </w:tcBorders>
            <w:shd w:val="clear" w:color="000000" w:fill="FFC7CE"/>
            <w:noWrap/>
            <w:vAlign w:val="center"/>
            <w:hideMark/>
          </w:tcPr>
          <w:p w14:paraId="195DB85A" w14:textId="77777777" w:rsidR="0048752E" w:rsidRPr="0048752E" w:rsidRDefault="0048752E" w:rsidP="0048752E">
            <w:pPr>
              <w:rPr>
                <w:lang w:val="en-GB"/>
              </w:rPr>
            </w:pPr>
            <w:r w:rsidRPr="0048752E">
              <w:rPr>
                <w:lang w:val="en-GB"/>
              </w:rPr>
              <w:t>21.56%</w:t>
            </w:r>
          </w:p>
        </w:tc>
        <w:tc>
          <w:tcPr>
            <w:tcW w:w="1281" w:type="dxa"/>
            <w:tcBorders>
              <w:top w:val="single" w:sz="8" w:space="0" w:color="auto"/>
              <w:left w:val="nil"/>
              <w:bottom w:val="nil"/>
              <w:right w:val="single" w:sz="4" w:space="0" w:color="auto"/>
            </w:tcBorders>
            <w:shd w:val="clear" w:color="000000" w:fill="FFC7CE"/>
            <w:noWrap/>
            <w:vAlign w:val="center"/>
            <w:hideMark/>
          </w:tcPr>
          <w:p w14:paraId="3B762731" w14:textId="77777777" w:rsidR="0048752E" w:rsidRPr="0048752E" w:rsidRDefault="0048752E" w:rsidP="0048752E">
            <w:pPr>
              <w:rPr>
                <w:lang w:val="en-GB"/>
              </w:rPr>
            </w:pPr>
            <w:r w:rsidRPr="0048752E">
              <w:rPr>
                <w:lang w:val="en-GB"/>
              </w:rPr>
              <w:t>21.69%</w:t>
            </w:r>
          </w:p>
        </w:tc>
        <w:tc>
          <w:tcPr>
            <w:tcW w:w="1060" w:type="dxa"/>
            <w:tcBorders>
              <w:top w:val="nil"/>
              <w:left w:val="nil"/>
              <w:bottom w:val="nil"/>
              <w:right w:val="nil"/>
            </w:tcBorders>
            <w:shd w:val="clear" w:color="auto" w:fill="auto"/>
            <w:noWrap/>
            <w:vAlign w:val="center"/>
            <w:hideMark/>
          </w:tcPr>
          <w:p w14:paraId="3ECA5C1E" w14:textId="77777777" w:rsidR="0048752E" w:rsidRPr="0048752E" w:rsidRDefault="0048752E" w:rsidP="0048752E">
            <w:pPr>
              <w:rPr>
                <w:lang w:val="en-GB"/>
              </w:rPr>
            </w:pPr>
            <w:r w:rsidRPr="0048752E">
              <w:rPr>
                <w:lang w:val="en-GB"/>
              </w:rPr>
              <w:t>1482%</w:t>
            </w:r>
          </w:p>
        </w:tc>
        <w:tc>
          <w:tcPr>
            <w:tcW w:w="1060" w:type="dxa"/>
            <w:tcBorders>
              <w:top w:val="nil"/>
              <w:left w:val="nil"/>
              <w:bottom w:val="nil"/>
              <w:right w:val="single" w:sz="8" w:space="0" w:color="auto"/>
            </w:tcBorders>
            <w:shd w:val="clear" w:color="auto" w:fill="auto"/>
            <w:noWrap/>
            <w:vAlign w:val="center"/>
            <w:hideMark/>
          </w:tcPr>
          <w:p w14:paraId="743CB227" w14:textId="77777777" w:rsidR="0048752E" w:rsidRPr="0048752E" w:rsidRDefault="0048752E" w:rsidP="0048752E">
            <w:pPr>
              <w:rPr>
                <w:lang w:val="en-GB"/>
              </w:rPr>
            </w:pPr>
            <w:r w:rsidRPr="0048752E">
              <w:rPr>
                <w:lang w:val="en-GB"/>
              </w:rPr>
              <w:t>167%</w:t>
            </w:r>
          </w:p>
        </w:tc>
      </w:tr>
      <w:tr w:rsidR="0048752E" w:rsidRPr="0048752E" w14:paraId="7321D9BB"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C96F98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6EFC8BF"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7F52846" w14:textId="77777777" w:rsidR="0048752E" w:rsidRPr="0048752E" w:rsidRDefault="0048752E" w:rsidP="0048752E">
            <w:pPr>
              <w:rPr>
                <w:lang w:val="en-GB"/>
              </w:rPr>
            </w:pPr>
            <w:r w:rsidRPr="0048752E">
              <w:rPr>
                <w:lang w:val="en-GB"/>
              </w:rPr>
              <w:t> </w:t>
            </w:r>
          </w:p>
        </w:tc>
        <w:tc>
          <w:tcPr>
            <w:tcW w:w="1281" w:type="dxa"/>
            <w:tcBorders>
              <w:top w:val="nil"/>
              <w:left w:val="nil"/>
              <w:bottom w:val="single" w:sz="8" w:space="0" w:color="auto"/>
              <w:right w:val="single" w:sz="4" w:space="0" w:color="auto"/>
            </w:tcBorders>
            <w:shd w:val="clear" w:color="auto" w:fill="auto"/>
            <w:noWrap/>
            <w:vAlign w:val="center"/>
            <w:hideMark/>
          </w:tcPr>
          <w:p w14:paraId="3316B39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8F4572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20BFA4CC" w14:textId="77777777" w:rsidR="0048752E" w:rsidRPr="0048752E" w:rsidRDefault="0048752E" w:rsidP="0048752E">
            <w:pPr>
              <w:rPr>
                <w:lang w:val="en-GB"/>
              </w:rPr>
            </w:pPr>
            <w:r w:rsidRPr="0048752E">
              <w:rPr>
                <w:lang w:val="en-GB"/>
              </w:rPr>
              <w:t> </w:t>
            </w:r>
          </w:p>
        </w:tc>
      </w:tr>
      <w:tr w:rsidR="0048752E" w:rsidRPr="0048752E" w14:paraId="082955B6"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4AAE0E7"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82F56D" w14:textId="77777777" w:rsidR="0048752E" w:rsidRPr="0048752E" w:rsidRDefault="0048752E" w:rsidP="0048752E">
            <w:pPr>
              <w:rPr>
                <w:lang w:val="en-GB"/>
              </w:rPr>
            </w:pPr>
            <w:r w:rsidRPr="0048752E">
              <w:rPr>
                <w:lang w:val="en-GB"/>
              </w:rPr>
              <w:t>19.66%</w:t>
            </w:r>
          </w:p>
        </w:tc>
        <w:tc>
          <w:tcPr>
            <w:tcW w:w="1060" w:type="dxa"/>
            <w:tcBorders>
              <w:top w:val="single" w:sz="8" w:space="0" w:color="auto"/>
              <w:left w:val="nil"/>
              <w:bottom w:val="single" w:sz="4" w:space="0" w:color="auto"/>
              <w:right w:val="nil"/>
            </w:tcBorders>
            <w:shd w:val="clear" w:color="000000" w:fill="FFC7CE"/>
            <w:noWrap/>
            <w:vAlign w:val="center"/>
            <w:hideMark/>
          </w:tcPr>
          <w:p w14:paraId="6D0E4C02" w14:textId="77777777" w:rsidR="0048752E" w:rsidRPr="0048752E" w:rsidRDefault="0048752E" w:rsidP="0048752E">
            <w:pPr>
              <w:rPr>
                <w:lang w:val="en-GB"/>
              </w:rPr>
            </w:pPr>
            <w:r w:rsidRPr="0048752E">
              <w:rPr>
                <w:lang w:val="en-GB"/>
              </w:rPr>
              <w:t>21.56%</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886DAC4" w14:textId="77777777" w:rsidR="0048752E" w:rsidRPr="0048752E" w:rsidRDefault="0048752E" w:rsidP="0048752E">
            <w:pPr>
              <w:rPr>
                <w:lang w:val="en-GB"/>
              </w:rPr>
            </w:pPr>
            <w:r w:rsidRPr="0048752E">
              <w:rPr>
                <w:lang w:val="en-GB"/>
              </w:rPr>
              <w:t>21.69%</w:t>
            </w:r>
          </w:p>
        </w:tc>
        <w:tc>
          <w:tcPr>
            <w:tcW w:w="1060" w:type="dxa"/>
            <w:tcBorders>
              <w:top w:val="single" w:sz="8" w:space="0" w:color="auto"/>
              <w:left w:val="nil"/>
              <w:bottom w:val="single" w:sz="4" w:space="0" w:color="auto"/>
              <w:right w:val="nil"/>
            </w:tcBorders>
            <w:shd w:val="clear" w:color="auto" w:fill="auto"/>
            <w:noWrap/>
            <w:vAlign w:val="center"/>
            <w:hideMark/>
          </w:tcPr>
          <w:p w14:paraId="48837CBA" w14:textId="77777777" w:rsidR="0048752E" w:rsidRPr="0048752E" w:rsidRDefault="0048752E" w:rsidP="0048752E">
            <w:pPr>
              <w:rPr>
                <w:lang w:val="en-GB"/>
              </w:rPr>
            </w:pPr>
            <w:r w:rsidRPr="0048752E">
              <w:rPr>
                <w:lang w:val="en-GB"/>
              </w:rPr>
              <w:t>148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754B825" w14:textId="77777777" w:rsidR="0048752E" w:rsidRPr="0048752E" w:rsidRDefault="0048752E" w:rsidP="0048752E">
            <w:pPr>
              <w:rPr>
                <w:lang w:val="en-GB"/>
              </w:rPr>
            </w:pPr>
            <w:r w:rsidRPr="0048752E">
              <w:rPr>
                <w:lang w:val="en-GB"/>
              </w:rPr>
              <w:t>167%</w:t>
            </w:r>
          </w:p>
        </w:tc>
      </w:tr>
    </w:tbl>
    <w:p w14:paraId="34C9DABE" w14:textId="77777777" w:rsidR="0048752E" w:rsidRPr="0048752E" w:rsidRDefault="0048752E" w:rsidP="0048752E"/>
    <w:p w14:paraId="3ED98AA2" w14:textId="5DF6ACA1" w:rsidR="0048752E" w:rsidRDefault="0048752E" w:rsidP="0048752E">
      <w:r w:rsidRPr="0048752E">
        <w:t xml:space="preserve">The results show that currently VTM 10.0 offers gains over HM 16.22 for most </w:t>
      </w:r>
      <w:proofErr w:type="gramStart"/>
      <w:r w:rsidRPr="0048752E">
        <w:t>12 bit</w:t>
      </w:r>
      <w:proofErr w:type="gramEnd"/>
      <w:r w:rsidRPr="0048752E">
        <w:t xml:space="preserve"> processing except SVT AI. However, there are significant losses for </w:t>
      </w:r>
      <w:proofErr w:type="gramStart"/>
      <w:r w:rsidRPr="0048752E">
        <w:t>16 bit</w:t>
      </w:r>
      <w:proofErr w:type="gramEnd"/>
      <w:r w:rsidRPr="0048752E">
        <w:t xml:space="preserve"> content. This performance was not unexpected and some of the contributions listed above directly address this loss.</w:t>
      </w:r>
    </w:p>
    <w:p w14:paraId="5B497700" w14:textId="2C672506" w:rsidR="0048752E" w:rsidRDefault="0048752E" w:rsidP="0048752E"/>
    <w:p w14:paraId="33E22C78" w14:textId="1828536F" w:rsidR="0048752E" w:rsidRDefault="0048752E" w:rsidP="0048752E">
      <w:r>
        <w:t>The AHG recommended the following:</w:t>
      </w:r>
    </w:p>
    <w:p w14:paraId="06D0D781" w14:textId="77777777" w:rsidR="0048752E" w:rsidRDefault="0048752E" w:rsidP="00F11721">
      <w:pPr>
        <w:numPr>
          <w:ilvl w:val="0"/>
          <w:numId w:val="68"/>
        </w:numPr>
      </w:pPr>
      <w:r>
        <w:t>To review all related contributions</w:t>
      </w:r>
    </w:p>
    <w:p w14:paraId="14E83686" w14:textId="77777777" w:rsidR="0048752E" w:rsidRDefault="0048752E" w:rsidP="00F11721">
      <w:pPr>
        <w:numPr>
          <w:ilvl w:val="0"/>
          <w:numId w:val="68"/>
        </w:numPr>
      </w:pPr>
      <w:r>
        <w:t>To continue studying the benefits and characteristics of VVC coding tools for high bit depth and high bit rate coding.</w:t>
      </w:r>
    </w:p>
    <w:p w14:paraId="2B80712C" w14:textId="77777777" w:rsidR="0048752E" w:rsidRDefault="0048752E" w:rsidP="00F11721">
      <w:pPr>
        <w:numPr>
          <w:ilvl w:val="0"/>
          <w:numId w:val="68"/>
        </w:numPr>
      </w:pPr>
      <w:r>
        <w:t>To continue investigating the requirements for future extensions of VVC to support high bit depth and high bit rate coding</w:t>
      </w:r>
    </w:p>
    <w:p w14:paraId="79826B30" w14:textId="77777777" w:rsidR="0048752E" w:rsidRDefault="0048752E" w:rsidP="00F11721">
      <w:pPr>
        <w:numPr>
          <w:ilvl w:val="0"/>
          <w:numId w:val="68"/>
        </w:numPr>
      </w:pPr>
      <w:r>
        <w:t>To continue refining the preliminary test conditions for high bit depth and high bit rate coding including the evaluation of new and modified test sequences</w:t>
      </w:r>
    </w:p>
    <w:p w14:paraId="1B571836" w14:textId="77777777" w:rsidR="0048752E" w:rsidRDefault="0048752E" w:rsidP="00F11721">
      <w:pPr>
        <w:numPr>
          <w:ilvl w:val="0"/>
          <w:numId w:val="68"/>
        </w:numPr>
      </w:pPr>
      <w:r>
        <w:t>To identify new test sequences for high frame rate coding which might be included in future test conditions</w:t>
      </w:r>
    </w:p>
    <w:p w14:paraId="0C0431D9" w14:textId="77777777" w:rsidR="0048752E" w:rsidRPr="0048752E" w:rsidRDefault="0048752E" w:rsidP="0048752E"/>
    <w:p w14:paraId="0828AB54" w14:textId="4BEE063B" w:rsidR="0048752E" w:rsidRDefault="0048752E" w:rsidP="00756C2A">
      <w:r>
        <w:t xml:space="preserve">It was commented that for up to 12 </w:t>
      </w:r>
      <w:proofErr w:type="gramStart"/>
      <w:r>
        <w:t>bit</w:t>
      </w:r>
      <w:proofErr w:type="gramEnd"/>
      <w:r>
        <w:t xml:space="preserve">, the extended precision </w:t>
      </w:r>
      <w:r w:rsidR="00714013">
        <w:t>may</w:t>
      </w:r>
      <w:r>
        <w:t xml:space="preserve"> not </w:t>
      </w:r>
      <w:r w:rsidR="00714013">
        <w:t xml:space="preserve">be </w:t>
      </w:r>
      <w:r>
        <w:t>necessary.</w:t>
      </w:r>
      <w:r w:rsidR="00714013">
        <w:t xml:space="preserve"> However, another participant said that some gain is shown for using this for some content.</w:t>
      </w:r>
    </w:p>
    <w:p w14:paraId="0571D011" w14:textId="111D50D6" w:rsidR="00714013" w:rsidRDefault="00714013" w:rsidP="00756C2A">
      <w:r>
        <w:t xml:space="preserve">It was commented that for the </w:t>
      </w:r>
      <w:proofErr w:type="gramStart"/>
      <w:r>
        <w:t>16 bit</w:t>
      </w:r>
      <w:proofErr w:type="gramEnd"/>
      <w:r>
        <w:t xml:space="preserve"> SVT content, in some cases the extended precision flag is not helping. Another participant commented that without the extended precision flag enabled, the design basically does not support a full 16 bits of content, so the results on such content should be viewed skeptically.</w:t>
      </w:r>
    </w:p>
    <w:p w14:paraId="74B91147" w14:textId="52935F16" w:rsidR="00714013" w:rsidRDefault="00714013" w:rsidP="00756C2A">
      <w:r>
        <w:t>See JVET-T0111 providing information about lossless coding, which reports that HEVC SCC is outperforming VVC for intra coding in some cases.</w:t>
      </w:r>
    </w:p>
    <w:p w14:paraId="35FE5A1D" w14:textId="77777777" w:rsidR="0048752E" w:rsidRPr="00083FBC" w:rsidRDefault="0048752E" w:rsidP="00756C2A"/>
    <w:p w14:paraId="40A90F5B" w14:textId="5503D19E" w:rsidR="00756C2A" w:rsidRPr="00083FBC" w:rsidRDefault="001D68D2" w:rsidP="00756C2A">
      <w:pPr>
        <w:pStyle w:val="berschrift9"/>
        <w:rPr>
          <w:rFonts w:eastAsia="Times New Roman"/>
          <w:szCs w:val="24"/>
          <w:lang w:val="en-CA"/>
        </w:rPr>
      </w:pPr>
      <w:hyperlink r:id="rId82" w:history="1">
        <w:r w:rsidR="00756C2A" w:rsidRPr="00083FBC">
          <w:rPr>
            <w:rFonts w:eastAsia="Times New Roman"/>
            <w:color w:val="0000FF"/>
            <w:szCs w:val="24"/>
            <w:u w:val="single"/>
            <w:lang w:val="en-CA"/>
          </w:rPr>
          <w:t>JVET-T0013</w:t>
        </w:r>
      </w:hyperlink>
      <w:r w:rsidR="00756C2A" w:rsidRPr="00083FBC">
        <w:rPr>
          <w:rFonts w:eastAsia="Times New Roman"/>
          <w:szCs w:val="24"/>
          <w:lang w:val="en-CA"/>
        </w:rPr>
        <w:t xml:space="preserve"> JVET AHG report: Tool reporting procedure and testing (AHG13) [W.-J. Chien, J. Boyce, Y.-W. Chen, R. Chernyak, K. Choi, R. Hashimoto, Y.-W. Huang, H. Jang, R.-L. Liao, S. Liu]</w:t>
      </w:r>
    </w:p>
    <w:p w14:paraId="7945BE2F" w14:textId="2666AA14" w:rsidR="004F4389" w:rsidRDefault="004F4389" w:rsidP="004F4389">
      <w:pPr>
        <w:rPr>
          <w:ins w:id="248" w:author="Gary Sullivan" w:date="2020-10-08T22:19:00Z"/>
        </w:rPr>
      </w:pPr>
      <w:ins w:id="249" w:author="Gary Sullivan" w:date="2020-10-08T22:19:00Z">
        <w:r>
          <w:t xml:space="preserve">This </w:t>
        </w:r>
      </w:ins>
      <w:ins w:id="250" w:author="Gary Sullivan" w:date="2020-10-08T23:20:00Z">
        <w:r w:rsidR="005E4B10">
          <w:t>AHG report</w:t>
        </w:r>
      </w:ins>
      <w:ins w:id="251" w:author="Gary Sullivan" w:date="2020-10-08T22:19:00Z">
        <w:r>
          <w:t xml:space="preserve"> was discussed at 05</w:t>
        </w:r>
      </w:ins>
      <w:ins w:id="252" w:author="Gary Sullivan" w:date="2020-10-08T22:21:00Z">
        <w:r>
          <w:t>2</w:t>
        </w:r>
      </w:ins>
      <w:ins w:id="253" w:author="Gary Sullivan" w:date="2020-10-08T22:19:00Z">
        <w:r>
          <w:t>0 Friday 9 October 2020 (chaired by GJS &amp; JRO).</w:t>
        </w:r>
      </w:ins>
    </w:p>
    <w:p w14:paraId="7B90361C" w14:textId="3199EF39" w:rsidR="004F4389" w:rsidRDefault="004F4389" w:rsidP="00756C2A">
      <w:pPr>
        <w:rPr>
          <w:ins w:id="254" w:author="Gary Sullivan" w:date="2020-10-08T22:19:00Z"/>
        </w:rPr>
      </w:pPr>
      <w:ins w:id="255" w:author="Gary Sullivan" w:date="2020-10-08T22:21:00Z">
        <w:r w:rsidRPr="004F4389">
          <w:lastRenderedPageBreak/>
          <w:t>This document summarizes the activity of AHG13: “Tool reporting procedure” between the 19th meeting by teleconference (22 June – 1 July 2020) and the 20th Meeting by teleconference (7 – 16 Oct. 2020). Tool on/off experimental results vs. VTM anchor are provided for the tools specified in JVET-S2005.</w:t>
        </w:r>
      </w:ins>
    </w:p>
    <w:p w14:paraId="3F5F9FE9" w14:textId="358116C6" w:rsidR="004F4389" w:rsidRDefault="004F4389" w:rsidP="004F4389">
      <w:pPr>
        <w:rPr>
          <w:ins w:id="256" w:author="Gary Sullivan" w:date="2020-10-08T22:21:00Z"/>
        </w:rPr>
      </w:pPr>
      <w:ins w:id="257" w:author="Gary Sullivan" w:date="2020-10-08T22:21:00Z">
        <w:r>
          <w:t>The initial version of JVET-S2005 “Methodology and reporting template for tool testing” was provided on 20 July 2020.</w:t>
        </w:r>
      </w:ins>
    </w:p>
    <w:p w14:paraId="52868FA6" w14:textId="77777777" w:rsidR="004F4389" w:rsidRDefault="004F4389" w:rsidP="004F4389">
      <w:pPr>
        <w:rPr>
          <w:ins w:id="258" w:author="Gary Sullivan" w:date="2020-10-08T22:21:00Z"/>
        </w:rPr>
      </w:pPr>
      <w:ins w:id="259" w:author="Gary Sullivan" w:date="2020-10-08T22:21:00Z">
        <w:r>
          <w:t>All tests described in JVET-S2005 were conducted. VTM tool tests were conducted on VTM-10.0 software with VTM configuration by switching off or on specific tool either in configuration files or macros.</w:t>
        </w:r>
      </w:ins>
    </w:p>
    <w:p w14:paraId="45B62F6A" w14:textId="3234CF3A" w:rsidR="004F4389" w:rsidRDefault="004F4389" w:rsidP="004F4389">
      <w:pPr>
        <w:rPr>
          <w:ins w:id="260" w:author="Gary Sullivan" w:date="2020-10-08T22:21:00Z"/>
        </w:rPr>
      </w:pPr>
      <w:ins w:id="261" w:author="Gary Sullivan" w:date="2020-10-08T22:21:00Z">
        <w:r>
          <w:t>The tested tools, testers, and cross-checkers are listed in tables in the AHG report.</w:t>
        </w:r>
      </w:ins>
    </w:p>
    <w:p w14:paraId="2EFEA87B" w14:textId="7A924A4D" w:rsidR="004F4389" w:rsidRDefault="004F4389" w:rsidP="004F4389">
      <w:pPr>
        <w:rPr>
          <w:ins w:id="262" w:author="Gary Sullivan" w:date="2020-10-08T22:21:00Z"/>
        </w:rPr>
      </w:pPr>
    </w:p>
    <w:p w14:paraId="5DD8AF85" w14:textId="77777777" w:rsidR="004F4389" w:rsidRPr="004F4389" w:rsidRDefault="004F4389" w:rsidP="004F4389">
      <w:pPr>
        <w:rPr>
          <w:ins w:id="263" w:author="Gary Sullivan" w:date="2020-10-08T22:23:00Z"/>
        </w:rPr>
      </w:pPr>
      <w:ins w:id="264" w:author="Gary Sullivan" w:date="2020-10-08T22:23:00Z">
        <w:r w:rsidRPr="004F4389">
          <w:t>The results of the tests are summarized in Table 3-8 below. The attached spreadsheet provides additional data. Table 9 shows tool test results across several VTM versions. The method of computing combined BD-</w:t>
        </w:r>
        <w:proofErr w:type="spellStart"/>
        <w:r w:rsidRPr="004F4389">
          <w:t>Rate_YUV</w:t>
        </w:r>
        <w:proofErr w:type="spellEnd"/>
        <w:r w:rsidRPr="004F4389">
          <w:t xml:space="preserve"> is similar to the suggested method in JVET-Q2016[2]. Instead of computing PSNR_YUV for each frame and then averaging frame PSNR_YUVs for a sequence, PSNR_YUV is directly calculated from average PSNR_Y, PSNR_U, and PSNR_V. The difference of the two methods is due to neglectable rounding error. Scatter plots (Figs. 1-3) are also provided for the tested tools in random access configuration, comparing PSNR-Y based bd-rate on the Y axis vs. each of Enc runtime ratio, Dec runtime ratio, and a weighted average of Enc and Dec runtime ratio, (</w:t>
        </w:r>
        <w:r w:rsidRPr="004F4389">
          <w:rPr>
            <w:i/>
          </w:rPr>
          <w:t>Enc + a*Dec)/(a+1)</w:t>
        </w:r>
        <w:r w:rsidRPr="004F4389">
          <w:t xml:space="preserve">, with a configurable weight, </w:t>
        </w:r>
        <w:r w:rsidRPr="004F4389">
          <w:rPr>
            <w:i/>
          </w:rPr>
          <w:t>a</w:t>
        </w:r>
        <w:r w:rsidRPr="004F4389">
          <w:t xml:space="preserve">. </w:t>
        </w:r>
        <w:bookmarkStart w:id="265" w:name="_Hlk518683175"/>
        <w:r w:rsidRPr="004F4389">
          <w:t>The exemplary weighting is set to 6 and can be adjusted in the spreadsheet attached to this report</w:t>
        </w:r>
        <w:bookmarkEnd w:id="265"/>
        <w:r w:rsidRPr="004F4389">
          <w:t>.</w:t>
        </w:r>
      </w:ins>
    </w:p>
    <w:p w14:paraId="5CD278D3" w14:textId="77777777" w:rsidR="004F4389" w:rsidRPr="004F4389" w:rsidRDefault="004F4389" w:rsidP="004F4389">
      <w:pPr>
        <w:rPr>
          <w:ins w:id="266" w:author="Gary Sullivan" w:date="2020-10-08T22:23:00Z"/>
        </w:rPr>
      </w:pPr>
      <w:ins w:id="267" w:author="Gary Sullivan" w:date="2020-10-08T22:23:00Z">
        <w:r w:rsidRPr="004F4389">
          <w:t>Full experimental results and configuration files can be found at the link below:</w:t>
        </w:r>
      </w:ins>
    </w:p>
    <w:p w14:paraId="11722BFE" w14:textId="77777777" w:rsidR="004F4389" w:rsidRPr="004F4389" w:rsidRDefault="004F4389" w:rsidP="004F4389">
      <w:pPr>
        <w:rPr>
          <w:ins w:id="268" w:author="Gary Sullivan" w:date="2020-10-08T22:23:00Z"/>
        </w:rPr>
      </w:pPr>
      <w:ins w:id="269" w:author="Gary Sullivan" w:date="2020-10-08T22:23:00Z">
        <w:r w:rsidRPr="004F4389">
          <w:rPr>
            <w:lang w:val="en-US"/>
          </w:rPr>
          <w:fldChar w:fldCharType="begin"/>
        </w:r>
        <w:r w:rsidRPr="004F4389">
          <w:rPr>
            <w:lang w:val="en-US"/>
          </w:rPr>
          <w:instrText xml:space="preserve"> HYPERLINK "https://hevc.hhi.fraunhofer.de/svn/svn_VVCTestConfig/branches/VTM-10.0/" </w:instrText>
        </w:r>
        <w:r w:rsidRPr="004F4389">
          <w:rPr>
            <w:lang w:val="en-US"/>
          </w:rPr>
          <w:fldChar w:fldCharType="separate"/>
        </w:r>
        <w:r w:rsidRPr="004F4389">
          <w:rPr>
            <w:rStyle w:val="Hyperlink"/>
          </w:rPr>
          <w:t>https://hevc.hhi.fraunhofer.de/svn/svn_VVCTestConfig/branches/VTM-10.0/</w:t>
        </w:r>
        <w:r w:rsidRPr="004F4389">
          <w:fldChar w:fldCharType="end"/>
        </w:r>
        <w:r w:rsidRPr="004F4389">
          <w:t xml:space="preserve"> </w:t>
        </w:r>
      </w:ins>
    </w:p>
    <w:p w14:paraId="640E73FB" w14:textId="77777777" w:rsidR="004F4389" w:rsidRPr="004F4389" w:rsidRDefault="004F4389" w:rsidP="004F4389">
      <w:pPr>
        <w:rPr>
          <w:ins w:id="270" w:author="Gary Sullivan" w:date="2020-10-08T22:23:00Z"/>
          <w:lang w:val="en-US"/>
        </w:rPr>
      </w:pPr>
      <w:ins w:id="271" w:author="Gary Sullivan" w:date="2020-10-08T22:23:00Z">
        <w:r w:rsidRPr="004F4389">
          <w:rPr>
            <w:lang w:val="en-US"/>
          </w:rPr>
          <w:t xml:space="preserve">There was no bitrate or PSNR differences between testers and cross-checkers. </w:t>
        </w:r>
      </w:ins>
    </w:p>
    <w:p w14:paraId="198453AE" w14:textId="77777777" w:rsidR="004F4389" w:rsidRPr="004F4389" w:rsidRDefault="004F4389" w:rsidP="004F4389">
      <w:pPr>
        <w:rPr>
          <w:ins w:id="272" w:author="Gary Sullivan" w:date="2020-10-08T22:23:00Z"/>
          <w:lang w:val="en-US"/>
        </w:rPr>
      </w:pPr>
      <w:ins w:id="273" w:author="Gary Sullivan" w:date="2020-10-08T22:23:00Z">
        <w:r w:rsidRPr="004F4389">
          <w:rPr>
            <w:lang w:val="en-US"/>
          </w:rPr>
          <w:t xml:space="preserve">Encoder and Decoder runtime ratios provided by both the testers and cross-checkers are included in the reporting template, to identify if there were significant runtime differences. </w:t>
        </w:r>
      </w:ins>
    </w:p>
    <w:p w14:paraId="048AF87B" w14:textId="77777777" w:rsidR="004F4389" w:rsidRPr="004F4389" w:rsidRDefault="004F4389" w:rsidP="004F4389">
      <w:pPr>
        <w:rPr>
          <w:ins w:id="274" w:author="Gary Sullivan" w:date="2020-10-08T22:23:00Z"/>
          <w:lang w:val="en-US"/>
        </w:rPr>
      </w:pPr>
    </w:p>
    <w:p w14:paraId="626B37FC" w14:textId="77777777" w:rsidR="004F4389" w:rsidRPr="004F4389" w:rsidRDefault="004F4389" w:rsidP="004F4389">
      <w:pPr>
        <w:rPr>
          <w:ins w:id="275" w:author="Gary Sullivan" w:date="2020-10-08T22:23:00Z"/>
          <w:lang w:val="en-US"/>
        </w:rPr>
      </w:pPr>
      <w:ins w:id="276" w:author="Gary Sullivan" w:date="2020-10-08T22:23:00Z">
        <w:r w:rsidRPr="004F4389">
          <w:rPr>
            <w:lang w:val="en-US"/>
          </w:rPr>
          <w:t>Table 3 Simulation results in all intra configuration (AI) of VTM tool tests. (VTM anchor)</w:t>
        </w:r>
      </w:ins>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4D4B95B4" w14:textId="77777777" w:rsidTr="001D68D2">
        <w:trPr>
          <w:trHeight w:val="332"/>
          <w:jc w:val="center"/>
          <w:ins w:id="277" w:author="Gary Sullivan" w:date="2020-10-08T22:23:00Z"/>
        </w:trPr>
        <w:tc>
          <w:tcPr>
            <w:tcW w:w="753" w:type="pct"/>
            <w:tcBorders>
              <w:top w:val="nil"/>
              <w:left w:val="nil"/>
            </w:tcBorders>
            <w:shd w:val="clear" w:color="auto" w:fill="auto"/>
            <w:noWrap/>
            <w:vAlign w:val="bottom"/>
          </w:tcPr>
          <w:p w14:paraId="464FAC51" w14:textId="77777777" w:rsidR="004F4389" w:rsidRPr="004F4389" w:rsidRDefault="004F4389" w:rsidP="004F4389">
            <w:pPr>
              <w:rPr>
                <w:ins w:id="278" w:author="Gary Sullivan" w:date="2020-10-08T22:23:00Z"/>
                <w:b/>
                <w:bCs/>
                <w:lang w:val="en-US"/>
              </w:rPr>
            </w:pPr>
          </w:p>
        </w:tc>
        <w:tc>
          <w:tcPr>
            <w:tcW w:w="606" w:type="pct"/>
            <w:tcBorders>
              <w:right w:val="nil"/>
            </w:tcBorders>
            <w:shd w:val="clear" w:color="auto" w:fill="auto"/>
            <w:noWrap/>
            <w:vAlign w:val="bottom"/>
          </w:tcPr>
          <w:p w14:paraId="79927D3C" w14:textId="77777777" w:rsidR="004F4389" w:rsidRPr="004F4389" w:rsidRDefault="004F4389" w:rsidP="004F4389">
            <w:pPr>
              <w:rPr>
                <w:ins w:id="279" w:author="Gary Sullivan" w:date="2020-10-08T22:23:00Z"/>
                <w:b/>
                <w:bCs/>
                <w:lang w:val="en-US"/>
              </w:rPr>
            </w:pPr>
          </w:p>
        </w:tc>
        <w:tc>
          <w:tcPr>
            <w:tcW w:w="606" w:type="pct"/>
            <w:tcBorders>
              <w:left w:val="nil"/>
              <w:right w:val="nil"/>
            </w:tcBorders>
            <w:shd w:val="clear" w:color="auto" w:fill="auto"/>
            <w:noWrap/>
            <w:vAlign w:val="bottom"/>
          </w:tcPr>
          <w:p w14:paraId="03DB5086" w14:textId="77777777" w:rsidR="004F4389" w:rsidRPr="004F4389" w:rsidRDefault="004F4389" w:rsidP="004F4389">
            <w:pPr>
              <w:rPr>
                <w:ins w:id="280" w:author="Gary Sullivan" w:date="2020-10-08T22:23:00Z"/>
                <w:b/>
                <w:bCs/>
                <w:lang w:val="en-US"/>
              </w:rPr>
            </w:pPr>
          </w:p>
        </w:tc>
        <w:tc>
          <w:tcPr>
            <w:tcW w:w="606" w:type="pct"/>
            <w:tcBorders>
              <w:left w:val="nil"/>
              <w:right w:val="nil"/>
            </w:tcBorders>
            <w:shd w:val="clear" w:color="auto" w:fill="auto"/>
            <w:noWrap/>
            <w:vAlign w:val="bottom"/>
          </w:tcPr>
          <w:p w14:paraId="0FACE38C" w14:textId="77777777" w:rsidR="004F4389" w:rsidRPr="004F4389" w:rsidRDefault="004F4389" w:rsidP="004F4389">
            <w:pPr>
              <w:rPr>
                <w:ins w:id="281" w:author="Gary Sullivan" w:date="2020-10-08T22:23:00Z"/>
                <w:b/>
                <w:bCs/>
                <w:lang w:val="en-US"/>
              </w:rPr>
            </w:pPr>
          </w:p>
        </w:tc>
        <w:tc>
          <w:tcPr>
            <w:tcW w:w="606" w:type="pct"/>
            <w:tcBorders>
              <w:left w:val="nil"/>
              <w:right w:val="nil"/>
            </w:tcBorders>
            <w:shd w:val="clear" w:color="auto" w:fill="auto"/>
            <w:vAlign w:val="bottom"/>
          </w:tcPr>
          <w:p w14:paraId="76A2348B" w14:textId="77777777" w:rsidR="004F4389" w:rsidRPr="004F4389" w:rsidRDefault="004F4389" w:rsidP="004F4389">
            <w:pPr>
              <w:rPr>
                <w:ins w:id="282" w:author="Gary Sullivan" w:date="2020-10-08T22:23:00Z"/>
                <w:b/>
                <w:bCs/>
                <w:lang w:val="en-US"/>
              </w:rPr>
            </w:pPr>
            <w:ins w:id="283" w:author="Gary Sullivan" w:date="2020-10-08T22:23:00Z">
              <w:r w:rsidRPr="004F4389">
                <w:rPr>
                  <w:b/>
                  <w:bCs/>
                  <w:lang w:val="en-US"/>
                </w:rPr>
                <w:t>AI</w:t>
              </w:r>
            </w:ins>
          </w:p>
        </w:tc>
        <w:tc>
          <w:tcPr>
            <w:tcW w:w="607" w:type="pct"/>
            <w:tcBorders>
              <w:left w:val="nil"/>
              <w:right w:val="nil"/>
            </w:tcBorders>
            <w:shd w:val="clear" w:color="auto" w:fill="auto"/>
            <w:vAlign w:val="bottom"/>
          </w:tcPr>
          <w:p w14:paraId="47C6ABA9" w14:textId="77777777" w:rsidR="004F4389" w:rsidRPr="004F4389" w:rsidRDefault="004F4389" w:rsidP="004F4389">
            <w:pPr>
              <w:rPr>
                <w:ins w:id="284" w:author="Gary Sullivan" w:date="2020-10-08T22:23:00Z"/>
                <w:b/>
                <w:bCs/>
                <w:lang w:val="en-US"/>
              </w:rPr>
            </w:pPr>
          </w:p>
        </w:tc>
        <w:tc>
          <w:tcPr>
            <w:tcW w:w="608" w:type="pct"/>
            <w:tcBorders>
              <w:left w:val="nil"/>
              <w:right w:val="nil"/>
            </w:tcBorders>
            <w:shd w:val="clear" w:color="auto" w:fill="auto"/>
            <w:vAlign w:val="bottom"/>
          </w:tcPr>
          <w:p w14:paraId="2BB45347" w14:textId="77777777" w:rsidR="004F4389" w:rsidRPr="004F4389" w:rsidRDefault="004F4389" w:rsidP="004F4389">
            <w:pPr>
              <w:rPr>
                <w:ins w:id="285" w:author="Gary Sullivan" w:date="2020-10-08T22:23:00Z"/>
                <w:b/>
                <w:bCs/>
                <w:lang w:val="en-US"/>
              </w:rPr>
            </w:pPr>
          </w:p>
        </w:tc>
        <w:tc>
          <w:tcPr>
            <w:tcW w:w="608" w:type="pct"/>
            <w:tcBorders>
              <w:left w:val="nil"/>
            </w:tcBorders>
            <w:shd w:val="clear" w:color="auto" w:fill="auto"/>
            <w:vAlign w:val="bottom"/>
          </w:tcPr>
          <w:p w14:paraId="3FEB9F50" w14:textId="77777777" w:rsidR="004F4389" w:rsidRPr="004F4389" w:rsidRDefault="004F4389" w:rsidP="004F4389">
            <w:pPr>
              <w:rPr>
                <w:ins w:id="286" w:author="Gary Sullivan" w:date="2020-10-08T22:23:00Z"/>
                <w:b/>
                <w:bCs/>
                <w:lang w:val="en-US"/>
              </w:rPr>
            </w:pPr>
          </w:p>
        </w:tc>
      </w:tr>
      <w:tr w:rsidR="004F4389" w:rsidRPr="004F4389" w14:paraId="7081E7D8" w14:textId="77777777" w:rsidTr="001D68D2">
        <w:trPr>
          <w:trHeight w:val="620"/>
          <w:jc w:val="center"/>
          <w:ins w:id="287" w:author="Gary Sullivan" w:date="2020-10-08T22:23:00Z"/>
        </w:trPr>
        <w:tc>
          <w:tcPr>
            <w:tcW w:w="753" w:type="pct"/>
            <w:shd w:val="clear" w:color="auto" w:fill="auto"/>
            <w:noWrap/>
            <w:vAlign w:val="bottom"/>
          </w:tcPr>
          <w:p w14:paraId="67BB0BD4" w14:textId="77777777" w:rsidR="004F4389" w:rsidRPr="004F4389" w:rsidRDefault="004F4389" w:rsidP="004F4389">
            <w:pPr>
              <w:rPr>
                <w:ins w:id="288" w:author="Gary Sullivan" w:date="2020-10-08T22:23:00Z"/>
                <w:b/>
                <w:bCs/>
                <w:lang w:val="en-US"/>
              </w:rPr>
            </w:pPr>
            <w:ins w:id="289" w:author="Gary Sullivan" w:date="2020-10-08T22:23:00Z">
              <w:r w:rsidRPr="004F4389">
                <w:rPr>
                  <w:b/>
                  <w:lang w:val="en-US"/>
                </w:rPr>
                <w:t>A</w:t>
              </w:r>
              <w:r w:rsidRPr="004F4389">
                <w:rPr>
                  <w:b/>
                  <w:bCs/>
                  <w:lang w:val="en-US"/>
                </w:rPr>
                <w:t>cronym</w:t>
              </w:r>
            </w:ins>
          </w:p>
        </w:tc>
        <w:tc>
          <w:tcPr>
            <w:tcW w:w="606" w:type="pct"/>
            <w:shd w:val="clear" w:color="auto" w:fill="auto"/>
            <w:noWrap/>
            <w:vAlign w:val="bottom"/>
          </w:tcPr>
          <w:p w14:paraId="0DC1C45F" w14:textId="77777777" w:rsidR="004F4389" w:rsidRPr="004F4389" w:rsidRDefault="004F4389" w:rsidP="004F4389">
            <w:pPr>
              <w:rPr>
                <w:ins w:id="290" w:author="Gary Sullivan" w:date="2020-10-08T22:23:00Z"/>
                <w:b/>
                <w:bCs/>
                <w:lang w:val="en-US"/>
              </w:rPr>
            </w:pPr>
            <w:ins w:id="291" w:author="Gary Sullivan" w:date="2020-10-08T22:23:00Z">
              <w:r w:rsidRPr="004F4389">
                <w:rPr>
                  <w:b/>
                  <w:bCs/>
                  <w:lang w:val="en-US"/>
                </w:rPr>
                <w:t>BDR-Y</w:t>
              </w:r>
            </w:ins>
          </w:p>
        </w:tc>
        <w:tc>
          <w:tcPr>
            <w:tcW w:w="606" w:type="pct"/>
            <w:shd w:val="clear" w:color="auto" w:fill="auto"/>
            <w:noWrap/>
            <w:vAlign w:val="bottom"/>
          </w:tcPr>
          <w:p w14:paraId="5D9729C1" w14:textId="77777777" w:rsidR="004F4389" w:rsidRPr="004F4389" w:rsidRDefault="004F4389" w:rsidP="004F4389">
            <w:pPr>
              <w:rPr>
                <w:ins w:id="292" w:author="Gary Sullivan" w:date="2020-10-08T22:23:00Z"/>
                <w:b/>
                <w:bCs/>
                <w:lang w:val="en-US"/>
              </w:rPr>
            </w:pPr>
            <w:ins w:id="293" w:author="Gary Sullivan" w:date="2020-10-08T22:23:00Z">
              <w:r w:rsidRPr="004F4389">
                <w:rPr>
                  <w:b/>
                  <w:bCs/>
                  <w:lang w:val="en-US"/>
                </w:rPr>
                <w:t>BDR-U</w:t>
              </w:r>
            </w:ins>
          </w:p>
        </w:tc>
        <w:tc>
          <w:tcPr>
            <w:tcW w:w="606" w:type="pct"/>
            <w:shd w:val="clear" w:color="auto" w:fill="auto"/>
            <w:noWrap/>
            <w:vAlign w:val="bottom"/>
          </w:tcPr>
          <w:p w14:paraId="0B29C8A1" w14:textId="77777777" w:rsidR="004F4389" w:rsidRPr="004F4389" w:rsidRDefault="004F4389" w:rsidP="004F4389">
            <w:pPr>
              <w:rPr>
                <w:ins w:id="294" w:author="Gary Sullivan" w:date="2020-10-08T22:23:00Z"/>
                <w:b/>
                <w:bCs/>
                <w:lang w:val="en-US"/>
              </w:rPr>
            </w:pPr>
            <w:ins w:id="295" w:author="Gary Sullivan" w:date="2020-10-08T22:23:00Z">
              <w:r w:rsidRPr="004F4389">
                <w:rPr>
                  <w:b/>
                  <w:bCs/>
                  <w:lang w:val="en-US"/>
                </w:rPr>
                <w:t>BDR-V</w:t>
              </w:r>
            </w:ins>
          </w:p>
        </w:tc>
        <w:tc>
          <w:tcPr>
            <w:tcW w:w="606" w:type="pct"/>
            <w:shd w:val="clear" w:color="auto" w:fill="auto"/>
            <w:vAlign w:val="bottom"/>
          </w:tcPr>
          <w:p w14:paraId="5D027119" w14:textId="77777777" w:rsidR="004F4389" w:rsidRPr="004F4389" w:rsidRDefault="004F4389" w:rsidP="004F4389">
            <w:pPr>
              <w:rPr>
                <w:ins w:id="296" w:author="Gary Sullivan" w:date="2020-10-08T22:23:00Z"/>
                <w:b/>
                <w:bCs/>
                <w:lang w:val="en-US"/>
              </w:rPr>
            </w:pPr>
            <w:ins w:id="297" w:author="Gary Sullivan" w:date="2020-10-08T22:23:00Z">
              <w:r w:rsidRPr="004F4389">
                <w:rPr>
                  <w:b/>
                  <w:bCs/>
                  <w:lang w:val="en-US"/>
                </w:rPr>
                <w:t xml:space="preserve">Tester </w:t>
              </w:r>
              <w:proofErr w:type="spellStart"/>
              <w:r w:rsidRPr="004F4389">
                <w:rPr>
                  <w:b/>
                  <w:bCs/>
                  <w:lang w:val="en-US"/>
                </w:rPr>
                <w:t>EncTime</w:t>
              </w:r>
              <w:proofErr w:type="spellEnd"/>
            </w:ins>
          </w:p>
        </w:tc>
        <w:tc>
          <w:tcPr>
            <w:tcW w:w="607" w:type="pct"/>
            <w:shd w:val="clear" w:color="auto" w:fill="auto"/>
            <w:vAlign w:val="bottom"/>
          </w:tcPr>
          <w:p w14:paraId="41B9B728" w14:textId="77777777" w:rsidR="004F4389" w:rsidRPr="004F4389" w:rsidRDefault="004F4389" w:rsidP="004F4389">
            <w:pPr>
              <w:rPr>
                <w:ins w:id="298" w:author="Gary Sullivan" w:date="2020-10-08T22:23:00Z"/>
                <w:b/>
                <w:bCs/>
                <w:lang w:val="en-US"/>
              </w:rPr>
            </w:pPr>
            <w:ins w:id="299" w:author="Gary Sullivan" w:date="2020-10-08T22:23:00Z">
              <w:r w:rsidRPr="004F4389">
                <w:rPr>
                  <w:b/>
                  <w:bCs/>
                  <w:lang w:val="en-US"/>
                </w:rPr>
                <w:t xml:space="preserve">Tester </w:t>
              </w:r>
              <w:proofErr w:type="spellStart"/>
              <w:r w:rsidRPr="004F4389">
                <w:rPr>
                  <w:b/>
                  <w:bCs/>
                  <w:lang w:val="en-US"/>
                </w:rPr>
                <w:t>DecTime</w:t>
              </w:r>
              <w:proofErr w:type="spellEnd"/>
            </w:ins>
          </w:p>
        </w:tc>
        <w:tc>
          <w:tcPr>
            <w:tcW w:w="608" w:type="pct"/>
            <w:shd w:val="clear" w:color="auto" w:fill="auto"/>
            <w:vAlign w:val="bottom"/>
          </w:tcPr>
          <w:p w14:paraId="0CB442AA" w14:textId="77777777" w:rsidR="004F4389" w:rsidRPr="004F4389" w:rsidRDefault="004F4389" w:rsidP="004F4389">
            <w:pPr>
              <w:rPr>
                <w:ins w:id="300" w:author="Gary Sullivan" w:date="2020-10-08T22:23:00Z"/>
                <w:b/>
                <w:bCs/>
                <w:lang w:val="en-US"/>
              </w:rPr>
            </w:pPr>
            <w:proofErr w:type="spellStart"/>
            <w:ins w:id="301" w:author="Gary Sullivan" w:date="2020-10-08T22:23:00Z">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ins>
          </w:p>
        </w:tc>
        <w:tc>
          <w:tcPr>
            <w:tcW w:w="608" w:type="pct"/>
            <w:shd w:val="clear" w:color="auto" w:fill="auto"/>
            <w:vAlign w:val="bottom"/>
          </w:tcPr>
          <w:p w14:paraId="7A6E3205" w14:textId="77777777" w:rsidR="004F4389" w:rsidRPr="004F4389" w:rsidRDefault="004F4389" w:rsidP="004F4389">
            <w:pPr>
              <w:rPr>
                <w:ins w:id="302" w:author="Gary Sullivan" w:date="2020-10-08T22:23:00Z"/>
                <w:b/>
                <w:bCs/>
                <w:lang w:val="en-US"/>
              </w:rPr>
            </w:pPr>
            <w:proofErr w:type="spellStart"/>
            <w:ins w:id="303" w:author="Gary Sullivan" w:date="2020-10-08T22:23:00Z">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ins>
          </w:p>
        </w:tc>
      </w:tr>
      <w:tr w:rsidR="004F4389" w:rsidRPr="004F4389" w14:paraId="5B609F97" w14:textId="77777777" w:rsidTr="001D68D2">
        <w:trPr>
          <w:trHeight w:val="501"/>
          <w:jc w:val="center"/>
          <w:ins w:id="304" w:author="Gary Sullivan" w:date="2020-10-08T22:23:00Z"/>
        </w:trPr>
        <w:tc>
          <w:tcPr>
            <w:tcW w:w="753" w:type="pct"/>
            <w:shd w:val="clear" w:color="auto" w:fill="auto"/>
            <w:noWrap/>
          </w:tcPr>
          <w:p w14:paraId="42A83764" w14:textId="77777777" w:rsidR="004F4389" w:rsidRPr="004F4389" w:rsidRDefault="004F4389" w:rsidP="004F4389">
            <w:pPr>
              <w:rPr>
                <w:ins w:id="305" w:author="Gary Sullivan" w:date="2020-10-08T22:23:00Z"/>
                <w:bCs/>
                <w:lang w:val="en-US"/>
              </w:rPr>
            </w:pPr>
            <w:ins w:id="306" w:author="Gary Sullivan" w:date="2020-10-08T22:23:00Z">
              <w:r w:rsidRPr="004F4389">
                <w:rPr>
                  <w:lang w:val="en-US"/>
                </w:rPr>
                <w:t>CST</w:t>
              </w:r>
            </w:ins>
          </w:p>
        </w:tc>
        <w:tc>
          <w:tcPr>
            <w:tcW w:w="606" w:type="pct"/>
            <w:shd w:val="clear" w:color="000000" w:fill="FCE4D6"/>
            <w:noWrap/>
          </w:tcPr>
          <w:p w14:paraId="4A61BCC9" w14:textId="77777777" w:rsidR="004F4389" w:rsidRPr="004F4389" w:rsidRDefault="004F4389" w:rsidP="004F4389">
            <w:pPr>
              <w:rPr>
                <w:ins w:id="307" w:author="Gary Sullivan" w:date="2020-10-08T22:23:00Z"/>
                <w:bCs/>
                <w:lang w:val="en-US"/>
              </w:rPr>
            </w:pPr>
            <w:ins w:id="308" w:author="Gary Sullivan" w:date="2020-10-08T22:23:00Z">
              <w:r w:rsidRPr="004F4389">
                <w:rPr>
                  <w:lang w:val="en-US"/>
                </w:rPr>
                <w:t>0.41%</w:t>
              </w:r>
            </w:ins>
          </w:p>
        </w:tc>
        <w:tc>
          <w:tcPr>
            <w:tcW w:w="606" w:type="pct"/>
            <w:shd w:val="clear" w:color="000000" w:fill="FCE4D6"/>
            <w:noWrap/>
          </w:tcPr>
          <w:p w14:paraId="22945379" w14:textId="77777777" w:rsidR="004F4389" w:rsidRPr="004F4389" w:rsidRDefault="004F4389" w:rsidP="004F4389">
            <w:pPr>
              <w:rPr>
                <w:ins w:id="309" w:author="Gary Sullivan" w:date="2020-10-08T22:23:00Z"/>
                <w:bCs/>
                <w:lang w:val="en-US"/>
              </w:rPr>
            </w:pPr>
            <w:ins w:id="310" w:author="Gary Sullivan" w:date="2020-10-08T22:23:00Z">
              <w:r w:rsidRPr="004F4389">
                <w:rPr>
                  <w:lang w:val="en-US"/>
                </w:rPr>
                <w:t>9.87%</w:t>
              </w:r>
            </w:ins>
          </w:p>
        </w:tc>
        <w:tc>
          <w:tcPr>
            <w:tcW w:w="606" w:type="pct"/>
            <w:shd w:val="clear" w:color="000000" w:fill="FCE4D6"/>
            <w:noWrap/>
          </w:tcPr>
          <w:p w14:paraId="2F530460" w14:textId="77777777" w:rsidR="004F4389" w:rsidRPr="004F4389" w:rsidRDefault="004F4389" w:rsidP="004F4389">
            <w:pPr>
              <w:rPr>
                <w:ins w:id="311" w:author="Gary Sullivan" w:date="2020-10-08T22:23:00Z"/>
                <w:bCs/>
                <w:lang w:val="en-US"/>
              </w:rPr>
            </w:pPr>
            <w:ins w:id="312" w:author="Gary Sullivan" w:date="2020-10-08T22:23:00Z">
              <w:r w:rsidRPr="004F4389">
                <w:rPr>
                  <w:lang w:val="en-US"/>
                </w:rPr>
                <w:t>9.55%</w:t>
              </w:r>
            </w:ins>
          </w:p>
        </w:tc>
        <w:tc>
          <w:tcPr>
            <w:tcW w:w="606" w:type="pct"/>
            <w:shd w:val="clear" w:color="000000" w:fill="DDEBF7"/>
            <w:noWrap/>
          </w:tcPr>
          <w:p w14:paraId="1EDBB24A" w14:textId="77777777" w:rsidR="004F4389" w:rsidRPr="004F4389" w:rsidRDefault="004F4389" w:rsidP="004F4389">
            <w:pPr>
              <w:rPr>
                <w:ins w:id="313" w:author="Gary Sullivan" w:date="2020-10-08T22:23:00Z"/>
                <w:bCs/>
                <w:lang w:val="en-US"/>
              </w:rPr>
            </w:pPr>
            <w:ins w:id="314" w:author="Gary Sullivan" w:date="2020-10-08T22:23:00Z">
              <w:r w:rsidRPr="004F4389">
                <w:rPr>
                  <w:lang w:val="en-US"/>
                </w:rPr>
                <w:t>147%</w:t>
              </w:r>
            </w:ins>
          </w:p>
        </w:tc>
        <w:tc>
          <w:tcPr>
            <w:tcW w:w="607" w:type="pct"/>
            <w:shd w:val="clear" w:color="000000" w:fill="DDEBF7"/>
            <w:noWrap/>
          </w:tcPr>
          <w:p w14:paraId="6D538B6F" w14:textId="77777777" w:rsidR="004F4389" w:rsidRPr="004F4389" w:rsidRDefault="004F4389" w:rsidP="004F4389">
            <w:pPr>
              <w:rPr>
                <w:ins w:id="315" w:author="Gary Sullivan" w:date="2020-10-08T22:23:00Z"/>
                <w:bCs/>
                <w:lang w:val="en-US"/>
              </w:rPr>
            </w:pPr>
            <w:ins w:id="316" w:author="Gary Sullivan" w:date="2020-10-08T22:23:00Z">
              <w:r w:rsidRPr="004F4389">
                <w:rPr>
                  <w:lang w:val="en-US"/>
                </w:rPr>
                <w:t>99%</w:t>
              </w:r>
            </w:ins>
          </w:p>
        </w:tc>
        <w:tc>
          <w:tcPr>
            <w:tcW w:w="608" w:type="pct"/>
            <w:shd w:val="clear" w:color="000000" w:fill="DDEBF7"/>
            <w:noWrap/>
          </w:tcPr>
          <w:p w14:paraId="39191743" w14:textId="77777777" w:rsidR="004F4389" w:rsidRPr="004F4389" w:rsidRDefault="004F4389" w:rsidP="004F4389">
            <w:pPr>
              <w:rPr>
                <w:ins w:id="317" w:author="Gary Sullivan" w:date="2020-10-08T22:23:00Z"/>
                <w:bCs/>
                <w:lang w:val="en-US"/>
              </w:rPr>
            </w:pPr>
            <w:ins w:id="318" w:author="Gary Sullivan" w:date="2020-10-08T22:23:00Z">
              <w:r w:rsidRPr="004F4389">
                <w:rPr>
                  <w:lang w:val="en-US"/>
                </w:rPr>
                <w:t>153%</w:t>
              </w:r>
            </w:ins>
          </w:p>
        </w:tc>
        <w:tc>
          <w:tcPr>
            <w:tcW w:w="608" w:type="pct"/>
            <w:shd w:val="clear" w:color="000000" w:fill="DDEBF7"/>
            <w:noWrap/>
          </w:tcPr>
          <w:p w14:paraId="129E3B96" w14:textId="77777777" w:rsidR="004F4389" w:rsidRPr="004F4389" w:rsidRDefault="004F4389" w:rsidP="004F4389">
            <w:pPr>
              <w:rPr>
                <w:ins w:id="319" w:author="Gary Sullivan" w:date="2020-10-08T22:23:00Z"/>
                <w:bCs/>
                <w:lang w:val="en-US"/>
              </w:rPr>
            </w:pPr>
            <w:ins w:id="320" w:author="Gary Sullivan" w:date="2020-10-08T22:23:00Z">
              <w:r w:rsidRPr="004F4389">
                <w:rPr>
                  <w:lang w:val="en-US"/>
                </w:rPr>
                <w:t>104%</w:t>
              </w:r>
            </w:ins>
          </w:p>
        </w:tc>
      </w:tr>
      <w:tr w:rsidR="004F4389" w:rsidRPr="004F4389" w14:paraId="77DFDB34" w14:textId="77777777" w:rsidTr="001D68D2">
        <w:trPr>
          <w:trHeight w:val="501"/>
          <w:jc w:val="center"/>
          <w:ins w:id="321" w:author="Gary Sullivan" w:date="2020-10-08T22:23:00Z"/>
        </w:trPr>
        <w:tc>
          <w:tcPr>
            <w:tcW w:w="753" w:type="pct"/>
            <w:shd w:val="clear" w:color="auto" w:fill="auto"/>
            <w:noWrap/>
          </w:tcPr>
          <w:p w14:paraId="24D7433E" w14:textId="77777777" w:rsidR="004F4389" w:rsidRPr="004F4389" w:rsidRDefault="004F4389" w:rsidP="004F4389">
            <w:pPr>
              <w:rPr>
                <w:ins w:id="322" w:author="Gary Sullivan" w:date="2020-10-08T22:23:00Z"/>
                <w:bCs/>
                <w:lang w:val="en-US"/>
              </w:rPr>
            </w:pPr>
            <w:ins w:id="323" w:author="Gary Sullivan" w:date="2020-10-08T22:23:00Z">
              <w:r w:rsidRPr="004F4389">
                <w:rPr>
                  <w:lang w:val="en-US"/>
                </w:rPr>
                <w:t>DQ</w:t>
              </w:r>
            </w:ins>
          </w:p>
        </w:tc>
        <w:tc>
          <w:tcPr>
            <w:tcW w:w="606" w:type="pct"/>
            <w:shd w:val="clear" w:color="000000" w:fill="FCE4D6"/>
            <w:noWrap/>
          </w:tcPr>
          <w:p w14:paraId="713B5DC3" w14:textId="77777777" w:rsidR="004F4389" w:rsidRPr="004F4389" w:rsidRDefault="004F4389" w:rsidP="004F4389">
            <w:pPr>
              <w:rPr>
                <w:ins w:id="324" w:author="Gary Sullivan" w:date="2020-10-08T22:23:00Z"/>
                <w:bCs/>
                <w:lang w:val="en-US"/>
              </w:rPr>
            </w:pPr>
            <w:ins w:id="325" w:author="Gary Sullivan" w:date="2020-10-08T22:23:00Z">
              <w:r w:rsidRPr="004F4389">
                <w:rPr>
                  <w:lang w:val="en-US"/>
                </w:rPr>
                <w:t>1.71%</w:t>
              </w:r>
            </w:ins>
          </w:p>
        </w:tc>
        <w:tc>
          <w:tcPr>
            <w:tcW w:w="606" w:type="pct"/>
            <w:shd w:val="clear" w:color="000000" w:fill="FCE4D6"/>
            <w:noWrap/>
          </w:tcPr>
          <w:p w14:paraId="0D89038B" w14:textId="77777777" w:rsidR="004F4389" w:rsidRPr="004F4389" w:rsidRDefault="004F4389" w:rsidP="004F4389">
            <w:pPr>
              <w:rPr>
                <w:ins w:id="326" w:author="Gary Sullivan" w:date="2020-10-08T22:23:00Z"/>
                <w:bCs/>
                <w:lang w:val="en-US"/>
              </w:rPr>
            </w:pPr>
            <w:ins w:id="327" w:author="Gary Sullivan" w:date="2020-10-08T22:23:00Z">
              <w:r w:rsidRPr="004F4389">
                <w:rPr>
                  <w:lang w:val="en-US"/>
                </w:rPr>
                <w:t>1.41%</w:t>
              </w:r>
            </w:ins>
          </w:p>
        </w:tc>
        <w:tc>
          <w:tcPr>
            <w:tcW w:w="606" w:type="pct"/>
            <w:shd w:val="clear" w:color="000000" w:fill="FCE4D6"/>
            <w:noWrap/>
          </w:tcPr>
          <w:p w14:paraId="5C59AF28" w14:textId="77777777" w:rsidR="004F4389" w:rsidRPr="004F4389" w:rsidRDefault="004F4389" w:rsidP="004F4389">
            <w:pPr>
              <w:rPr>
                <w:ins w:id="328" w:author="Gary Sullivan" w:date="2020-10-08T22:23:00Z"/>
                <w:bCs/>
                <w:lang w:val="en-US"/>
              </w:rPr>
            </w:pPr>
            <w:ins w:id="329" w:author="Gary Sullivan" w:date="2020-10-08T22:23:00Z">
              <w:r w:rsidRPr="004F4389">
                <w:rPr>
                  <w:lang w:val="en-US"/>
                </w:rPr>
                <w:t>1.24%</w:t>
              </w:r>
            </w:ins>
          </w:p>
        </w:tc>
        <w:tc>
          <w:tcPr>
            <w:tcW w:w="606" w:type="pct"/>
            <w:shd w:val="clear" w:color="000000" w:fill="DDEBF7"/>
            <w:noWrap/>
          </w:tcPr>
          <w:p w14:paraId="77A16C31" w14:textId="77777777" w:rsidR="004F4389" w:rsidRPr="004F4389" w:rsidRDefault="004F4389" w:rsidP="004F4389">
            <w:pPr>
              <w:rPr>
                <w:ins w:id="330" w:author="Gary Sullivan" w:date="2020-10-08T22:23:00Z"/>
                <w:bCs/>
                <w:lang w:val="en-US"/>
              </w:rPr>
            </w:pPr>
            <w:ins w:id="331" w:author="Gary Sullivan" w:date="2020-10-08T22:23:00Z">
              <w:r w:rsidRPr="004F4389">
                <w:rPr>
                  <w:lang w:val="en-US"/>
                </w:rPr>
                <w:t>94%</w:t>
              </w:r>
            </w:ins>
          </w:p>
        </w:tc>
        <w:tc>
          <w:tcPr>
            <w:tcW w:w="607" w:type="pct"/>
            <w:shd w:val="clear" w:color="000000" w:fill="DDEBF7"/>
            <w:noWrap/>
          </w:tcPr>
          <w:p w14:paraId="06C08BC4" w14:textId="77777777" w:rsidR="004F4389" w:rsidRPr="004F4389" w:rsidRDefault="004F4389" w:rsidP="004F4389">
            <w:pPr>
              <w:rPr>
                <w:ins w:id="332" w:author="Gary Sullivan" w:date="2020-10-08T22:23:00Z"/>
                <w:bCs/>
                <w:lang w:val="en-US"/>
              </w:rPr>
            </w:pPr>
            <w:ins w:id="333" w:author="Gary Sullivan" w:date="2020-10-08T22:23:00Z">
              <w:r w:rsidRPr="004F4389">
                <w:rPr>
                  <w:lang w:val="en-US"/>
                </w:rPr>
                <w:t>97%</w:t>
              </w:r>
            </w:ins>
          </w:p>
        </w:tc>
        <w:tc>
          <w:tcPr>
            <w:tcW w:w="608" w:type="pct"/>
            <w:shd w:val="clear" w:color="000000" w:fill="DDEBF7"/>
            <w:noWrap/>
          </w:tcPr>
          <w:p w14:paraId="23BE8A57" w14:textId="77777777" w:rsidR="004F4389" w:rsidRPr="004F4389" w:rsidRDefault="004F4389" w:rsidP="004F4389">
            <w:pPr>
              <w:rPr>
                <w:ins w:id="334" w:author="Gary Sullivan" w:date="2020-10-08T22:23:00Z"/>
                <w:bCs/>
                <w:lang w:val="en-US"/>
              </w:rPr>
            </w:pPr>
            <w:ins w:id="335" w:author="Gary Sullivan" w:date="2020-10-08T22:23:00Z">
              <w:r w:rsidRPr="004F4389">
                <w:rPr>
                  <w:lang w:val="en-US"/>
                </w:rPr>
                <w:t>94%</w:t>
              </w:r>
            </w:ins>
          </w:p>
        </w:tc>
        <w:tc>
          <w:tcPr>
            <w:tcW w:w="608" w:type="pct"/>
            <w:shd w:val="clear" w:color="000000" w:fill="DDEBF7"/>
            <w:noWrap/>
          </w:tcPr>
          <w:p w14:paraId="5FCDDE8E" w14:textId="77777777" w:rsidR="004F4389" w:rsidRPr="004F4389" w:rsidRDefault="004F4389" w:rsidP="004F4389">
            <w:pPr>
              <w:rPr>
                <w:ins w:id="336" w:author="Gary Sullivan" w:date="2020-10-08T22:23:00Z"/>
                <w:bCs/>
                <w:lang w:val="en-US"/>
              </w:rPr>
            </w:pPr>
            <w:ins w:id="337" w:author="Gary Sullivan" w:date="2020-10-08T22:23:00Z">
              <w:r w:rsidRPr="004F4389">
                <w:rPr>
                  <w:lang w:val="en-US"/>
                </w:rPr>
                <w:t>102%</w:t>
              </w:r>
            </w:ins>
          </w:p>
        </w:tc>
      </w:tr>
      <w:tr w:rsidR="004F4389" w:rsidRPr="004F4389" w14:paraId="0E04A442" w14:textId="77777777" w:rsidTr="001D68D2">
        <w:trPr>
          <w:trHeight w:val="501"/>
          <w:jc w:val="center"/>
          <w:ins w:id="338" w:author="Gary Sullivan" w:date="2020-10-08T22:23:00Z"/>
        </w:trPr>
        <w:tc>
          <w:tcPr>
            <w:tcW w:w="753" w:type="pct"/>
            <w:shd w:val="clear" w:color="auto" w:fill="auto"/>
            <w:noWrap/>
          </w:tcPr>
          <w:p w14:paraId="61E95020" w14:textId="77777777" w:rsidR="004F4389" w:rsidRPr="004F4389" w:rsidRDefault="004F4389" w:rsidP="004F4389">
            <w:pPr>
              <w:rPr>
                <w:ins w:id="339" w:author="Gary Sullivan" w:date="2020-10-08T22:23:00Z"/>
                <w:bCs/>
                <w:lang w:val="en-US"/>
              </w:rPr>
            </w:pPr>
            <w:ins w:id="340" w:author="Gary Sullivan" w:date="2020-10-08T22:23:00Z">
              <w:r w:rsidRPr="004F4389">
                <w:rPr>
                  <w:lang w:val="en-US"/>
                </w:rPr>
                <w:t>CCLM</w:t>
              </w:r>
            </w:ins>
          </w:p>
        </w:tc>
        <w:tc>
          <w:tcPr>
            <w:tcW w:w="606" w:type="pct"/>
            <w:shd w:val="clear" w:color="000000" w:fill="FCE4D6"/>
            <w:noWrap/>
          </w:tcPr>
          <w:p w14:paraId="4EB3CDBD" w14:textId="77777777" w:rsidR="004F4389" w:rsidRPr="004F4389" w:rsidRDefault="004F4389" w:rsidP="004F4389">
            <w:pPr>
              <w:rPr>
                <w:ins w:id="341" w:author="Gary Sullivan" w:date="2020-10-08T22:23:00Z"/>
                <w:bCs/>
                <w:lang w:val="en-US"/>
              </w:rPr>
            </w:pPr>
            <w:ins w:id="342" w:author="Gary Sullivan" w:date="2020-10-08T22:23:00Z">
              <w:r w:rsidRPr="004F4389">
                <w:rPr>
                  <w:lang w:val="en-US"/>
                </w:rPr>
                <w:t>1.54%</w:t>
              </w:r>
            </w:ins>
          </w:p>
        </w:tc>
        <w:tc>
          <w:tcPr>
            <w:tcW w:w="606" w:type="pct"/>
            <w:shd w:val="clear" w:color="000000" w:fill="FCE4D6"/>
            <w:noWrap/>
          </w:tcPr>
          <w:p w14:paraId="62E8BE00" w14:textId="77777777" w:rsidR="004F4389" w:rsidRPr="004F4389" w:rsidRDefault="004F4389" w:rsidP="004F4389">
            <w:pPr>
              <w:rPr>
                <w:ins w:id="343" w:author="Gary Sullivan" w:date="2020-10-08T22:23:00Z"/>
                <w:bCs/>
                <w:lang w:val="en-US"/>
              </w:rPr>
            </w:pPr>
            <w:ins w:id="344" w:author="Gary Sullivan" w:date="2020-10-08T22:23:00Z">
              <w:r w:rsidRPr="004F4389">
                <w:rPr>
                  <w:lang w:val="en-US"/>
                </w:rPr>
                <w:t>13.89%</w:t>
              </w:r>
            </w:ins>
          </w:p>
        </w:tc>
        <w:tc>
          <w:tcPr>
            <w:tcW w:w="606" w:type="pct"/>
            <w:shd w:val="clear" w:color="000000" w:fill="FCE4D6"/>
            <w:noWrap/>
          </w:tcPr>
          <w:p w14:paraId="15CDE6E3" w14:textId="77777777" w:rsidR="004F4389" w:rsidRPr="004F4389" w:rsidRDefault="004F4389" w:rsidP="004F4389">
            <w:pPr>
              <w:rPr>
                <w:ins w:id="345" w:author="Gary Sullivan" w:date="2020-10-08T22:23:00Z"/>
                <w:bCs/>
                <w:lang w:val="en-US"/>
              </w:rPr>
            </w:pPr>
            <w:ins w:id="346" w:author="Gary Sullivan" w:date="2020-10-08T22:23:00Z">
              <w:r w:rsidRPr="004F4389">
                <w:rPr>
                  <w:lang w:val="en-US"/>
                </w:rPr>
                <w:t>14.76%</w:t>
              </w:r>
            </w:ins>
          </w:p>
        </w:tc>
        <w:tc>
          <w:tcPr>
            <w:tcW w:w="606" w:type="pct"/>
            <w:shd w:val="clear" w:color="000000" w:fill="DDEBF7"/>
            <w:noWrap/>
          </w:tcPr>
          <w:p w14:paraId="171F40A0" w14:textId="77777777" w:rsidR="004F4389" w:rsidRPr="004F4389" w:rsidRDefault="004F4389" w:rsidP="004F4389">
            <w:pPr>
              <w:rPr>
                <w:ins w:id="347" w:author="Gary Sullivan" w:date="2020-10-08T22:23:00Z"/>
                <w:bCs/>
                <w:lang w:val="en-US"/>
              </w:rPr>
            </w:pPr>
            <w:ins w:id="348" w:author="Gary Sullivan" w:date="2020-10-08T22:23:00Z">
              <w:r w:rsidRPr="004F4389">
                <w:rPr>
                  <w:lang w:val="en-US"/>
                </w:rPr>
                <w:t>100%</w:t>
              </w:r>
            </w:ins>
          </w:p>
        </w:tc>
        <w:tc>
          <w:tcPr>
            <w:tcW w:w="607" w:type="pct"/>
            <w:shd w:val="clear" w:color="000000" w:fill="DDEBF7"/>
            <w:noWrap/>
          </w:tcPr>
          <w:p w14:paraId="24FEE968" w14:textId="77777777" w:rsidR="004F4389" w:rsidRPr="004F4389" w:rsidRDefault="004F4389" w:rsidP="004F4389">
            <w:pPr>
              <w:rPr>
                <w:ins w:id="349" w:author="Gary Sullivan" w:date="2020-10-08T22:23:00Z"/>
                <w:bCs/>
                <w:lang w:val="en-US"/>
              </w:rPr>
            </w:pPr>
            <w:ins w:id="350" w:author="Gary Sullivan" w:date="2020-10-08T22:23:00Z">
              <w:r w:rsidRPr="004F4389">
                <w:rPr>
                  <w:lang w:val="en-US"/>
                </w:rPr>
                <w:t>101%</w:t>
              </w:r>
            </w:ins>
          </w:p>
        </w:tc>
        <w:tc>
          <w:tcPr>
            <w:tcW w:w="608" w:type="pct"/>
            <w:shd w:val="clear" w:color="000000" w:fill="DDEBF7"/>
            <w:noWrap/>
          </w:tcPr>
          <w:p w14:paraId="624D05DC" w14:textId="77777777" w:rsidR="004F4389" w:rsidRPr="004F4389" w:rsidRDefault="004F4389" w:rsidP="004F4389">
            <w:pPr>
              <w:rPr>
                <w:ins w:id="351" w:author="Gary Sullivan" w:date="2020-10-08T22:23:00Z"/>
                <w:bCs/>
                <w:lang w:val="en-US"/>
              </w:rPr>
            </w:pPr>
            <w:ins w:id="352" w:author="Gary Sullivan" w:date="2020-10-08T22:23:00Z">
              <w:r w:rsidRPr="004F4389">
                <w:rPr>
                  <w:lang w:val="en-US"/>
                </w:rPr>
                <w:t>99%</w:t>
              </w:r>
            </w:ins>
          </w:p>
        </w:tc>
        <w:tc>
          <w:tcPr>
            <w:tcW w:w="608" w:type="pct"/>
            <w:shd w:val="clear" w:color="000000" w:fill="DDEBF7"/>
            <w:noWrap/>
          </w:tcPr>
          <w:p w14:paraId="3FE6A2E9" w14:textId="77777777" w:rsidR="004F4389" w:rsidRPr="004F4389" w:rsidRDefault="004F4389" w:rsidP="004F4389">
            <w:pPr>
              <w:rPr>
                <w:ins w:id="353" w:author="Gary Sullivan" w:date="2020-10-08T22:23:00Z"/>
                <w:bCs/>
                <w:lang w:val="en-US"/>
              </w:rPr>
            </w:pPr>
            <w:ins w:id="354" w:author="Gary Sullivan" w:date="2020-10-08T22:23:00Z">
              <w:r w:rsidRPr="004F4389">
                <w:rPr>
                  <w:lang w:val="en-US"/>
                </w:rPr>
                <w:t>97%</w:t>
              </w:r>
            </w:ins>
          </w:p>
        </w:tc>
      </w:tr>
      <w:tr w:rsidR="004F4389" w:rsidRPr="004F4389" w14:paraId="55ECB7B3" w14:textId="77777777" w:rsidTr="001D68D2">
        <w:trPr>
          <w:trHeight w:val="501"/>
          <w:jc w:val="center"/>
          <w:ins w:id="355" w:author="Gary Sullivan" w:date="2020-10-08T22:23:00Z"/>
        </w:trPr>
        <w:tc>
          <w:tcPr>
            <w:tcW w:w="753" w:type="pct"/>
            <w:shd w:val="clear" w:color="auto" w:fill="auto"/>
            <w:noWrap/>
          </w:tcPr>
          <w:p w14:paraId="631E22C2" w14:textId="77777777" w:rsidR="004F4389" w:rsidRPr="004F4389" w:rsidRDefault="004F4389" w:rsidP="004F4389">
            <w:pPr>
              <w:rPr>
                <w:ins w:id="356" w:author="Gary Sullivan" w:date="2020-10-08T22:23:00Z"/>
                <w:bCs/>
                <w:lang w:val="en-US"/>
              </w:rPr>
            </w:pPr>
            <w:ins w:id="357" w:author="Gary Sullivan" w:date="2020-10-08T22:23:00Z">
              <w:r w:rsidRPr="004F4389">
                <w:rPr>
                  <w:lang w:val="en-US"/>
                </w:rPr>
                <w:t>MTS</w:t>
              </w:r>
            </w:ins>
          </w:p>
        </w:tc>
        <w:tc>
          <w:tcPr>
            <w:tcW w:w="606" w:type="pct"/>
            <w:shd w:val="clear" w:color="000000" w:fill="FCE4D6"/>
            <w:noWrap/>
          </w:tcPr>
          <w:p w14:paraId="162861D1" w14:textId="77777777" w:rsidR="004F4389" w:rsidRPr="004F4389" w:rsidRDefault="004F4389" w:rsidP="004F4389">
            <w:pPr>
              <w:rPr>
                <w:ins w:id="358" w:author="Gary Sullivan" w:date="2020-10-08T22:23:00Z"/>
                <w:bCs/>
                <w:lang w:val="en-US"/>
              </w:rPr>
            </w:pPr>
            <w:ins w:id="359" w:author="Gary Sullivan" w:date="2020-10-08T22:23:00Z">
              <w:r w:rsidRPr="004F4389">
                <w:rPr>
                  <w:lang w:val="en-US"/>
                </w:rPr>
                <w:t>1.33%</w:t>
              </w:r>
            </w:ins>
          </w:p>
        </w:tc>
        <w:tc>
          <w:tcPr>
            <w:tcW w:w="606" w:type="pct"/>
            <w:shd w:val="clear" w:color="000000" w:fill="FCE4D6"/>
            <w:noWrap/>
          </w:tcPr>
          <w:p w14:paraId="263D53A3" w14:textId="77777777" w:rsidR="004F4389" w:rsidRPr="004F4389" w:rsidRDefault="004F4389" w:rsidP="004F4389">
            <w:pPr>
              <w:rPr>
                <w:ins w:id="360" w:author="Gary Sullivan" w:date="2020-10-08T22:23:00Z"/>
                <w:bCs/>
                <w:lang w:val="en-US"/>
              </w:rPr>
            </w:pPr>
            <w:ins w:id="361" w:author="Gary Sullivan" w:date="2020-10-08T22:23:00Z">
              <w:r w:rsidRPr="004F4389">
                <w:rPr>
                  <w:lang w:val="en-US"/>
                </w:rPr>
                <w:t>0.98%</w:t>
              </w:r>
            </w:ins>
          </w:p>
        </w:tc>
        <w:tc>
          <w:tcPr>
            <w:tcW w:w="606" w:type="pct"/>
            <w:shd w:val="clear" w:color="000000" w:fill="FCE4D6"/>
            <w:noWrap/>
          </w:tcPr>
          <w:p w14:paraId="19BE5D59" w14:textId="77777777" w:rsidR="004F4389" w:rsidRPr="004F4389" w:rsidRDefault="004F4389" w:rsidP="004F4389">
            <w:pPr>
              <w:rPr>
                <w:ins w:id="362" w:author="Gary Sullivan" w:date="2020-10-08T22:23:00Z"/>
                <w:bCs/>
                <w:lang w:val="en-US"/>
              </w:rPr>
            </w:pPr>
            <w:ins w:id="363" w:author="Gary Sullivan" w:date="2020-10-08T22:23:00Z">
              <w:r w:rsidRPr="004F4389">
                <w:rPr>
                  <w:lang w:val="en-US"/>
                </w:rPr>
                <w:t>1.05%</w:t>
              </w:r>
            </w:ins>
          </w:p>
        </w:tc>
        <w:tc>
          <w:tcPr>
            <w:tcW w:w="606" w:type="pct"/>
            <w:shd w:val="clear" w:color="000000" w:fill="DDEBF7"/>
            <w:noWrap/>
          </w:tcPr>
          <w:p w14:paraId="370FDD99" w14:textId="77777777" w:rsidR="004F4389" w:rsidRPr="004F4389" w:rsidRDefault="004F4389" w:rsidP="004F4389">
            <w:pPr>
              <w:rPr>
                <w:ins w:id="364" w:author="Gary Sullivan" w:date="2020-10-08T22:23:00Z"/>
                <w:bCs/>
                <w:lang w:val="en-US"/>
              </w:rPr>
            </w:pPr>
            <w:ins w:id="365" w:author="Gary Sullivan" w:date="2020-10-08T22:23:00Z">
              <w:r w:rsidRPr="004F4389">
                <w:rPr>
                  <w:lang w:val="en-US"/>
                </w:rPr>
                <w:t>88%</w:t>
              </w:r>
            </w:ins>
          </w:p>
        </w:tc>
        <w:tc>
          <w:tcPr>
            <w:tcW w:w="607" w:type="pct"/>
            <w:shd w:val="clear" w:color="000000" w:fill="DDEBF7"/>
            <w:noWrap/>
          </w:tcPr>
          <w:p w14:paraId="76B50E3F" w14:textId="77777777" w:rsidR="004F4389" w:rsidRPr="004F4389" w:rsidRDefault="004F4389" w:rsidP="004F4389">
            <w:pPr>
              <w:rPr>
                <w:ins w:id="366" w:author="Gary Sullivan" w:date="2020-10-08T22:23:00Z"/>
                <w:bCs/>
                <w:lang w:val="en-US"/>
              </w:rPr>
            </w:pPr>
            <w:ins w:id="367" w:author="Gary Sullivan" w:date="2020-10-08T22:23:00Z">
              <w:r w:rsidRPr="004F4389">
                <w:rPr>
                  <w:lang w:val="en-US"/>
                </w:rPr>
                <w:t>99%</w:t>
              </w:r>
            </w:ins>
          </w:p>
        </w:tc>
        <w:tc>
          <w:tcPr>
            <w:tcW w:w="608" w:type="pct"/>
            <w:shd w:val="clear" w:color="000000" w:fill="DDEBF7"/>
            <w:noWrap/>
          </w:tcPr>
          <w:p w14:paraId="1AF074A9" w14:textId="77777777" w:rsidR="004F4389" w:rsidRPr="004F4389" w:rsidRDefault="004F4389" w:rsidP="004F4389">
            <w:pPr>
              <w:rPr>
                <w:ins w:id="368" w:author="Gary Sullivan" w:date="2020-10-08T22:23:00Z"/>
                <w:bCs/>
                <w:lang w:val="en-US"/>
              </w:rPr>
            </w:pPr>
            <w:ins w:id="369" w:author="Gary Sullivan" w:date="2020-10-08T22:23:00Z">
              <w:r w:rsidRPr="004F4389">
                <w:rPr>
                  <w:lang w:val="en-US"/>
                </w:rPr>
                <w:t>95%</w:t>
              </w:r>
            </w:ins>
          </w:p>
        </w:tc>
        <w:tc>
          <w:tcPr>
            <w:tcW w:w="608" w:type="pct"/>
            <w:shd w:val="clear" w:color="000000" w:fill="DDEBF7"/>
            <w:noWrap/>
          </w:tcPr>
          <w:p w14:paraId="15B82EEB" w14:textId="77777777" w:rsidR="004F4389" w:rsidRPr="004F4389" w:rsidRDefault="004F4389" w:rsidP="004F4389">
            <w:pPr>
              <w:rPr>
                <w:ins w:id="370" w:author="Gary Sullivan" w:date="2020-10-08T22:23:00Z"/>
                <w:bCs/>
                <w:lang w:val="en-US"/>
              </w:rPr>
            </w:pPr>
            <w:ins w:id="371" w:author="Gary Sullivan" w:date="2020-10-08T22:23:00Z">
              <w:r w:rsidRPr="004F4389">
                <w:rPr>
                  <w:lang w:val="en-US"/>
                </w:rPr>
                <w:t>98%</w:t>
              </w:r>
            </w:ins>
          </w:p>
        </w:tc>
      </w:tr>
      <w:tr w:rsidR="004F4389" w:rsidRPr="004F4389" w14:paraId="2E47B3D0" w14:textId="77777777" w:rsidTr="001D68D2">
        <w:trPr>
          <w:trHeight w:val="501"/>
          <w:jc w:val="center"/>
          <w:ins w:id="372" w:author="Gary Sullivan" w:date="2020-10-08T22:23:00Z"/>
        </w:trPr>
        <w:tc>
          <w:tcPr>
            <w:tcW w:w="753" w:type="pct"/>
            <w:shd w:val="clear" w:color="auto" w:fill="auto"/>
            <w:noWrap/>
          </w:tcPr>
          <w:p w14:paraId="75502F0E" w14:textId="77777777" w:rsidR="004F4389" w:rsidRPr="004F4389" w:rsidRDefault="004F4389" w:rsidP="004F4389">
            <w:pPr>
              <w:rPr>
                <w:ins w:id="373" w:author="Gary Sullivan" w:date="2020-10-08T22:23:00Z"/>
                <w:bCs/>
                <w:lang w:val="en-US"/>
              </w:rPr>
            </w:pPr>
            <w:ins w:id="374" w:author="Gary Sullivan" w:date="2020-10-08T22:23:00Z">
              <w:r w:rsidRPr="004F4389">
                <w:rPr>
                  <w:lang w:val="en-US"/>
                </w:rPr>
                <w:t>ALF</w:t>
              </w:r>
            </w:ins>
          </w:p>
        </w:tc>
        <w:tc>
          <w:tcPr>
            <w:tcW w:w="606" w:type="pct"/>
            <w:shd w:val="clear" w:color="000000" w:fill="FCE4D6"/>
            <w:noWrap/>
          </w:tcPr>
          <w:p w14:paraId="202A34E8" w14:textId="77777777" w:rsidR="004F4389" w:rsidRPr="004F4389" w:rsidRDefault="004F4389" w:rsidP="004F4389">
            <w:pPr>
              <w:rPr>
                <w:ins w:id="375" w:author="Gary Sullivan" w:date="2020-10-08T22:23:00Z"/>
                <w:bCs/>
                <w:lang w:val="en-US"/>
              </w:rPr>
            </w:pPr>
            <w:ins w:id="376" w:author="Gary Sullivan" w:date="2020-10-08T22:23:00Z">
              <w:r w:rsidRPr="004F4389">
                <w:rPr>
                  <w:lang w:val="en-US"/>
                </w:rPr>
                <w:t>2.20%</w:t>
              </w:r>
            </w:ins>
          </w:p>
        </w:tc>
        <w:tc>
          <w:tcPr>
            <w:tcW w:w="606" w:type="pct"/>
            <w:shd w:val="clear" w:color="000000" w:fill="FCE4D6"/>
            <w:noWrap/>
          </w:tcPr>
          <w:p w14:paraId="0E3C75D6" w14:textId="77777777" w:rsidR="004F4389" w:rsidRPr="004F4389" w:rsidRDefault="004F4389" w:rsidP="004F4389">
            <w:pPr>
              <w:rPr>
                <w:ins w:id="377" w:author="Gary Sullivan" w:date="2020-10-08T22:23:00Z"/>
                <w:bCs/>
                <w:lang w:val="en-US"/>
              </w:rPr>
            </w:pPr>
            <w:ins w:id="378" w:author="Gary Sullivan" w:date="2020-10-08T22:23:00Z">
              <w:r w:rsidRPr="004F4389">
                <w:rPr>
                  <w:lang w:val="en-US"/>
                </w:rPr>
                <w:t>12.81%</w:t>
              </w:r>
            </w:ins>
          </w:p>
        </w:tc>
        <w:tc>
          <w:tcPr>
            <w:tcW w:w="606" w:type="pct"/>
            <w:shd w:val="clear" w:color="000000" w:fill="FCE4D6"/>
            <w:noWrap/>
          </w:tcPr>
          <w:p w14:paraId="40814625" w14:textId="77777777" w:rsidR="004F4389" w:rsidRPr="004F4389" w:rsidRDefault="004F4389" w:rsidP="004F4389">
            <w:pPr>
              <w:rPr>
                <w:ins w:id="379" w:author="Gary Sullivan" w:date="2020-10-08T22:23:00Z"/>
                <w:bCs/>
                <w:lang w:val="en-US"/>
              </w:rPr>
            </w:pPr>
            <w:ins w:id="380" w:author="Gary Sullivan" w:date="2020-10-08T22:23:00Z">
              <w:r w:rsidRPr="004F4389">
                <w:rPr>
                  <w:lang w:val="en-US"/>
                </w:rPr>
                <w:t>12.43%</w:t>
              </w:r>
            </w:ins>
          </w:p>
        </w:tc>
        <w:tc>
          <w:tcPr>
            <w:tcW w:w="606" w:type="pct"/>
            <w:shd w:val="clear" w:color="000000" w:fill="DDEBF7"/>
            <w:noWrap/>
          </w:tcPr>
          <w:p w14:paraId="3A6CC425" w14:textId="77777777" w:rsidR="004F4389" w:rsidRPr="004F4389" w:rsidRDefault="004F4389" w:rsidP="004F4389">
            <w:pPr>
              <w:rPr>
                <w:ins w:id="381" w:author="Gary Sullivan" w:date="2020-10-08T22:23:00Z"/>
                <w:bCs/>
                <w:lang w:val="en-US"/>
              </w:rPr>
            </w:pPr>
            <w:ins w:id="382" w:author="Gary Sullivan" w:date="2020-10-08T22:23:00Z">
              <w:r w:rsidRPr="004F4389">
                <w:rPr>
                  <w:lang w:val="en-US"/>
                </w:rPr>
                <w:t>100%</w:t>
              </w:r>
            </w:ins>
          </w:p>
        </w:tc>
        <w:tc>
          <w:tcPr>
            <w:tcW w:w="607" w:type="pct"/>
            <w:shd w:val="clear" w:color="000000" w:fill="DDEBF7"/>
            <w:noWrap/>
          </w:tcPr>
          <w:p w14:paraId="79AD9CF3" w14:textId="77777777" w:rsidR="004F4389" w:rsidRPr="004F4389" w:rsidRDefault="004F4389" w:rsidP="004F4389">
            <w:pPr>
              <w:rPr>
                <w:ins w:id="383" w:author="Gary Sullivan" w:date="2020-10-08T22:23:00Z"/>
                <w:bCs/>
                <w:lang w:val="en-US"/>
              </w:rPr>
            </w:pPr>
            <w:ins w:id="384" w:author="Gary Sullivan" w:date="2020-10-08T22:23:00Z">
              <w:r w:rsidRPr="004F4389">
                <w:rPr>
                  <w:lang w:val="en-US"/>
                </w:rPr>
                <w:t>92%</w:t>
              </w:r>
            </w:ins>
          </w:p>
        </w:tc>
        <w:tc>
          <w:tcPr>
            <w:tcW w:w="608" w:type="pct"/>
            <w:shd w:val="clear" w:color="000000" w:fill="DDEBF7"/>
            <w:noWrap/>
          </w:tcPr>
          <w:p w14:paraId="146B0A7E" w14:textId="77777777" w:rsidR="004F4389" w:rsidRPr="004F4389" w:rsidRDefault="004F4389" w:rsidP="004F4389">
            <w:pPr>
              <w:rPr>
                <w:ins w:id="385" w:author="Gary Sullivan" w:date="2020-10-08T22:23:00Z"/>
                <w:bCs/>
                <w:lang w:val="en-US"/>
              </w:rPr>
            </w:pPr>
            <w:ins w:id="386" w:author="Gary Sullivan" w:date="2020-10-08T22:23:00Z">
              <w:r w:rsidRPr="004F4389">
                <w:rPr>
                  <w:lang w:val="en-US"/>
                </w:rPr>
                <w:t>86%</w:t>
              </w:r>
            </w:ins>
          </w:p>
        </w:tc>
        <w:tc>
          <w:tcPr>
            <w:tcW w:w="608" w:type="pct"/>
            <w:shd w:val="clear" w:color="000000" w:fill="DDEBF7"/>
            <w:noWrap/>
          </w:tcPr>
          <w:p w14:paraId="697E531F" w14:textId="77777777" w:rsidR="004F4389" w:rsidRPr="004F4389" w:rsidRDefault="004F4389" w:rsidP="004F4389">
            <w:pPr>
              <w:rPr>
                <w:ins w:id="387" w:author="Gary Sullivan" w:date="2020-10-08T22:23:00Z"/>
                <w:bCs/>
                <w:lang w:val="en-US"/>
              </w:rPr>
            </w:pPr>
            <w:ins w:id="388" w:author="Gary Sullivan" w:date="2020-10-08T22:23:00Z">
              <w:r w:rsidRPr="004F4389">
                <w:rPr>
                  <w:lang w:val="en-US"/>
                </w:rPr>
                <w:t>82%</w:t>
              </w:r>
            </w:ins>
          </w:p>
        </w:tc>
      </w:tr>
      <w:tr w:rsidR="004F4389" w:rsidRPr="004F4389" w14:paraId="74770A5E" w14:textId="77777777" w:rsidTr="001D68D2">
        <w:trPr>
          <w:trHeight w:val="501"/>
          <w:jc w:val="center"/>
          <w:ins w:id="389" w:author="Gary Sullivan" w:date="2020-10-08T22:23:00Z"/>
        </w:trPr>
        <w:tc>
          <w:tcPr>
            <w:tcW w:w="753" w:type="pct"/>
            <w:shd w:val="clear" w:color="auto" w:fill="auto"/>
            <w:noWrap/>
          </w:tcPr>
          <w:p w14:paraId="0FCA0D74" w14:textId="77777777" w:rsidR="004F4389" w:rsidRPr="004F4389" w:rsidRDefault="004F4389" w:rsidP="004F4389">
            <w:pPr>
              <w:rPr>
                <w:ins w:id="390" w:author="Gary Sullivan" w:date="2020-10-08T22:23:00Z"/>
                <w:bCs/>
                <w:lang w:val="en-US"/>
              </w:rPr>
            </w:pPr>
            <w:ins w:id="391" w:author="Gary Sullivan" w:date="2020-10-08T22:23:00Z">
              <w:r w:rsidRPr="004F4389">
                <w:rPr>
                  <w:lang w:val="en-US"/>
                </w:rPr>
                <w:t>MRLP</w:t>
              </w:r>
            </w:ins>
          </w:p>
        </w:tc>
        <w:tc>
          <w:tcPr>
            <w:tcW w:w="606" w:type="pct"/>
            <w:shd w:val="clear" w:color="000000" w:fill="FCE4D6"/>
            <w:noWrap/>
          </w:tcPr>
          <w:p w14:paraId="5572DB47" w14:textId="77777777" w:rsidR="004F4389" w:rsidRPr="004F4389" w:rsidRDefault="004F4389" w:rsidP="004F4389">
            <w:pPr>
              <w:rPr>
                <w:ins w:id="392" w:author="Gary Sullivan" w:date="2020-10-08T22:23:00Z"/>
                <w:bCs/>
                <w:lang w:val="en-US"/>
              </w:rPr>
            </w:pPr>
            <w:ins w:id="393" w:author="Gary Sullivan" w:date="2020-10-08T22:23:00Z">
              <w:r w:rsidRPr="004F4389">
                <w:rPr>
                  <w:lang w:val="en-US"/>
                </w:rPr>
                <w:t>0.33%</w:t>
              </w:r>
            </w:ins>
          </w:p>
        </w:tc>
        <w:tc>
          <w:tcPr>
            <w:tcW w:w="606" w:type="pct"/>
            <w:shd w:val="clear" w:color="000000" w:fill="FCE4D6"/>
            <w:noWrap/>
          </w:tcPr>
          <w:p w14:paraId="32531F37" w14:textId="77777777" w:rsidR="004F4389" w:rsidRPr="004F4389" w:rsidRDefault="004F4389" w:rsidP="004F4389">
            <w:pPr>
              <w:rPr>
                <w:ins w:id="394" w:author="Gary Sullivan" w:date="2020-10-08T22:23:00Z"/>
                <w:bCs/>
                <w:lang w:val="en-US"/>
              </w:rPr>
            </w:pPr>
            <w:ins w:id="395" w:author="Gary Sullivan" w:date="2020-10-08T22:23:00Z">
              <w:r w:rsidRPr="004F4389">
                <w:rPr>
                  <w:lang w:val="en-US"/>
                </w:rPr>
                <w:t>0.12%</w:t>
              </w:r>
            </w:ins>
          </w:p>
        </w:tc>
        <w:tc>
          <w:tcPr>
            <w:tcW w:w="606" w:type="pct"/>
            <w:shd w:val="clear" w:color="000000" w:fill="FCE4D6"/>
            <w:noWrap/>
          </w:tcPr>
          <w:p w14:paraId="39E15474" w14:textId="77777777" w:rsidR="004F4389" w:rsidRPr="004F4389" w:rsidRDefault="004F4389" w:rsidP="004F4389">
            <w:pPr>
              <w:rPr>
                <w:ins w:id="396" w:author="Gary Sullivan" w:date="2020-10-08T22:23:00Z"/>
                <w:bCs/>
                <w:lang w:val="en-US"/>
              </w:rPr>
            </w:pPr>
            <w:ins w:id="397" w:author="Gary Sullivan" w:date="2020-10-08T22:23:00Z">
              <w:r w:rsidRPr="004F4389">
                <w:rPr>
                  <w:lang w:val="en-US"/>
                </w:rPr>
                <w:t>0.14%</w:t>
              </w:r>
            </w:ins>
          </w:p>
        </w:tc>
        <w:tc>
          <w:tcPr>
            <w:tcW w:w="606" w:type="pct"/>
            <w:shd w:val="clear" w:color="000000" w:fill="DDEBF7"/>
            <w:noWrap/>
          </w:tcPr>
          <w:p w14:paraId="1471A6F5" w14:textId="77777777" w:rsidR="004F4389" w:rsidRPr="004F4389" w:rsidRDefault="004F4389" w:rsidP="004F4389">
            <w:pPr>
              <w:rPr>
                <w:ins w:id="398" w:author="Gary Sullivan" w:date="2020-10-08T22:23:00Z"/>
                <w:bCs/>
                <w:lang w:val="en-US"/>
              </w:rPr>
            </w:pPr>
            <w:ins w:id="399" w:author="Gary Sullivan" w:date="2020-10-08T22:23:00Z">
              <w:r w:rsidRPr="004F4389">
                <w:rPr>
                  <w:lang w:val="en-US"/>
                </w:rPr>
                <w:t>99%</w:t>
              </w:r>
            </w:ins>
          </w:p>
        </w:tc>
        <w:tc>
          <w:tcPr>
            <w:tcW w:w="607" w:type="pct"/>
            <w:shd w:val="clear" w:color="000000" w:fill="DDEBF7"/>
            <w:noWrap/>
          </w:tcPr>
          <w:p w14:paraId="671EBD0C" w14:textId="77777777" w:rsidR="004F4389" w:rsidRPr="004F4389" w:rsidRDefault="004F4389" w:rsidP="004F4389">
            <w:pPr>
              <w:rPr>
                <w:ins w:id="400" w:author="Gary Sullivan" w:date="2020-10-08T22:23:00Z"/>
                <w:bCs/>
                <w:lang w:val="en-US"/>
              </w:rPr>
            </w:pPr>
            <w:ins w:id="401" w:author="Gary Sullivan" w:date="2020-10-08T22:23:00Z">
              <w:r w:rsidRPr="004F4389">
                <w:rPr>
                  <w:lang w:val="en-US"/>
                </w:rPr>
                <w:t>101%</w:t>
              </w:r>
            </w:ins>
          </w:p>
        </w:tc>
        <w:tc>
          <w:tcPr>
            <w:tcW w:w="608" w:type="pct"/>
            <w:shd w:val="clear" w:color="000000" w:fill="DDEBF7"/>
            <w:noWrap/>
          </w:tcPr>
          <w:p w14:paraId="21477078" w14:textId="77777777" w:rsidR="004F4389" w:rsidRPr="004F4389" w:rsidRDefault="004F4389" w:rsidP="004F4389">
            <w:pPr>
              <w:rPr>
                <w:ins w:id="402" w:author="Gary Sullivan" w:date="2020-10-08T22:23:00Z"/>
                <w:bCs/>
                <w:lang w:val="en-US"/>
              </w:rPr>
            </w:pPr>
            <w:ins w:id="403" w:author="Gary Sullivan" w:date="2020-10-08T22:23:00Z">
              <w:r w:rsidRPr="004F4389">
                <w:rPr>
                  <w:lang w:val="en-US"/>
                </w:rPr>
                <w:t>100%</w:t>
              </w:r>
            </w:ins>
          </w:p>
        </w:tc>
        <w:tc>
          <w:tcPr>
            <w:tcW w:w="608" w:type="pct"/>
            <w:shd w:val="clear" w:color="000000" w:fill="DDEBF7"/>
            <w:noWrap/>
          </w:tcPr>
          <w:p w14:paraId="4CB26FC7" w14:textId="77777777" w:rsidR="004F4389" w:rsidRPr="004F4389" w:rsidRDefault="004F4389" w:rsidP="004F4389">
            <w:pPr>
              <w:rPr>
                <w:ins w:id="404" w:author="Gary Sullivan" w:date="2020-10-08T22:23:00Z"/>
                <w:bCs/>
                <w:lang w:val="en-US"/>
              </w:rPr>
            </w:pPr>
            <w:ins w:id="405" w:author="Gary Sullivan" w:date="2020-10-08T22:23:00Z">
              <w:r w:rsidRPr="004F4389">
                <w:rPr>
                  <w:lang w:val="en-US"/>
                </w:rPr>
                <w:t>103%</w:t>
              </w:r>
            </w:ins>
          </w:p>
        </w:tc>
      </w:tr>
      <w:tr w:rsidR="004F4389" w:rsidRPr="004F4389" w14:paraId="187AA755" w14:textId="77777777" w:rsidTr="001D68D2">
        <w:trPr>
          <w:trHeight w:val="501"/>
          <w:jc w:val="center"/>
          <w:ins w:id="406" w:author="Gary Sullivan" w:date="2020-10-08T22:23:00Z"/>
        </w:trPr>
        <w:tc>
          <w:tcPr>
            <w:tcW w:w="753" w:type="pct"/>
            <w:shd w:val="clear" w:color="auto" w:fill="auto"/>
            <w:noWrap/>
          </w:tcPr>
          <w:p w14:paraId="15D5B9A1" w14:textId="77777777" w:rsidR="004F4389" w:rsidRPr="004F4389" w:rsidRDefault="004F4389" w:rsidP="004F4389">
            <w:pPr>
              <w:rPr>
                <w:ins w:id="407" w:author="Gary Sullivan" w:date="2020-10-08T22:23:00Z"/>
                <w:lang w:val="en-US"/>
              </w:rPr>
            </w:pPr>
            <w:ins w:id="408" w:author="Gary Sullivan" w:date="2020-10-08T22:23:00Z">
              <w:r w:rsidRPr="004F4389">
                <w:rPr>
                  <w:lang w:val="en-US"/>
                </w:rPr>
                <w:t>ISP</w:t>
              </w:r>
            </w:ins>
          </w:p>
        </w:tc>
        <w:tc>
          <w:tcPr>
            <w:tcW w:w="606" w:type="pct"/>
            <w:shd w:val="clear" w:color="000000" w:fill="FCE4D6"/>
            <w:noWrap/>
          </w:tcPr>
          <w:p w14:paraId="433F042B" w14:textId="77777777" w:rsidR="004F4389" w:rsidRPr="004F4389" w:rsidRDefault="004F4389" w:rsidP="004F4389">
            <w:pPr>
              <w:rPr>
                <w:ins w:id="409" w:author="Gary Sullivan" w:date="2020-10-08T22:23:00Z"/>
                <w:lang w:val="en-US"/>
              </w:rPr>
            </w:pPr>
            <w:ins w:id="410" w:author="Gary Sullivan" w:date="2020-10-08T22:23:00Z">
              <w:r w:rsidRPr="004F4389">
                <w:rPr>
                  <w:lang w:val="en-US"/>
                </w:rPr>
                <w:t>0.48%</w:t>
              </w:r>
            </w:ins>
          </w:p>
        </w:tc>
        <w:tc>
          <w:tcPr>
            <w:tcW w:w="606" w:type="pct"/>
            <w:shd w:val="clear" w:color="000000" w:fill="FCE4D6"/>
            <w:noWrap/>
          </w:tcPr>
          <w:p w14:paraId="638FC5AD" w14:textId="77777777" w:rsidR="004F4389" w:rsidRPr="004F4389" w:rsidRDefault="004F4389" w:rsidP="004F4389">
            <w:pPr>
              <w:rPr>
                <w:ins w:id="411" w:author="Gary Sullivan" w:date="2020-10-08T22:23:00Z"/>
                <w:lang w:val="en-US"/>
              </w:rPr>
            </w:pPr>
            <w:ins w:id="412" w:author="Gary Sullivan" w:date="2020-10-08T22:23:00Z">
              <w:r w:rsidRPr="004F4389">
                <w:rPr>
                  <w:lang w:val="en-US"/>
                </w:rPr>
                <w:t>0.28%</w:t>
              </w:r>
            </w:ins>
          </w:p>
        </w:tc>
        <w:tc>
          <w:tcPr>
            <w:tcW w:w="606" w:type="pct"/>
            <w:shd w:val="clear" w:color="000000" w:fill="FCE4D6"/>
            <w:noWrap/>
          </w:tcPr>
          <w:p w14:paraId="1D9F78CF" w14:textId="77777777" w:rsidR="004F4389" w:rsidRPr="004F4389" w:rsidRDefault="004F4389" w:rsidP="004F4389">
            <w:pPr>
              <w:rPr>
                <w:ins w:id="413" w:author="Gary Sullivan" w:date="2020-10-08T22:23:00Z"/>
                <w:lang w:val="en-US"/>
              </w:rPr>
            </w:pPr>
            <w:ins w:id="414" w:author="Gary Sullivan" w:date="2020-10-08T22:23:00Z">
              <w:r w:rsidRPr="004F4389">
                <w:rPr>
                  <w:lang w:val="en-US"/>
                </w:rPr>
                <w:t>0.23%</w:t>
              </w:r>
            </w:ins>
          </w:p>
        </w:tc>
        <w:tc>
          <w:tcPr>
            <w:tcW w:w="606" w:type="pct"/>
            <w:shd w:val="clear" w:color="000000" w:fill="DDEBF7"/>
            <w:noWrap/>
          </w:tcPr>
          <w:p w14:paraId="09EA5373" w14:textId="77777777" w:rsidR="004F4389" w:rsidRPr="004F4389" w:rsidRDefault="004F4389" w:rsidP="004F4389">
            <w:pPr>
              <w:rPr>
                <w:ins w:id="415" w:author="Gary Sullivan" w:date="2020-10-08T22:23:00Z"/>
                <w:lang w:val="en-US"/>
              </w:rPr>
            </w:pPr>
            <w:ins w:id="416" w:author="Gary Sullivan" w:date="2020-10-08T22:23:00Z">
              <w:r w:rsidRPr="004F4389">
                <w:rPr>
                  <w:lang w:val="en-US"/>
                </w:rPr>
                <w:t>85%</w:t>
              </w:r>
            </w:ins>
          </w:p>
        </w:tc>
        <w:tc>
          <w:tcPr>
            <w:tcW w:w="607" w:type="pct"/>
            <w:shd w:val="clear" w:color="000000" w:fill="DDEBF7"/>
            <w:noWrap/>
          </w:tcPr>
          <w:p w14:paraId="7D9029BB" w14:textId="77777777" w:rsidR="004F4389" w:rsidRPr="004F4389" w:rsidRDefault="004F4389" w:rsidP="004F4389">
            <w:pPr>
              <w:rPr>
                <w:ins w:id="417" w:author="Gary Sullivan" w:date="2020-10-08T22:23:00Z"/>
                <w:lang w:val="en-US"/>
              </w:rPr>
            </w:pPr>
            <w:ins w:id="418" w:author="Gary Sullivan" w:date="2020-10-08T22:23:00Z">
              <w:r w:rsidRPr="004F4389">
                <w:rPr>
                  <w:lang w:val="en-US"/>
                </w:rPr>
                <w:t>99%</w:t>
              </w:r>
            </w:ins>
          </w:p>
        </w:tc>
        <w:tc>
          <w:tcPr>
            <w:tcW w:w="608" w:type="pct"/>
            <w:shd w:val="clear" w:color="000000" w:fill="DDEBF7"/>
            <w:noWrap/>
          </w:tcPr>
          <w:p w14:paraId="1E9DEBAA" w14:textId="77777777" w:rsidR="004F4389" w:rsidRPr="004F4389" w:rsidRDefault="004F4389" w:rsidP="004F4389">
            <w:pPr>
              <w:rPr>
                <w:ins w:id="419" w:author="Gary Sullivan" w:date="2020-10-08T22:23:00Z"/>
                <w:lang w:val="en-US"/>
              </w:rPr>
            </w:pPr>
            <w:ins w:id="420" w:author="Gary Sullivan" w:date="2020-10-08T22:23:00Z">
              <w:r w:rsidRPr="004F4389">
                <w:rPr>
                  <w:lang w:val="en-US"/>
                </w:rPr>
                <w:t>86%</w:t>
              </w:r>
            </w:ins>
          </w:p>
        </w:tc>
        <w:tc>
          <w:tcPr>
            <w:tcW w:w="608" w:type="pct"/>
            <w:shd w:val="clear" w:color="000000" w:fill="DDEBF7"/>
            <w:noWrap/>
          </w:tcPr>
          <w:p w14:paraId="2B668EA2" w14:textId="77777777" w:rsidR="004F4389" w:rsidRPr="004F4389" w:rsidRDefault="004F4389" w:rsidP="004F4389">
            <w:pPr>
              <w:rPr>
                <w:ins w:id="421" w:author="Gary Sullivan" w:date="2020-10-08T22:23:00Z"/>
                <w:lang w:val="en-US"/>
              </w:rPr>
            </w:pPr>
            <w:ins w:id="422" w:author="Gary Sullivan" w:date="2020-10-08T22:23:00Z">
              <w:r w:rsidRPr="004F4389">
                <w:rPr>
                  <w:lang w:val="en-US"/>
                </w:rPr>
                <w:t>100%</w:t>
              </w:r>
            </w:ins>
          </w:p>
        </w:tc>
      </w:tr>
      <w:tr w:rsidR="004F4389" w:rsidRPr="004F4389" w14:paraId="1F68E296" w14:textId="77777777" w:rsidTr="001D68D2">
        <w:trPr>
          <w:trHeight w:val="501"/>
          <w:jc w:val="center"/>
          <w:ins w:id="423" w:author="Gary Sullivan" w:date="2020-10-08T22:23:00Z"/>
        </w:trPr>
        <w:tc>
          <w:tcPr>
            <w:tcW w:w="753" w:type="pct"/>
            <w:shd w:val="clear" w:color="auto" w:fill="auto"/>
            <w:noWrap/>
          </w:tcPr>
          <w:p w14:paraId="3472307C" w14:textId="77777777" w:rsidR="004F4389" w:rsidRPr="004F4389" w:rsidRDefault="004F4389" w:rsidP="004F4389">
            <w:pPr>
              <w:rPr>
                <w:ins w:id="424" w:author="Gary Sullivan" w:date="2020-10-08T22:23:00Z"/>
                <w:bCs/>
                <w:lang w:val="en-US"/>
              </w:rPr>
            </w:pPr>
            <w:ins w:id="425" w:author="Gary Sullivan" w:date="2020-10-08T22:23:00Z">
              <w:r w:rsidRPr="004F4389">
                <w:rPr>
                  <w:lang w:val="en-US"/>
                </w:rPr>
                <w:t>LMCS</w:t>
              </w:r>
            </w:ins>
          </w:p>
        </w:tc>
        <w:tc>
          <w:tcPr>
            <w:tcW w:w="606" w:type="pct"/>
            <w:shd w:val="clear" w:color="000000" w:fill="FCE4D6"/>
            <w:noWrap/>
          </w:tcPr>
          <w:p w14:paraId="1BBADF43" w14:textId="77777777" w:rsidR="004F4389" w:rsidRPr="004F4389" w:rsidRDefault="004F4389" w:rsidP="004F4389">
            <w:pPr>
              <w:rPr>
                <w:ins w:id="426" w:author="Gary Sullivan" w:date="2020-10-08T22:23:00Z"/>
                <w:bCs/>
                <w:lang w:val="en-US"/>
              </w:rPr>
            </w:pPr>
            <w:ins w:id="427" w:author="Gary Sullivan" w:date="2020-10-08T22:23:00Z">
              <w:r w:rsidRPr="004F4389">
                <w:rPr>
                  <w:lang w:val="en-US"/>
                </w:rPr>
                <w:t>0.96%</w:t>
              </w:r>
            </w:ins>
          </w:p>
        </w:tc>
        <w:tc>
          <w:tcPr>
            <w:tcW w:w="606" w:type="pct"/>
            <w:shd w:val="clear" w:color="000000" w:fill="FCE4D6"/>
            <w:noWrap/>
          </w:tcPr>
          <w:p w14:paraId="6B13DB7D" w14:textId="77777777" w:rsidR="004F4389" w:rsidRPr="004F4389" w:rsidRDefault="004F4389" w:rsidP="004F4389">
            <w:pPr>
              <w:rPr>
                <w:ins w:id="428" w:author="Gary Sullivan" w:date="2020-10-08T22:23:00Z"/>
                <w:bCs/>
                <w:lang w:val="en-US"/>
              </w:rPr>
            </w:pPr>
            <w:ins w:id="429" w:author="Gary Sullivan" w:date="2020-10-08T22:23:00Z">
              <w:r w:rsidRPr="004F4389">
                <w:rPr>
                  <w:lang w:val="en-US"/>
                </w:rPr>
                <w:t>0.39%</w:t>
              </w:r>
            </w:ins>
          </w:p>
        </w:tc>
        <w:tc>
          <w:tcPr>
            <w:tcW w:w="606" w:type="pct"/>
            <w:shd w:val="clear" w:color="000000" w:fill="FCE4D6"/>
            <w:noWrap/>
          </w:tcPr>
          <w:p w14:paraId="73D8358E" w14:textId="77777777" w:rsidR="004F4389" w:rsidRPr="004F4389" w:rsidRDefault="004F4389" w:rsidP="004F4389">
            <w:pPr>
              <w:rPr>
                <w:ins w:id="430" w:author="Gary Sullivan" w:date="2020-10-08T22:23:00Z"/>
                <w:bCs/>
                <w:lang w:val="en-US"/>
              </w:rPr>
            </w:pPr>
            <w:ins w:id="431" w:author="Gary Sullivan" w:date="2020-10-08T22:23:00Z">
              <w:r w:rsidRPr="004F4389">
                <w:rPr>
                  <w:lang w:val="en-US"/>
                </w:rPr>
                <w:t>0.70%</w:t>
              </w:r>
            </w:ins>
          </w:p>
        </w:tc>
        <w:tc>
          <w:tcPr>
            <w:tcW w:w="606" w:type="pct"/>
            <w:shd w:val="clear" w:color="000000" w:fill="DDEBF7"/>
            <w:noWrap/>
          </w:tcPr>
          <w:p w14:paraId="488B7F32" w14:textId="77777777" w:rsidR="004F4389" w:rsidRPr="004F4389" w:rsidRDefault="004F4389" w:rsidP="004F4389">
            <w:pPr>
              <w:rPr>
                <w:ins w:id="432" w:author="Gary Sullivan" w:date="2020-10-08T22:23:00Z"/>
                <w:bCs/>
                <w:lang w:val="en-US"/>
              </w:rPr>
            </w:pPr>
            <w:ins w:id="433" w:author="Gary Sullivan" w:date="2020-10-08T22:23:00Z">
              <w:r w:rsidRPr="004F4389">
                <w:rPr>
                  <w:lang w:val="en-US"/>
                </w:rPr>
                <w:t>98%</w:t>
              </w:r>
            </w:ins>
          </w:p>
        </w:tc>
        <w:tc>
          <w:tcPr>
            <w:tcW w:w="607" w:type="pct"/>
            <w:shd w:val="clear" w:color="000000" w:fill="DDEBF7"/>
            <w:noWrap/>
          </w:tcPr>
          <w:p w14:paraId="2A9B8FAF" w14:textId="77777777" w:rsidR="004F4389" w:rsidRPr="004F4389" w:rsidRDefault="004F4389" w:rsidP="004F4389">
            <w:pPr>
              <w:rPr>
                <w:ins w:id="434" w:author="Gary Sullivan" w:date="2020-10-08T22:23:00Z"/>
                <w:bCs/>
                <w:lang w:val="en-US"/>
              </w:rPr>
            </w:pPr>
            <w:ins w:id="435" w:author="Gary Sullivan" w:date="2020-10-08T22:23:00Z">
              <w:r w:rsidRPr="004F4389">
                <w:rPr>
                  <w:lang w:val="en-US"/>
                </w:rPr>
                <w:t>98%</w:t>
              </w:r>
            </w:ins>
          </w:p>
        </w:tc>
        <w:tc>
          <w:tcPr>
            <w:tcW w:w="608" w:type="pct"/>
            <w:shd w:val="clear" w:color="000000" w:fill="DDEBF7"/>
            <w:noWrap/>
          </w:tcPr>
          <w:p w14:paraId="2CE40358" w14:textId="77777777" w:rsidR="004F4389" w:rsidRPr="004F4389" w:rsidRDefault="004F4389" w:rsidP="004F4389">
            <w:pPr>
              <w:rPr>
                <w:ins w:id="436" w:author="Gary Sullivan" w:date="2020-10-08T22:23:00Z"/>
                <w:bCs/>
                <w:lang w:val="en-US"/>
              </w:rPr>
            </w:pPr>
            <w:ins w:id="437" w:author="Gary Sullivan" w:date="2020-10-08T22:23:00Z">
              <w:r w:rsidRPr="004F4389">
                <w:rPr>
                  <w:lang w:val="en-US"/>
                </w:rPr>
                <w:t>99%</w:t>
              </w:r>
            </w:ins>
          </w:p>
        </w:tc>
        <w:tc>
          <w:tcPr>
            <w:tcW w:w="608" w:type="pct"/>
            <w:shd w:val="clear" w:color="000000" w:fill="DDEBF7"/>
            <w:noWrap/>
          </w:tcPr>
          <w:p w14:paraId="4261077B" w14:textId="77777777" w:rsidR="004F4389" w:rsidRPr="004F4389" w:rsidRDefault="004F4389" w:rsidP="004F4389">
            <w:pPr>
              <w:rPr>
                <w:ins w:id="438" w:author="Gary Sullivan" w:date="2020-10-08T22:23:00Z"/>
                <w:bCs/>
                <w:lang w:val="en-US"/>
              </w:rPr>
            </w:pPr>
            <w:ins w:id="439" w:author="Gary Sullivan" w:date="2020-10-08T22:23:00Z">
              <w:r w:rsidRPr="004F4389">
                <w:rPr>
                  <w:lang w:val="en-US"/>
                </w:rPr>
                <w:t>99%</w:t>
              </w:r>
            </w:ins>
          </w:p>
        </w:tc>
      </w:tr>
      <w:tr w:rsidR="004F4389" w:rsidRPr="004F4389" w14:paraId="7ABAB8A9" w14:textId="77777777" w:rsidTr="001D68D2">
        <w:trPr>
          <w:trHeight w:val="501"/>
          <w:jc w:val="center"/>
          <w:ins w:id="440" w:author="Gary Sullivan" w:date="2020-10-08T22:23:00Z"/>
        </w:trPr>
        <w:tc>
          <w:tcPr>
            <w:tcW w:w="753" w:type="pct"/>
            <w:shd w:val="clear" w:color="auto" w:fill="auto"/>
            <w:noWrap/>
          </w:tcPr>
          <w:p w14:paraId="15C9535C" w14:textId="77777777" w:rsidR="004F4389" w:rsidRPr="004F4389" w:rsidRDefault="004F4389" w:rsidP="004F4389">
            <w:pPr>
              <w:rPr>
                <w:ins w:id="441" w:author="Gary Sullivan" w:date="2020-10-08T22:23:00Z"/>
                <w:bCs/>
                <w:lang w:val="en-US"/>
              </w:rPr>
            </w:pPr>
            <w:ins w:id="442" w:author="Gary Sullivan" w:date="2020-10-08T22:23:00Z">
              <w:r w:rsidRPr="004F4389">
                <w:rPr>
                  <w:lang w:val="en-US"/>
                </w:rPr>
                <w:t>MIP</w:t>
              </w:r>
            </w:ins>
          </w:p>
        </w:tc>
        <w:tc>
          <w:tcPr>
            <w:tcW w:w="606" w:type="pct"/>
            <w:shd w:val="clear" w:color="000000" w:fill="FCE4D6"/>
            <w:noWrap/>
          </w:tcPr>
          <w:p w14:paraId="678FB31B" w14:textId="77777777" w:rsidR="004F4389" w:rsidRPr="004F4389" w:rsidRDefault="004F4389" w:rsidP="004F4389">
            <w:pPr>
              <w:rPr>
                <w:ins w:id="443" w:author="Gary Sullivan" w:date="2020-10-08T22:23:00Z"/>
                <w:bCs/>
                <w:lang w:val="en-US"/>
              </w:rPr>
            </w:pPr>
            <w:ins w:id="444" w:author="Gary Sullivan" w:date="2020-10-08T22:23:00Z">
              <w:r w:rsidRPr="004F4389">
                <w:rPr>
                  <w:lang w:val="en-US"/>
                </w:rPr>
                <w:t>0.63%</w:t>
              </w:r>
            </w:ins>
          </w:p>
        </w:tc>
        <w:tc>
          <w:tcPr>
            <w:tcW w:w="606" w:type="pct"/>
            <w:shd w:val="clear" w:color="000000" w:fill="FCE4D6"/>
            <w:noWrap/>
          </w:tcPr>
          <w:p w14:paraId="0ED705FA" w14:textId="77777777" w:rsidR="004F4389" w:rsidRPr="004F4389" w:rsidRDefault="004F4389" w:rsidP="004F4389">
            <w:pPr>
              <w:rPr>
                <w:ins w:id="445" w:author="Gary Sullivan" w:date="2020-10-08T22:23:00Z"/>
                <w:bCs/>
                <w:lang w:val="en-US"/>
              </w:rPr>
            </w:pPr>
            <w:ins w:id="446" w:author="Gary Sullivan" w:date="2020-10-08T22:23:00Z">
              <w:r w:rsidRPr="004F4389">
                <w:rPr>
                  <w:lang w:val="en-US"/>
                </w:rPr>
                <w:t>0.17%</w:t>
              </w:r>
            </w:ins>
          </w:p>
        </w:tc>
        <w:tc>
          <w:tcPr>
            <w:tcW w:w="606" w:type="pct"/>
            <w:shd w:val="clear" w:color="000000" w:fill="FCE4D6"/>
            <w:noWrap/>
          </w:tcPr>
          <w:p w14:paraId="6A0D0243" w14:textId="77777777" w:rsidR="004F4389" w:rsidRPr="004F4389" w:rsidRDefault="004F4389" w:rsidP="004F4389">
            <w:pPr>
              <w:rPr>
                <w:ins w:id="447" w:author="Gary Sullivan" w:date="2020-10-08T22:23:00Z"/>
                <w:bCs/>
                <w:lang w:val="en-US"/>
              </w:rPr>
            </w:pPr>
            <w:ins w:id="448" w:author="Gary Sullivan" w:date="2020-10-08T22:23:00Z">
              <w:r w:rsidRPr="004F4389">
                <w:rPr>
                  <w:lang w:val="en-US"/>
                </w:rPr>
                <w:t>0.18%</w:t>
              </w:r>
            </w:ins>
          </w:p>
        </w:tc>
        <w:tc>
          <w:tcPr>
            <w:tcW w:w="606" w:type="pct"/>
            <w:shd w:val="clear" w:color="000000" w:fill="DDEBF7"/>
            <w:noWrap/>
          </w:tcPr>
          <w:p w14:paraId="101CB842" w14:textId="77777777" w:rsidR="004F4389" w:rsidRPr="004F4389" w:rsidRDefault="004F4389" w:rsidP="004F4389">
            <w:pPr>
              <w:rPr>
                <w:ins w:id="449" w:author="Gary Sullivan" w:date="2020-10-08T22:23:00Z"/>
                <w:bCs/>
                <w:lang w:val="en-US"/>
              </w:rPr>
            </w:pPr>
            <w:ins w:id="450" w:author="Gary Sullivan" w:date="2020-10-08T22:23:00Z">
              <w:r w:rsidRPr="004F4389">
                <w:rPr>
                  <w:lang w:val="en-US"/>
                </w:rPr>
                <w:t>90%</w:t>
              </w:r>
            </w:ins>
          </w:p>
        </w:tc>
        <w:tc>
          <w:tcPr>
            <w:tcW w:w="607" w:type="pct"/>
            <w:shd w:val="clear" w:color="000000" w:fill="DDEBF7"/>
            <w:noWrap/>
          </w:tcPr>
          <w:p w14:paraId="38D56F61" w14:textId="77777777" w:rsidR="004F4389" w:rsidRPr="004F4389" w:rsidRDefault="004F4389" w:rsidP="004F4389">
            <w:pPr>
              <w:rPr>
                <w:ins w:id="451" w:author="Gary Sullivan" w:date="2020-10-08T22:23:00Z"/>
                <w:bCs/>
                <w:lang w:val="en-US"/>
              </w:rPr>
            </w:pPr>
            <w:ins w:id="452" w:author="Gary Sullivan" w:date="2020-10-08T22:23:00Z">
              <w:r w:rsidRPr="004F4389">
                <w:rPr>
                  <w:lang w:val="en-US"/>
                </w:rPr>
                <w:t>101%</w:t>
              </w:r>
            </w:ins>
          </w:p>
        </w:tc>
        <w:tc>
          <w:tcPr>
            <w:tcW w:w="608" w:type="pct"/>
            <w:shd w:val="clear" w:color="000000" w:fill="DDEBF7"/>
            <w:noWrap/>
          </w:tcPr>
          <w:p w14:paraId="6F1EA6F0" w14:textId="77777777" w:rsidR="004F4389" w:rsidRPr="004F4389" w:rsidRDefault="004F4389" w:rsidP="004F4389">
            <w:pPr>
              <w:rPr>
                <w:ins w:id="453" w:author="Gary Sullivan" w:date="2020-10-08T22:23:00Z"/>
                <w:bCs/>
                <w:lang w:val="en-US"/>
              </w:rPr>
            </w:pPr>
            <w:ins w:id="454" w:author="Gary Sullivan" w:date="2020-10-08T22:23:00Z">
              <w:r w:rsidRPr="004F4389">
                <w:rPr>
                  <w:lang w:val="en-US"/>
                </w:rPr>
                <w:t>88%</w:t>
              </w:r>
            </w:ins>
          </w:p>
        </w:tc>
        <w:tc>
          <w:tcPr>
            <w:tcW w:w="608" w:type="pct"/>
            <w:shd w:val="clear" w:color="000000" w:fill="DDEBF7"/>
            <w:noWrap/>
          </w:tcPr>
          <w:p w14:paraId="05F74911" w14:textId="77777777" w:rsidR="004F4389" w:rsidRPr="004F4389" w:rsidRDefault="004F4389" w:rsidP="004F4389">
            <w:pPr>
              <w:rPr>
                <w:ins w:id="455" w:author="Gary Sullivan" w:date="2020-10-08T22:23:00Z"/>
                <w:bCs/>
                <w:lang w:val="en-US"/>
              </w:rPr>
            </w:pPr>
            <w:ins w:id="456" w:author="Gary Sullivan" w:date="2020-10-08T22:23:00Z">
              <w:r w:rsidRPr="004F4389">
                <w:rPr>
                  <w:lang w:val="en-US"/>
                </w:rPr>
                <w:t>101%</w:t>
              </w:r>
            </w:ins>
          </w:p>
        </w:tc>
      </w:tr>
      <w:tr w:rsidR="004F4389" w:rsidRPr="004F4389" w14:paraId="52E0E75E" w14:textId="77777777" w:rsidTr="001D68D2">
        <w:trPr>
          <w:trHeight w:val="501"/>
          <w:jc w:val="center"/>
          <w:ins w:id="457" w:author="Gary Sullivan" w:date="2020-10-08T22:23:00Z"/>
        </w:trPr>
        <w:tc>
          <w:tcPr>
            <w:tcW w:w="753" w:type="pct"/>
            <w:shd w:val="clear" w:color="auto" w:fill="auto"/>
            <w:noWrap/>
          </w:tcPr>
          <w:p w14:paraId="684B2108" w14:textId="77777777" w:rsidR="004F4389" w:rsidRPr="004F4389" w:rsidRDefault="004F4389" w:rsidP="004F4389">
            <w:pPr>
              <w:rPr>
                <w:ins w:id="458" w:author="Gary Sullivan" w:date="2020-10-08T22:23:00Z"/>
                <w:bCs/>
                <w:lang w:val="en-US"/>
              </w:rPr>
            </w:pPr>
            <w:ins w:id="459" w:author="Gary Sullivan" w:date="2020-10-08T22:23:00Z">
              <w:r w:rsidRPr="004F4389">
                <w:rPr>
                  <w:lang w:val="en-US"/>
                </w:rPr>
                <w:t>LFNST</w:t>
              </w:r>
            </w:ins>
          </w:p>
        </w:tc>
        <w:tc>
          <w:tcPr>
            <w:tcW w:w="606" w:type="pct"/>
            <w:shd w:val="clear" w:color="000000" w:fill="FCE4D6"/>
            <w:noWrap/>
          </w:tcPr>
          <w:p w14:paraId="253F10A4" w14:textId="77777777" w:rsidR="004F4389" w:rsidRPr="004F4389" w:rsidRDefault="004F4389" w:rsidP="004F4389">
            <w:pPr>
              <w:rPr>
                <w:ins w:id="460" w:author="Gary Sullivan" w:date="2020-10-08T22:23:00Z"/>
                <w:bCs/>
                <w:lang w:val="en-US"/>
              </w:rPr>
            </w:pPr>
            <w:ins w:id="461" w:author="Gary Sullivan" w:date="2020-10-08T22:23:00Z">
              <w:r w:rsidRPr="004F4389">
                <w:rPr>
                  <w:lang w:val="en-US"/>
                </w:rPr>
                <w:t>0.97%</w:t>
              </w:r>
            </w:ins>
          </w:p>
        </w:tc>
        <w:tc>
          <w:tcPr>
            <w:tcW w:w="606" w:type="pct"/>
            <w:shd w:val="clear" w:color="000000" w:fill="FCE4D6"/>
            <w:noWrap/>
          </w:tcPr>
          <w:p w14:paraId="7F6E2A28" w14:textId="77777777" w:rsidR="004F4389" w:rsidRPr="004F4389" w:rsidRDefault="004F4389" w:rsidP="004F4389">
            <w:pPr>
              <w:rPr>
                <w:ins w:id="462" w:author="Gary Sullivan" w:date="2020-10-08T22:23:00Z"/>
                <w:bCs/>
                <w:lang w:val="en-US"/>
              </w:rPr>
            </w:pPr>
            <w:ins w:id="463" w:author="Gary Sullivan" w:date="2020-10-08T22:23:00Z">
              <w:r w:rsidRPr="004F4389">
                <w:rPr>
                  <w:lang w:val="en-US"/>
                </w:rPr>
                <w:t>2.02%</w:t>
              </w:r>
            </w:ins>
          </w:p>
        </w:tc>
        <w:tc>
          <w:tcPr>
            <w:tcW w:w="606" w:type="pct"/>
            <w:shd w:val="clear" w:color="000000" w:fill="FCE4D6"/>
            <w:noWrap/>
          </w:tcPr>
          <w:p w14:paraId="405444C8" w14:textId="77777777" w:rsidR="004F4389" w:rsidRPr="004F4389" w:rsidRDefault="004F4389" w:rsidP="004F4389">
            <w:pPr>
              <w:rPr>
                <w:ins w:id="464" w:author="Gary Sullivan" w:date="2020-10-08T22:23:00Z"/>
                <w:bCs/>
                <w:lang w:val="en-US"/>
              </w:rPr>
            </w:pPr>
            <w:ins w:id="465" w:author="Gary Sullivan" w:date="2020-10-08T22:23:00Z">
              <w:r w:rsidRPr="004F4389">
                <w:rPr>
                  <w:lang w:val="en-US"/>
                </w:rPr>
                <w:t>2.28%</w:t>
              </w:r>
            </w:ins>
          </w:p>
        </w:tc>
        <w:tc>
          <w:tcPr>
            <w:tcW w:w="606" w:type="pct"/>
            <w:shd w:val="clear" w:color="000000" w:fill="DDEBF7"/>
            <w:noWrap/>
          </w:tcPr>
          <w:p w14:paraId="7BDF770F" w14:textId="77777777" w:rsidR="004F4389" w:rsidRPr="004F4389" w:rsidRDefault="004F4389" w:rsidP="004F4389">
            <w:pPr>
              <w:rPr>
                <w:ins w:id="466" w:author="Gary Sullivan" w:date="2020-10-08T22:23:00Z"/>
                <w:bCs/>
                <w:lang w:val="en-US"/>
              </w:rPr>
            </w:pPr>
            <w:ins w:id="467" w:author="Gary Sullivan" w:date="2020-10-08T22:23:00Z">
              <w:r w:rsidRPr="004F4389">
                <w:rPr>
                  <w:lang w:val="en-US"/>
                </w:rPr>
                <w:t>111%</w:t>
              </w:r>
            </w:ins>
          </w:p>
        </w:tc>
        <w:tc>
          <w:tcPr>
            <w:tcW w:w="607" w:type="pct"/>
            <w:shd w:val="clear" w:color="000000" w:fill="DDEBF7"/>
            <w:noWrap/>
          </w:tcPr>
          <w:p w14:paraId="46E76273" w14:textId="77777777" w:rsidR="004F4389" w:rsidRPr="004F4389" w:rsidRDefault="004F4389" w:rsidP="004F4389">
            <w:pPr>
              <w:rPr>
                <w:ins w:id="468" w:author="Gary Sullivan" w:date="2020-10-08T22:23:00Z"/>
                <w:bCs/>
                <w:lang w:val="en-US"/>
              </w:rPr>
            </w:pPr>
            <w:ins w:id="469" w:author="Gary Sullivan" w:date="2020-10-08T22:23:00Z">
              <w:r w:rsidRPr="004F4389">
                <w:rPr>
                  <w:lang w:val="en-US"/>
                </w:rPr>
                <w:t>100%</w:t>
              </w:r>
            </w:ins>
          </w:p>
        </w:tc>
        <w:tc>
          <w:tcPr>
            <w:tcW w:w="608" w:type="pct"/>
            <w:shd w:val="clear" w:color="000000" w:fill="DDEBF7"/>
            <w:noWrap/>
          </w:tcPr>
          <w:p w14:paraId="35B8B41D" w14:textId="77777777" w:rsidR="004F4389" w:rsidRPr="004F4389" w:rsidRDefault="004F4389" w:rsidP="004F4389">
            <w:pPr>
              <w:rPr>
                <w:ins w:id="470" w:author="Gary Sullivan" w:date="2020-10-08T22:23:00Z"/>
                <w:bCs/>
                <w:lang w:val="en-US"/>
              </w:rPr>
            </w:pPr>
            <w:ins w:id="471" w:author="Gary Sullivan" w:date="2020-10-08T22:23:00Z">
              <w:r w:rsidRPr="004F4389">
                <w:rPr>
                  <w:lang w:val="en-US"/>
                </w:rPr>
                <w:t>107%</w:t>
              </w:r>
            </w:ins>
          </w:p>
        </w:tc>
        <w:tc>
          <w:tcPr>
            <w:tcW w:w="608" w:type="pct"/>
            <w:shd w:val="clear" w:color="000000" w:fill="DDEBF7"/>
            <w:noWrap/>
          </w:tcPr>
          <w:p w14:paraId="09E28A50" w14:textId="77777777" w:rsidR="004F4389" w:rsidRPr="004F4389" w:rsidRDefault="004F4389" w:rsidP="004F4389">
            <w:pPr>
              <w:rPr>
                <w:ins w:id="472" w:author="Gary Sullivan" w:date="2020-10-08T22:23:00Z"/>
                <w:bCs/>
                <w:lang w:val="en-US"/>
              </w:rPr>
            </w:pPr>
            <w:ins w:id="473" w:author="Gary Sullivan" w:date="2020-10-08T22:23:00Z">
              <w:r w:rsidRPr="004F4389">
                <w:rPr>
                  <w:lang w:val="en-US"/>
                </w:rPr>
                <w:t>98%</w:t>
              </w:r>
            </w:ins>
          </w:p>
        </w:tc>
      </w:tr>
      <w:tr w:rsidR="004F4389" w:rsidRPr="004F4389" w14:paraId="46B0AE7B" w14:textId="77777777" w:rsidTr="001D68D2">
        <w:trPr>
          <w:trHeight w:val="501"/>
          <w:jc w:val="center"/>
          <w:ins w:id="474" w:author="Gary Sullivan" w:date="2020-10-08T22:23:00Z"/>
        </w:trPr>
        <w:tc>
          <w:tcPr>
            <w:tcW w:w="753" w:type="pct"/>
            <w:shd w:val="clear" w:color="auto" w:fill="auto"/>
            <w:noWrap/>
          </w:tcPr>
          <w:p w14:paraId="1918E5DB" w14:textId="77777777" w:rsidR="004F4389" w:rsidRPr="004F4389" w:rsidRDefault="004F4389" w:rsidP="004F4389">
            <w:pPr>
              <w:rPr>
                <w:ins w:id="475" w:author="Gary Sullivan" w:date="2020-10-08T22:23:00Z"/>
                <w:bCs/>
                <w:lang w:val="en-US"/>
              </w:rPr>
            </w:pPr>
            <w:ins w:id="476" w:author="Gary Sullivan" w:date="2020-10-08T22:23:00Z">
              <w:r w:rsidRPr="004F4389">
                <w:rPr>
                  <w:lang w:val="en-US"/>
                </w:rPr>
                <w:lastRenderedPageBreak/>
                <w:t>JCCR</w:t>
              </w:r>
            </w:ins>
          </w:p>
        </w:tc>
        <w:tc>
          <w:tcPr>
            <w:tcW w:w="606" w:type="pct"/>
            <w:shd w:val="clear" w:color="000000" w:fill="FCE4D6"/>
            <w:noWrap/>
          </w:tcPr>
          <w:p w14:paraId="6B36BAD4" w14:textId="77777777" w:rsidR="004F4389" w:rsidRPr="004F4389" w:rsidRDefault="004F4389" w:rsidP="004F4389">
            <w:pPr>
              <w:rPr>
                <w:ins w:id="477" w:author="Gary Sullivan" w:date="2020-10-08T22:23:00Z"/>
                <w:bCs/>
                <w:lang w:val="en-US"/>
              </w:rPr>
            </w:pPr>
            <w:ins w:id="478" w:author="Gary Sullivan" w:date="2020-10-08T22:23:00Z">
              <w:r w:rsidRPr="004F4389">
                <w:rPr>
                  <w:lang w:val="en-US"/>
                </w:rPr>
                <w:t>0.57%</w:t>
              </w:r>
            </w:ins>
          </w:p>
        </w:tc>
        <w:tc>
          <w:tcPr>
            <w:tcW w:w="606" w:type="pct"/>
            <w:shd w:val="clear" w:color="000000" w:fill="FCE4D6"/>
            <w:noWrap/>
          </w:tcPr>
          <w:p w14:paraId="2DAA40AA" w14:textId="77777777" w:rsidR="004F4389" w:rsidRPr="004F4389" w:rsidRDefault="004F4389" w:rsidP="004F4389">
            <w:pPr>
              <w:rPr>
                <w:ins w:id="479" w:author="Gary Sullivan" w:date="2020-10-08T22:23:00Z"/>
                <w:bCs/>
                <w:lang w:val="en-US"/>
              </w:rPr>
            </w:pPr>
            <w:ins w:id="480" w:author="Gary Sullivan" w:date="2020-10-08T22:23:00Z">
              <w:r w:rsidRPr="004F4389">
                <w:rPr>
                  <w:lang w:val="en-US"/>
                </w:rPr>
                <w:t>0.57%</w:t>
              </w:r>
            </w:ins>
          </w:p>
        </w:tc>
        <w:tc>
          <w:tcPr>
            <w:tcW w:w="606" w:type="pct"/>
            <w:shd w:val="clear" w:color="000000" w:fill="FCE4D6"/>
            <w:noWrap/>
          </w:tcPr>
          <w:p w14:paraId="777F9817" w14:textId="77777777" w:rsidR="004F4389" w:rsidRPr="004F4389" w:rsidRDefault="004F4389" w:rsidP="004F4389">
            <w:pPr>
              <w:rPr>
                <w:ins w:id="481" w:author="Gary Sullivan" w:date="2020-10-08T22:23:00Z"/>
                <w:bCs/>
                <w:lang w:val="en-US"/>
              </w:rPr>
            </w:pPr>
            <w:ins w:id="482" w:author="Gary Sullivan" w:date="2020-10-08T22:23:00Z">
              <w:r w:rsidRPr="004F4389">
                <w:rPr>
                  <w:lang w:val="en-US"/>
                </w:rPr>
                <w:t>0.64%</w:t>
              </w:r>
            </w:ins>
          </w:p>
        </w:tc>
        <w:tc>
          <w:tcPr>
            <w:tcW w:w="606" w:type="pct"/>
            <w:shd w:val="clear" w:color="000000" w:fill="DDEBF7"/>
            <w:noWrap/>
          </w:tcPr>
          <w:p w14:paraId="74FA9E7E" w14:textId="77777777" w:rsidR="004F4389" w:rsidRPr="004F4389" w:rsidRDefault="004F4389" w:rsidP="004F4389">
            <w:pPr>
              <w:rPr>
                <w:ins w:id="483" w:author="Gary Sullivan" w:date="2020-10-08T22:23:00Z"/>
                <w:bCs/>
                <w:lang w:val="en-US"/>
              </w:rPr>
            </w:pPr>
            <w:ins w:id="484" w:author="Gary Sullivan" w:date="2020-10-08T22:23:00Z">
              <w:r w:rsidRPr="004F4389">
                <w:rPr>
                  <w:lang w:val="en-US"/>
                </w:rPr>
                <w:t>99%</w:t>
              </w:r>
            </w:ins>
          </w:p>
        </w:tc>
        <w:tc>
          <w:tcPr>
            <w:tcW w:w="607" w:type="pct"/>
            <w:shd w:val="clear" w:color="000000" w:fill="DDEBF7"/>
            <w:noWrap/>
          </w:tcPr>
          <w:p w14:paraId="4D9F3698" w14:textId="77777777" w:rsidR="004F4389" w:rsidRPr="004F4389" w:rsidRDefault="004F4389" w:rsidP="004F4389">
            <w:pPr>
              <w:rPr>
                <w:ins w:id="485" w:author="Gary Sullivan" w:date="2020-10-08T22:23:00Z"/>
                <w:bCs/>
                <w:lang w:val="en-US"/>
              </w:rPr>
            </w:pPr>
            <w:ins w:id="486" w:author="Gary Sullivan" w:date="2020-10-08T22:23:00Z">
              <w:r w:rsidRPr="004F4389">
                <w:rPr>
                  <w:lang w:val="en-US"/>
                </w:rPr>
                <w:t>101%</w:t>
              </w:r>
            </w:ins>
          </w:p>
        </w:tc>
        <w:tc>
          <w:tcPr>
            <w:tcW w:w="608" w:type="pct"/>
            <w:shd w:val="clear" w:color="000000" w:fill="DDEBF7"/>
            <w:noWrap/>
          </w:tcPr>
          <w:p w14:paraId="6FFE3191" w14:textId="77777777" w:rsidR="004F4389" w:rsidRPr="004F4389" w:rsidRDefault="004F4389" w:rsidP="004F4389">
            <w:pPr>
              <w:rPr>
                <w:ins w:id="487" w:author="Gary Sullivan" w:date="2020-10-08T22:23:00Z"/>
                <w:bCs/>
                <w:lang w:val="en-US"/>
              </w:rPr>
            </w:pPr>
            <w:ins w:id="488" w:author="Gary Sullivan" w:date="2020-10-08T22:23:00Z">
              <w:r w:rsidRPr="004F4389">
                <w:rPr>
                  <w:lang w:val="en-US"/>
                </w:rPr>
                <w:t>98%</w:t>
              </w:r>
            </w:ins>
          </w:p>
        </w:tc>
        <w:tc>
          <w:tcPr>
            <w:tcW w:w="608" w:type="pct"/>
            <w:shd w:val="clear" w:color="000000" w:fill="DDEBF7"/>
            <w:noWrap/>
          </w:tcPr>
          <w:p w14:paraId="05C08B67" w14:textId="77777777" w:rsidR="004F4389" w:rsidRPr="004F4389" w:rsidRDefault="004F4389" w:rsidP="004F4389">
            <w:pPr>
              <w:rPr>
                <w:ins w:id="489" w:author="Gary Sullivan" w:date="2020-10-08T22:23:00Z"/>
                <w:bCs/>
                <w:lang w:val="en-US"/>
              </w:rPr>
            </w:pPr>
            <w:ins w:id="490" w:author="Gary Sullivan" w:date="2020-10-08T22:23:00Z">
              <w:r w:rsidRPr="004F4389">
                <w:rPr>
                  <w:lang w:val="en-US"/>
                </w:rPr>
                <w:t>102%</w:t>
              </w:r>
            </w:ins>
          </w:p>
        </w:tc>
      </w:tr>
      <w:tr w:rsidR="004F4389" w:rsidRPr="004F4389" w14:paraId="4AF4C5CA" w14:textId="77777777" w:rsidTr="001D68D2">
        <w:trPr>
          <w:trHeight w:val="501"/>
          <w:jc w:val="center"/>
          <w:ins w:id="491" w:author="Gary Sullivan" w:date="2020-10-08T22:23:00Z"/>
        </w:trPr>
        <w:tc>
          <w:tcPr>
            <w:tcW w:w="753" w:type="pct"/>
            <w:shd w:val="clear" w:color="auto" w:fill="auto"/>
            <w:noWrap/>
          </w:tcPr>
          <w:p w14:paraId="03228A24" w14:textId="77777777" w:rsidR="004F4389" w:rsidRPr="004F4389" w:rsidRDefault="004F4389" w:rsidP="004F4389">
            <w:pPr>
              <w:rPr>
                <w:ins w:id="492" w:author="Gary Sullivan" w:date="2020-10-08T22:23:00Z"/>
                <w:lang w:val="en-US"/>
              </w:rPr>
            </w:pPr>
            <w:ins w:id="493" w:author="Gary Sullivan" w:date="2020-10-08T22:23:00Z">
              <w:r w:rsidRPr="004F4389">
                <w:rPr>
                  <w:lang w:val="en-US"/>
                </w:rPr>
                <w:t>SAO</w:t>
              </w:r>
            </w:ins>
          </w:p>
        </w:tc>
        <w:tc>
          <w:tcPr>
            <w:tcW w:w="606" w:type="pct"/>
            <w:shd w:val="clear" w:color="000000" w:fill="FCE4D6"/>
            <w:noWrap/>
          </w:tcPr>
          <w:p w14:paraId="5F1A384E" w14:textId="77777777" w:rsidR="004F4389" w:rsidRPr="004F4389" w:rsidRDefault="004F4389" w:rsidP="004F4389">
            <w:pPr>
              <w:rPr>
                <w:ins w:id="494" w:author="Gary Sullivan" w:date="2020-10-08T22:23:00Z"/>
                <w:lang w:val="en-US"/>
              </w:rPr>
            </w:pPr>
            <w:ins w:id="495" w:author="Gary Sullivan" w:date="2020-10-08T22:23:00Z">
              <w:r w:rsidRPr="004F4389">
                <w:rPr>
                  <w:lang w:val="en-US"/>
                </w:rPr>
                <w:t>0.01%</w:t>
              </w:r>
            </w:ins>
          </w:p>
        </w:tc>
        <w:tc>
          <w:tcPr>
            <w:tcW w:w="606" w:type="pct"/>
            <w:shd w:val="clear" w:color="000000" w:fill="FCE4D6"/>
            <w:noWrap/>
          </w:tcPr>
          <w:p w14:paraId="0BEEEF25" w14:textId="77777777" w:rsidR="004F4389" w:rsidRPr="004F4389" w:rsidRDefault="004F4389" w:rsidP="004F4389">
            <w:pPr>
              <w:rPr>
                <w:ins w:id="496" w:author="Gary Sullivan" w:date="2020-10-08T22:23:00Z"/>
                <w:lang w:val="en-US"/>
              </w:rPr>
            </w:pPr>
            <w:ins w:id="497" w:author="Gary Sullivan" w:date="2020-10-08T22:23:00Z">
              <w:r w:rsidRPr="004F4389">
                <w:rPr>
                  <w:lang w:val="en-US"/>
                </w:rPr>
                <w:t>0.15%</w:t>
              </w:r>
            </w:ins>
          </w:p>
        </w:tc>
        <w:tc>
          <w:tcPr>
            <w:tcW w:w="606" w:type="pct"/>
            <w:shd w:val="clear" w:color="000000" w:fill="FCE4D6"/>
            <w:noWrap/>
          </w:tcPr>
          <w:p w14:paraId="68590AA6" w14:textId="77777777" w:rsidR="004F4389" w:rsidRPr="004F4389" w:rsidRDefault="004F4389" w:rsidP="004F4389">
            <w:pPr>
              <w:rPr>
                <w:ins w:id="498" w:author="Gary Sullivan" w:date="2020-10-08T22:23:00Z"/>
                <w:lang w:val="en-US"/>
              </w:rPr>
            </w:pPr>
            <w:ins w:id="499" w:author="Gary Sullivan" w:date="2020-10-08T22:23:00Z">
              <w:r w:rsidRPr="004F4389">
                <w:rPr>
                  <w:lang w:val="en-US"/>
                </w:rPr>
                <w:t>0.20%</w:t>
              </w:r>
            </w:ins>
          </w:p>
        </w:tc>
        <w:tc>
          <w:tcPr>
            <w:tcW w:w="606" w:type="pct"/>
            <w:shd w:val="clear" w:color="000000" w:fill="DDEBF7"/>
            <w:noWrap/>
          </w:tcPr>
          <w:p w14:paraId="3AFA6297" w14:textId="77777777" w:rsidR="004F4389" w:rsidRPr="004F4389" w:rsidRDefault="004F4389" w:rsidP="004F4389">
            <w:pPr>
              <w:rPr>
                <w:ins w:id="500" w:author="Gary Sullivan" w:date="2020-10-08T22:23:00Z"/>
                <w:lang w:val="en-US"/>
              </w:rPr>
            </w:pPr>
            <w:ins w:id="501" w:author="Gary Sullivan" w:date="2020-10-08T22:23:00Z">
              <w:r w:rsidRPr="004F4389">
                <w:rPr>
                  <w:lang w:val="en-US"/>
                </w:rPr>
                <w:t>100%</w:t>
              </w:r>
            </w:ins>
          </w:p>
        </w:tc>
        <w:tc>
          <w:tcPr>
            <w:tcW w:w="607" w:type="pct"/>
            <w:shd w:val="clear" w:color="000000" w:fill="DDEBF7"/>
            <w:noWrap/>
          </w:tcPr>
          <w:p w14:paraId="32A4FDFE" w14:textId="77777777" w:rsidR="004F4389" w:rsidRPr="004F4389" w:rsidRDefault="004F4389" w:rsidP="004F4389">
            <w:pPr>
              <w:rPr>
                <w:ins w:id="502" w:author="Gary Sullivan" w:date="2020-10-08T22:23:00Z"/>
                <w:lang w:val="en-US"/>
              </w:rPr>
            </w:pPr>
            <w:ins w:id="503" w:author="Gary Sullivan" w:date="2020-10-08T22:23:00Z">
              <w:r w:rsidRPr="004F4389">
                <w:rPr>
                  <w:lang w:val="en-US"/>
                </w:rPr>
                <w:t>91%</w:t>
              </w:r>
            </w:ins>
          </w:p>
        </w:tc>
        <w:tc>
          <w:tcPr>
            <w:tcW w:w="608" w:type="pct"/>
            <w:shd w:val="clear" w:color="000000" w:fill="DDEBF7"/>
            <w:noWrap/>
          </w:tcPr>
          <w:p w14:paraId="7EB0C985" w14:textId="77777777" w:rsidR="004F4389" w:rsidRPr="004F4389" w:rsidRDefault="004F4389" w:rsidP="004F4389">
            <w:pPr>
              <w:rPr>
                <w:ins w:id="504" w:author="Gary Sullivan" w:date="2020-10-08T22:23:00Z"/>
                <w:lang w:val="en-US"/>
              </w:rPr>
            </w:pPr>
            <w:ins w:id="505" w:author="Gary Sullivan" w:date="2020-10-08T22:23:00Z">
              <w:r w:rsidRPr="004F4389">
                <w:rPr>
                  <w:lang w:val="en-US"/>
                </w:rPr>
                <w:t>101%</w:t>
              </w:r>
            </w:ins>
          </w:p>
        </w:tc>
        <w:tc>
          <w:tcPr>
            <w:tcW w:w="608" w:type="pct"/>
            <w:shd w:val="clear" w:color="000000" w:fill="DDEBF7"/>
            <w:noWrap/>
          </w:tcPr>
          <w:p w14:paraId="5F2FE1C2" w14:textId="77777777" w:rsidR="004F4389" w:rsidRPr="004F4389" w:rsidRDefault="004F4389" w:rsidP="004F4389">
            <w:pPr>
              <w:rPr>
                <w:ins w:id="506" w:author="Gary Sullivan" w:date="2020-10-08T22:23:00Z"/>
                <w:lang w:val="en-US"/>
              </w:rPr>
            </w:pPr>
            <w:ins w:id="507" w:author="Gary Sullivan" w:date="2020-10-08T22:23:00Z">
              <w:r w:rsidRPr="004F4389">
                <w:rPr>
                  <w:lang w:val="en-US"/>
                </w:rPr>
                <w:t>97%</w:t>
              </w:r>
            </w:ins>
          </w:p>
        </w:tc>
      </w:tr>
      <w:tr w:rsidR="004F4389" w:rsidRPr="004F4389" w14:paraId="129B9DE3" w14:textId="77777777" w:rsidTr="001D68D2">
        <w:trPr>
          <w:trHeight w:val="501"/>
          <w:jc w:val="center"/>
          <w:ins w:id="508" w:author="Gary Sullivan" w:date="2020-10-08T22:23:00Z"/>
        </w:trPr>
        <w:tc>
          <w:tcPr>
            <w:tcW w:w="753" w:type="pct"/>
            <w:shd w:val="clear" w:color="auto" w:fill="auto"/>
            <w:noWrap/>
          </w:tcPr>
          <w:p w14:paraId="2B54A8F5" w14:textId="77777777" w:rsidR="004F4389" w:rsidRPr="004F4389" w:rsidRDefault="004F4389" w:rsidP="004F4389">
            <w:pPr>
              <w:rPr>
                <w:ins w:id="509" w:author="Gary Sullivan" w:date="2020-10-08T22:23:00Z"/>
                <w:lang w:val="en-US"/>
              </w:rPr>
            </w:pPr>
            <w:ins w:id="510" w:author="Gary Sullivan" w:date="2020-10-08T22:23:00Z">
              <w:r w:rsidRPr="004F4389">
                <w:rPr>
                  <w:lang w:val="en-US"/>
                </w:rPr>
                <w:t>CCALF</w:t>
              </w:r>
            </w:ins>
          </w:p>
        </w:tc>
        <w:tc>
          <w:tcPr>
            <w:tcW w:w="606" w:type="pct"/>
            <w:shd w:val="clear" w:color="000000" w:fill="FCE4D6"/>
            <w:noWrap/>
          </w:tcPr>
          <w:p w14:paraId="69E278EC" w14:textId="77777777" w:rsidR="004F4389" w:rsidRPr="004F4389" w:rsidRDefault="004F4389" w:rsidP="004F4389">
            <w:pPr>
              <w:rPr>
                <w:ins w:id="511" w:author="Gary Sullivan" w:date="2020-10-08T22:23:00Z"/>
                <w:lang w:val="en-US"/>
              </w:rPr>
            </w:pPr>
            <w:ins w:id="512" w:author="Gary Sullivan" w:date="2020-10-08T22:23:00Z">
              <w:r w:rsidRPr="004F4389">
                <w:rPr>
                  <w:lang w:val="en-US"/>
                </w:rPr>
                <w:t>-0.14%</w:t>
              </w:r>
            </w:ins>
          </w:p>
        </w:tc>
        <w:tc>
          <w:tcPr>
            <w:tcW w:w="606" w:type="pct"/>
            <w:shd w:val="clear" w:color="000000" w:fill="FCE4D6"/>
            <w:noWrap/>
          </w:tcPr>
          <w:p w14:paraId="3045DF3C" w14:textId="77777777" w:rsidR="004F4389" w:rsidRPr="004F4389" w:rsidRDefault="004F4389" w:rsidP="004F4389">
            <w:pPr>
              <w:rPr>
                <w:ins w:id="513" w:author="Gary Sullivan" w:date="2020-10-08T22:23:00Z"/>
                <w:lang w:val="en-US"/>
              </w:rPr>
            </w:pPr>
            <w:ins w:id="514" w:author="Gary Sullivan" w:date="2020-10-08T22:23:00Z">
              <w:r w:rsidRPr="004F4389">
                <w:rPr>
                  <w:lang w:val="en-US"/>
                </w:rPr>
                <w:t>9.69%</w:t>
              </w:r>
            </w:ins>
          </w:p>
        </w:tc>
        <w:tc>
          <w:tcPr>
            <w:tcW w:w="606" w:type="pct"/>
            <w:shd w:val="clear" w:color="000000" w:fill="FCE4D6"/>
            <w:noWrap/>
          </w:tcPr>
          <w:p w14:paraId="0391D10D" w14:textId="77777777" w:rsidR="004F4389" w:rsidRPr="004F4389" w:rsidRDefault="004F4389" w:rsidP="004F4389">
            <w:pPr>
              <w:rPr>
                <w:ins w:id="515" w:author="Gary Sullivan" w:date="2020-10-08T22:23:00Z"/>
                <w:lang w:val="en-US"/>
              </w:rPr>
            </w:pPr>
            <w:ins w:id="516" w:author="Gary Sullivan" w:date="2020-10-08T22:23:00Z">
              <w:r w:rsidRPr="004F4389">
                <w:rPr>
                  <w:lang w:val="en-US"/>
                </w:rPr>
                <w:t>8.55%</w:t>
              </w:r>
            </w:ins>
          </w:p>
        </w:tc>
        <w:tc>
          <w:tcPr>
            <w:tcW w:w="606" w:type="pct"/>
            <w:shd w:val="clear" w:color="000000" w:fill="DDEBF7"/>
            <w:noWrap/>
          </w:tcPr>
          <w:p w14:paraId="0C0D8172" w14:textId="77777777" w:rsidR="004F4389" w:rsidRPr="004F4389" w:rsidRDefault="004F4389" w:rsidP="004F4389">
            <w:pPr>
              <w:rPr>
                <w:ins w:id="517" w:author="Gary Sullivan" w:date="2020-10-08T22:23:00Z"/>
                <w:lang w:val="en-US"/>
              </w:rPr>
            </w:pPr>
            <w:ins w:id="518" w:author="Gary Sullivan" w:date="2020-10-08T22:23:00Z">
              <w:r w:rsidRPr="004F4389">
                <w:rPr>
                  <w:lang w:val="en-US"/>
                </w:rPr>
                <w:t>100%</w:t>
              </w:r>
            </w:ins>
          </w:p>
        </w:tc>
        <w:tc>
          <w:tcPr>
            <w:tcW w:w="607" w:type="pct"/>
            <w:shd w:val="clear" w:color="000000" w:fill="DDEBF7"/>
            <w:noWrap/>
          </w:tcPr>
          <w:p w14:paraId="7D2B9BD9" w14:textId="77777777" w:rsidR="004F4389" w:rsidRPr="004F4389" w:rsidRDefault="004F4389" w:rsidP="004F4389">
            <w:pPr>
              <w:rPr>
                <w:ins w:id="519" w:author="Gary Sullivan" w:date="2020-10-08T22:23:00Z"/>
                <w:lang w:val="en-US"/>
              </w:rPr>
            </w:pPr>
            <w:ins w:id="520" w:author="Gary Sullivan" w:date="2020-10-08T22:23:00Z">
              <w:r w:rsidRPr="004F4389">
                <w:rPr>
                  <w:lang w:val="en-US"/>
                </w:rPr>
                <w:t>97%</w:t>
              </w:r>
            </w:ins>
          </w:p>
        </w:tc>
        <w:tc>
          <w:tcPr>
            <w:tcW w:w="608" w:type="pct"/>
            <w:shd w:val="clear" w:color="000000" w:fill="DDEBF7"/>
            <w:noWrap/>
          </w:tcPr>
          <w:p w14:paraId="0D06BED5" w14:textId="77777777" w:rsidR="004F4389" w:rsidRPr="004F4389" w:rsidRDefault="004F4389" w:rsidP="004F4389">
            <w:pPr>
              <w:rPr>
                <w:ins w:id="521" w:author="Gary Sullivan" w:date="2020-10-08T22:23:00Z"/>
                <w:lang w:val="en-US"/>
              </w:rPr>
            </w:pPr>
            <w:ins w:id="522" w:author="Gary Sullivan" w:date="2020-10-08T22:23:00Z">
              <w:r w:rsidRPr="004F4389">
                <w:rPr>
                  <w:lang w:val="en-US"/>
                </w:rPr>
                <w:t>101%</w:t>
              </w:r>
            </w:ins>
          </w:p>
        </w:tc>
        <w:tc>
          <w:tcPr>
            <w:tcW w:w="608" w:type="pct"/>
            <w:shd w:val="clear" w:color="000000" w:fill="DDEBF7"/>
            <w:noWrap/>
          </w:tcPr>
          <w:p w14:paraId="56D3B38A" w14:textId="77777777" w:rsidR="004F4389" w:rsidRPr="004F4389" w:rsidRDefault="004F4389" w:rsidP="004F4389">
            <w:pPr>
              <w:rPr>
                <w:ins w:id="523" w:author="Gary Sullivan" w:date="2020-10-08T22:23:00Z"/>
                <w:lang w:val="en-US"/>
              </w:rPr>
            </w:pPr>
            <w:ins w:id="524" w:author="Gary Sullivan" w:date="2020-10-08T22:23:00Z">
              <w:r w:rsidRPr="004F4389">
                <w:rPr>
                  <w:lang w:val="en-US"/>
                </w:rPr>
                <w:t>101%</w:t>
              </w:r>
            </w:ins>
          </w:p>
        </w:tc>
      </w:tr>
    </w:tbl>
    <w:p w14:paraId="7704BE64" w14:textId="77777777" w:rsidR="004F4389" w:rsidRPr="004F4389" w:rsidRDefault="004F4389" w:rsidP="004F4389">
      <w:pPr>
        <w:rPr>
          <w:ins w:id="525" w:author="Gary Sullivan" w:date="2020-10-08T22:23:00Z"/>
          <w:lang w:val="en-US"/>
        </w:rPr>
      </w:pPr>
    </w:p>
    <w:p w14:paraId="0C08F3A0" w14:textId="77777777" w:rsidR="004F4389" w:rsidRPr="004F4389" w:rsidRDefault="004F4389" w:rsidP="004F4389">
      <w:pPr>
        <w:rPr>
          <w:ins w:id="526" w:author="Gary Sullivan" w:date="2020-10-08T22:23:00Z"/>
          <w:lang w:val="en-US"/>
        </w:rPr>
      </w:pPr>
      <w:ins w:id="527" w:author="Gary Sullivan" w:date="2020-10-08T22:23:00Z">
        <w:r w:rsidRPr="004F4389">
          <w:rPr>
            <w:lang w:val="en-US"/>
          </w:rPr>
          <w:t>Table 4 Simulation results in random access configuration (RA) of VTM tool tests. (VTM anchor)</w:t>
        </w:r>
      </w:ins>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46858CB9" w14:textId="77777777" w:rsidTr="001D68D2">
        <w:trPr>
          <w:trHeight w:val="332"/>
          <w:ins w:id="528" w:author="Gary Sullivan" w:date="2020-10-08T22:23:00Z"/>
        </w:trPr>
        <w:tc>
          <w:tcPr>
            <w:tcW w:w="753" w:type="pct"/>
            <w:tcBorders>
              <w:top w:val="nil"/>
              <w:left w:val="nil"/>
            </w:tcBorders>
            <w:shd w:val="clear" w:color="auto" w:fill="auto"/>
            <w:noWrap/>
            <w:vAlign w:val="bottom"/>
          </w:tcPr>
          <w:p w14:paraId="4E76E6D0" w14:textId="77777777" w:rsidR="004F4389" w:rsidRPr="004F4389" w:rsidRDefault="004F4389" w:rsidP="004F4389">
            <w:pPr>
              <w:rPr>
                <w:ins w:id="529" w:author="Gary Sullivan" w:date="2020-10-08T22:23:00Z"/>
                <w:b/>
                <w:bCs/>
                <w:lang w:val="en-US"/>
              </w:rPr>
            </w:pPr>
          </w:p>
        </w:tc>
        <w:tc>
          <w:tcPr>
            <w:tcW w:w="606" w:type="pct"/>
            <w:tcBorders>
              <w:right w:val="nil"/>
            </w:tcBorders>
            <w:shd w:val="clear" w:color="auto" w:fill="auto"/>
            <w:noWrap/>
            <w:vAlign w:val="bottom"/>
          </w:tcPr>
          <w:p w14:paraId="4281A16A" w14:textId="77777777" w:rsidR="004F4389" w:rsidRPr="004F4389" w:rsidRDefault="004F4389" w:rsidP="004F4389">
            <w:pPr>
              <w:rPr>
                <w:ins w:id="530" w:author="Gary Sullivan" w:date="2020-10-08T22:23:00Z"/>
                <w:b/>
                <w:bCs/>
                <w:lang w:val="en-US"/>
              </w:rPr>
            </w:pPr>
          </w:p>
        </w:tc>
        <w:tc>
          <w:tcPr>
            <w:tcW w:w="606" w:type="pct"/>
            <w:tcBorders>
              <w:left w:val="nil"/>
              <w:right w:val="nil"/>
            </w:tcBorders>
            <w:shd w:val="clear" w:color="auto" w:fill="auto"/>
            <w:noWrap/>
            <w:vAlign w:val="bottom"/>
          </w:tcPr>
          <w:p w14:paraId="021A2FE9" w14:textId="77777777" w:rsidR="004F4389" w:rsidRPr="004F4389" w:rsidRDefault="004F4389" w:rsidP="004F4389">
            <w:pPr>
              <w:rPr>
                <w:ins w:id="531" w:author="Gary Sullivan" w:date="2020-10-08T22:23:00Z"/>
                <w:b/>
                <w:bCs/>
                <w:lang w:val="en-US"/>
              </w:rPr>
            </w:pPr>
          </w:p>
        </w:tc>
        <w:tc>
          <w:tcPr>
            <w:tcW w:w="606" w:type="pct"/>
            <w:tcBorders>
              <w:left w:val="nil"/>
              <w:right w:val="nil"/>
            </w:tcBorders>
            <w:shd w:val="clear" w:color="auto" w:fill="auto"/>
            <w:noWrap/>
            <w:vAlign w:val="bottom"/>
          </w:tcPr>
          <w:p w14:paraId="41ACAD4D" w14:textId="77777777" w:rsidR="004F4389" w:rsidRPr="004F4389" w:rsidRDefault="004F4389" w:rsidP="004F4389">
            <w:pPr>
              <w:rPr>
                <w:ins w:id="532" w:author="Gary Sullivan" w:date="2020-10-08T22:23:00Z"/>
                <w:b/>
                <w:bCs/>
                <w:lang w:val="en-US"/>
              </w:rPr>
            </w:pPr>
          </w:p>
        </w:tc>
        <w:tc>
          <w:tcPr>
            <w:tcW w:w="606" w:type="pct"/>
            <w:tcBorders>
              <w:left w:val="nil"/>
              <w:right w:val="nil"/>
            </w:tcBorders>
            <w:shd w:val="clear" w:color="auto" w:fill="auto"/>
            <w:vAlign w:val="bottom"/>
          </w:tcPr>
          <w:p w14:paraId="18812A89" w14:textId="77777777" w:rsidR="004F4389" w:rsidRPr="004F4389" w:rsidRDefault="004F4389" w:rsidP="004F4389">
            <w:pPr>
              <w:rPr>
                <w:ins w:id="533" w:author="Gary Sullivan" w:date="2020-10-08T22:23:00Z"/>
                <w:b/>
                <w:bCs/>
                <w:lang w:val="en-US"/>
              </w:rPr>
            </w:pPr>
            <w:ins w:id="534" w:author="Gary Sullivan" w:date="2020-10-08T22:23:00Z">
              <w:r w:rsidRPr="004F4389">
                <w:rPr>
                  <w:b/>
                  <w:bCs/>
                  <w:lang w:val="en-US"/>
                </w:rPr>
                <w:t>RA</w:t>
              </w:r>
            </w:ins>
          </w:p>
        </w:tc>
        <w:tc>
          <w:tcPr>
            <w:tcW w:w="607" w:type="pct"/>
            <w:tcBorders>
              <w:left w:val="nil"/>
              <w:right w:val="nil"/>
            </w:tcBorders>
            <w:shd w:val="clear" w:color="auto" w:fill="auto"/>
            <w:vAlign w:val="bottom"/>
          </w:tcPr>
          <w:p w14:paraId="2E497FCB" w14:textId="77777777" w:rsidR="004F4389" w:rsidRPr="004F4389" w:rsidRDefault="004F4389" w:rsidP="004F4389">
            <w:pPr>
              <w:rPr>
                <w:ins w:id="535" w:author="Gary Sullivan" w:date="2020-10-08T22:23:00Z"/>
                <w:b/>
                <w:bCs/>
                <w:lang w:val="en-US"/>
              </w:rPr>
            </w:pPr>
          </w:p>
        </w:tc>
        <w:tc>
          <w:tcPr>
            <w:tcW w:w="608" w:type="pct"/>
            <w:tcBorders>
              <w:left w:val="nil"/>
              <w:right w:val="nil"/>
            </w:tcBorders>
            <w:shd w:val="clear" w:color="auto" w:fill="auto"/>
            <w:vAlign w:val="bottom"/>
          </w:tcPr>
          <w:p w14:paraId="54B86729" w14:textId="77777777" w:rsidR="004F4389" w:rsidRPr="004F4389" w:rsidRDefault="004F4389" w:rsidP="004F4389">
            <w:pPr>
              <w:rPr>
                <w:ins w:id="536" w:author="Gary Sullivan" w:date="2020-10-08T22:23:00Z"/>
                <w:b/>
                <w:bCs/>
                <w:lang w:val="en-US"/>
              </w:rPr>
            </w:pPr>
          </w:p>
        </w:tc>
        <w:tc>
          <w:tcPr>
            <w:tcW w:w="608" w:type="pct"/>
            <w:tcBorders>
              <w:left w:val="nil"/>
            </w:tcBorders>
            <w:shd w:val="clear" w:color="auto" w:fill="auto"/>
            <w:vAlign w:val="bottom"/>
          </w:tcPr>
          <w:p w14:paraId="415A769F" w14:textId="77777777" w:rsidR="004F4389" w:rsidRPr="004F4389" w:rsidRDefault="004F4389" w:rsidP="004F4389">
            <w:pPr>
              <w:rPr>
                <w:ins w:id="537" w:author="Gary Sullivan" w:date="2020-10-08T22:23:00Z"/>
                <w:b/>
                <w:bCs/>
                <w:lang w:val="en-US"/>
              </w:rPr>
            </w:pPr>
          </w:p>
        </w:tc>
      </w:tr>
      <w:tr w:rsidR="004F4389" w:rsidRPr="004F4389" w14:paraId="06100938" w14:textId="77777777" w:rsidTr="001D68D2">
        <w:trPr>
          <w:trHeight w:val="620"/>
          <w:ins w:id="538" w:author="Gary Sullivan" w:date="2020-10-08T22:23:00Z"/>
        </w:trPr>
        <w:tc>
          <w:tcPr>
            <w:tcW w:w="753" w:type="pct"/>
            <w:shd w:val="clear" w:color="auto" w:fill="auto"/>
            <w:noWrap/>
            <w:vAlign w:val="bottom"/>
          </w:tcPr>
          <w:p w14:paraId="0C7482AE" w14:textId="77777777" w:rsidR="004F4389" w:rsidRPr="004F4389" w:rsidRDefault="004F4389" w:rsidP="004F4389">
            <w:pPr>
              <w:rPr>
                <w:ins w:id="539" w:author="Gary Sullivan" w:date="2020-10-08T22:23:00Z"/>
                <w:b/>
                <w:bCs/>
                <w:lang w:val="en-US"/>
              </w:rPr>
            </w:pPr>
            <w:ins w:id="540" w:author="Gary Sullivan" w:date="2020-10-08T22:23:00Z">
              <w:r w:rsidRPr="004F4389">
                <w:rPr>
                  <w:b/>
                  <w:lang w:val="en-US"/>
                </w:rPr>
                <w:t>A</w:t>
              </w:r>
              <w:r w:rsidRPr="004F4389">
                <w:rPr>
                  <w:b/>
                  <w:bCs/>
                  <w:lang w:val="en-US"/>
                </w:rPr>
                <w:t>cronym</w:t>
              </w:r>
            </w:ins>
          </w:p>
        </w:tc>
        <w:tc>
          <w:tcPr>
            <w:tcW w:w="606" w:type="pct"/>
            <w:shd w:val="clear" w:color="auto" w:fill="auto"/>
            <w:noWrap/>
            <w:vAlign w:val="bottom"/>
          </w:tcPr>
          <w:p w14:paraId="6CC60F25" w14:textId="77777777" w:rsidR="004F4389" w:rsidRPr="004F4389" w:rsidRDefault="004F4389" w:rsidP="004F4389">
            <w:pPr>
              <w:rPr>
                <w:ins w:id="541" w:author="Gary Sullivan" w:date="2020-10-08T22:23:00Z"/>
                <w:b/>
                <w:bCs/>
                <w:lang w:val="en-US"/>
              </w:rPr>
            </w:pPr>
            <w:ins w:id="542" w:author="Gary Sullivan" w:date="2020-10-08T22:23:00Z">
              <w:r w:rsidRPr="004F4389">
                <w:rPr>
                  <w:b/>
                  <w:bCs/>
                  <w:lang w:val="en-US"/>
                </w:rPr>
                <w:t>BDR-Y</w:t>
              </w:r>
            </w:ins>
          </w:p>
        </w:tc>
        <w:tc>
          <w:tcPr>
            <w:tcW w:w="606" w:type="pct"/>
            <w:shd w:val="clear" w:color="auto" w:fill="auto"/>
            <w:noWrap/>
            <w:vAlign w:val="bottom"/>
          </w:tcPr>
          <w:p w14:paraId="053FF8A7" w14:textId="77777777" w:rsidR="004F4389" w:rsidRPr="004F4389" w:rsidRDefault="004F4389" w:rsidP="004F4389">
            <w:pPr>
              <w:rPr>
                <w:ins w:id="543" w:author="Gary Sullivan" w:date="2020-10-08T22:23:00Z"/>
                <w:b/>
                <w:bCs/>
                <w:lang w:val="en-US"/>
              </w:rPr>
            </w:pPr>
            <w:ins w:id="544" w:author="Gary Sullivan" w:date="2020-10-08T22:23:00Z">
              <w:r w:rsidRPr="004F4389">
                <w:rPr>
                  <w:b/>
                  <w:bCs/>
                  <w:lang w:val="en-US"/>
                </w:rPr>
                <w:t>BDR-U</w:t>
              </w:r>
            </w:ins>
          </w:p>
        </w:tc>
        <w:tc>
          <w:tcPr>
            <w:tcW w:w="606" w:type="pct"/>
            <w:shd w:val="clear" w:color="auto" w:fill="auto"/>
            <w:noWrap/>
            <w:vAlign w:val="bottom"/>
          </w:tcPr>
          <w:p w14:paraId="0232DC0A" w14:textId="77777777" w:rsidR="004F4389" w:rsidRPr="004F4389" w:rsidRDefault="004F4389" w:rsidP="004F4389">
            <w:pPr>
              <w:rPr>
                <w:ins w:id="545" w:author="Gary Sullivan" w:date="2020-10-08T22:23:00Z"/>
                <w:b/>
                <w:bCs/>
                <w:lang w:val="en-US"/>
              </w:rPr>
            </w:pPr>
            <w:ins w:id="546" w:author="Gary Sullivan" w:date="2020-10-08T22:23:00Z">
              <w:r w:rsidRPr="004F4389">
                <w:rPr>
                  <w:b/>
                  <w:bCs/>
                  <w:lang w:val="en-US"/>
                </w:rPr>
                <w:t>BDR-V</w:t>
              </w:r>
            </w:ins>
          </w:p>
        </w:tc>
        <w:tc>
          <w:tcPr>
            <w:tcW w:w="606" w:type="pct"/>
            <w:shd w:val="clear" w:color="auto" w:fill="auto"/>
            <w:vAlign w:val="bottom"/>
          </w:tcPr>
          <w:p w14:paraId="7430160A" w14:textId="77777777" w:rsidR="004F4389" w:rsidRPr="004F4389" w:rsidRDefault="004F4389" w:rsidP="004F4389">
            <w:pPr>
              <w:rPr>
                <w:ins w:id="547" w:author="Gary Sullivan" w:date="2020-10-08T22:23:00Z"/>
                <w:b/>
                <w:bCs/>
                <w:lang w:val="en-US"/>
              </w:rPr>
            </w:pPr>
            <w:ins w:id="548" w:author="Gary Sullivan" w:date="2020-10-08T22:23:00Z">
              <w:r w:rsidRPr="004F4389">
                <w:rPr>
                  <w:b/>
                  <w:bCs/>
                  <w:lang w:val="en-US"/>
                </w:rPr>
                <w:t xml:space="preserve">Tester </w:t>
              </w:r>
              <w:proofErr w:type="spellStart"/>
              <w:r w:rsidRPr="004F4389">
                <w:rPr>
                  <w:b/>
                  <w:bCs/>
                  <w:lang w:val="en-US"/>
                </w:rPr>
                <w:t>EncTime</w:t>
              </w:r>
              <w:proofErr w:type="spellEnd"/>
            </w:ins>
          </w:p>
        </w:tc>
        <w:tc>
          <w:tcPr>
            <w:tcW w:w="607" w:type="pct"/>
            <w:shd w:val="clear" w:color="auto" w:fill="auto"/>
            <w:vAlign w:val="bottom"/>
          </w:tcPr>
          <w:p w14:paraId="73CA767E" w14:textId="77777777" w:rsidR="004F4389" w:rsidRPr="004F4389" w:rsidRDefault="004F4389" w:rsidP="004F4389">
            <w:pPr>
              <w:rPr>
                <w:ins w:id="549" w:author="Gary Sullivan" w:date="2020-10-08T22:23:00Z"/>
                <w:b/>
                <w:bCs/>
                <w:lang w:val="en-US"/>
              </w:rPr>
            </w:pPr>
            <w:ins w:id="550" w:author="Gary Sullivan" w:date="2020-10-08T22:23:00Z">
              <w:r w:rsidRPr="004F4389">
                <w:rPr>
                  <w:b/>
                  <w:bCs/>
                  <w:lang w:val="en-US"/>
                </w:rPr>
                <w:t xml:space="preserve">Tester </w:t>
              </w:r>
              <w:proofErr w:type="spellStart"/>
              <w:r w:rsidRPr="004F4389">
                <w:rPr>
                  <w:b/>
                  <w:bCs/>
                  <w:lang w:val="en-US"/>
                </w:rPr>
                <w:t>DecTime</w:t>
              </w:r>
              <w:proofErr w:type="spellEnd"/>
            </w:ins>
          </w:p>
        </w:tc>
        <w:tc>
          <w:tcPr>
            <w:tcW w:w="608" w:type="pct"/>
            <w:shd w:val="clear" w:color="auto" w:fill="auto"/>
            <w:vAlign w:val="bottom"/>
          </w:tcPr>
          <w:p w14:paraId="3930B017" w14:textId="77777777" w:rsidR="004F4389" w:rsidRPr="004F4389" w:rsidRDefault="004F4389" w:rsidP="004F4389">
            <w:pPr>
              <w:rPr>
                <w:ins w:id="551" w:author="Gary Sullivan" w:date="2020-10-08T22:23:00Z"/>
                <w:b/>
                <w:bCs/>
                <w:lang w:val="en-US"/>
              </w:rPr>
            </w:pPr>
            <w:proofErr w:type="spellStart"/>
            <w:ins w:id="552" w:author="Gary Sullivan" w:date="2020-10-08T22:23:00Z">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ins>
          </w:p>
        </w:tc>
        <w:tc>
          <w:tcPr>
            <w:tcW w:w="608" w:type="pct"/>
            <w:shd w:val="clear" w:color="auto" w:fill="auto"/>
            <w:vAlign w:val="bottom"/>
          </w:tcPr>
          <w:p w14:paraId="1BE046FD" w14:textId="77777777" w:rsidR="004F4389" w:rsidRPr="004F4389" w:rsidRDefault="004F4389" w:rsidP="004F4389">
            <w:pPr>
              <w:rPr>
                <w:ins w:id="553" w:author="Gary Sullivan" w:date="2020-10-08T22:23:00Z"/>
                <w:b/>
                <w:bCs/>
                <w:lang w:val="en-US"/>
              </w:rPr>
            </w:pPr>
            <w:proofErr w:type="spellStart"/>
            <w:ins w:id="554" w:author="Gary Sullivan" w:date="2020-10-08T22:23:00Z">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ins>
          </w:p>
        </w:tc>
      </w:tr>
      <w:tr w:rsidR="004F4389" w:rsidRPr="004F4389" w14:paraId="2D51823B" w14:textId="77777777" w:rsidTr="001D68D2">
        <w:trPr>
          <w:trHeight w:val="501"/>
          <w:ins w:id="555" w:author="Gary Sullivan" w:date="2020-10-08T22:23:00Z"/>
        </w:trPr>
        <w:tc>
          <w:tcPr>
            <w:tcW w:w="753" w:type="pct"/>
            <w:shd w:val="clear" w:color="auto" w:fill="auto"/>
            <w:noWrap/>
          </w:tcPr>
          <w:p w14:paraId="303E4A63" w14:textId="77777777" w:rsidR="004F4389" w:rsidRPr="004F4389" w:rsidRDefault="004F4389" w:rsidP="004F4389">
            <w:pPr>
              <w:rPr>
                <w:ins w:id="556" w:author="Gary Sullivan" w:date="2020-10-08T22:23:00Z"/>
                <w:bCs/>
                <w:lang w:val="en-US"/>
              </w:rPr>
            </w:pPr>
            <w:ins w:id="557" w:author="Gary Sullivan" w:date="2020-10-08T22:23:00Z">
              <w:r w:rsidRPr="004F4389">
                <w:rPr>
                  <w:lang w:val="en-US"/>
                </w:rPr>
                <w:t>CST</w:t>
              </w:r>
            </w:ins>
          </w:p>
        </w:tc>
        <w:tc>
          <w:tcPr>
            <w:tcW w:w="606" w:type="pct"/>
            <w:shd w:val="clear" w:color="000000" w:fill="FCE4D6"/>
            <w:noWrap/>
          </w:tcPr>
          <w:p w14:paraId="60B895C6" w14:textId="77777777" w:rsidR="004F4389" w:rsidRPr="004F4389" w:rsidRDefault="004F4389" w:rsidP="004F4389">
            <w:pPr>
              <w:rPr>
                <w:ins w:id="558" w:author="Gary Sullivan" w:date="2020-10-08T22:23:00Z"/>
                <w:bCs/>
                <w:lang w:val="en-US"/>
              </w:rPr>
            </w:pPr>
            <w:ins w:id="559" w:author="Gary Sullivan" w:date="2020-10-08T22:23:00Z">
              <w:r w:rsidRPr="004F4389">
                <w:rPr>
                  <w:lang w:val="en-US"/>
                </w:rPr>
                <w:t>0.12%</w:t>
              </w:r>
            </w:ins>
          </w:p>
        </w:tc>
        <w:tc>
          <w:tcPr>
            <w:tcW w:w="606" w:type="pct"/>
            <w:shd w:val="clear" w:color="000000" w:fill="FCE4D6"/>
            <w:noWrap/>
          </w:tcPr>
          <w:p w14:paraId="2456B6A8" w14:textId="77777777" w:rsidR="004F4389" w:rsidRPr="004F4389" w:rsidRDefault="004F4389" w:rsidP="004F4389">
            <w:pPr>
              <w:rPr>
                <w:ins w:id="560" w:author="Gary Sullivan" w:date="2020-10-08T22:23:00Z"/>
                <w:bCs/>
                <w:lang w:val="en-US"/>
              </w:rPr>
            </w:pPr>
            <w:ins w:id="561" w:author="Gary Sullivan" w:date="2020-10-08T22:23:00Z">
              <w:r w:rsidRPr="004F4389">
                <w:rPr>
                  <w:lang w:val="en-US"/>
                </w:rPr>
                <w:t>4.12%</w:t>
              </w:r>
            </w:ins>
          </w:p>
        </w:tc>
        <w:tc>
          <w:tcPr>
            <w:tcW w:w="606" w:type="pct"/>
            <w:shd w:val="clear" w:color="000000" w:fill="FCE4D6"/>
            <w:noWrap/>
          </w:tcPr>
          <w:p w14:paraId="2DAA09D3" w14:textId="77777777" w:rsidR="004F4389" w:rsidRPr="004F4389" w:rsidRDefault="004F4389" w:rsidP="004F4389">
            <w:pPr>
              <w:rPr>
                <w:ins w:id="562" w:author="Gary Sullivan" w:date="2020-10-08T22:23:00Z"/>
                <w:bCs/>
                <w:lang w:val="en-US"/>
              </w:rPr>
            </w:pPr>
            <w:ins w:id="563" w:author="Gary Sullivan" w:date="2020-10-08T22:23:00Z">
              <w:r w:rsidRPr="004F4389">
                <w:rPr>
                  <w:lang w:val="en-US"/>
                </w:rPr>
                <w:t>4.57%</w:t>
              </w:r>
            </w:ins>
          </w:p>
        </w:tc>
        <w:tc>
          <w:tcPr>
            <w:tcW w:w="606" w:type="pct"/>
            <w:shd w:val="clear" w:color="000000" w:fill="DDEBF7"/>
            <w:noWrap/>
          </w:tcPr>
          <w:p w14:paraId="6F479F5E" w14:textId="77777777" w:rsidR="004F4389" w:rsidRPr="004F4389" w:rsidRDefault="004F4389" w:rsidP="004F4389">
            <w:pPr>
              <w:rPr>
                <w:ins w:id="564" w:author="Gary Sullivan" w:date="2020-10-08T22:23:00Z"/>
                <w:bCs/>
                <w:lang w:val="en-US"/>
              </w:rPr>
            </w:pPr>
            <w:ins w:id="565" w:author="Gary Sullivan" w:date="2020-10-08T22:23:00Z">
              <w:r w:rsidRPr="004F4389">
                <w:rPr>
                  <w:lang w:val="en-US"/>
                </w:rPr>
                <w:t>98%</w:t>
              </w:r>
            </w:ins>
          </w:p>
        </w:tc>
        <w:tc>
          <w:tcPr>
            <w:tcW w:w="607" w:type="pct"/>
            <w:shd w:val="clear" w:color="000000" w:fill="DDEBF7"/>
            <w:noWrap/>
          </w:tcPr>
          <w:p w14:paraId="29B9D070" w14:textId="77777777" w:rsidR="004F4389" w:rsidRPr="004F4389" w:rsidRDefault="004F4389" w:rsidP="004F4389">
            <w:pPr>
              <w:rPr>
                <w:ins w:id="566" w:author="Gary Sullivan" w:date="2020-10-08T22:23:00Z"/>
                <w:bCs/>
                <w:lang w:val="en-US"/>
              </w:rPr>
            </w:pPr>
            <w:ins w:id="567" w:author="Gary Sullivan" w:date="2020-10-08T22:23:00Z">
              <w:r w:rsidRPr="004F4389">
                <w:rPr>
                  <w:lang w:val="en-US"/>
                </w:rPr>
                <w:t>99%</w:t>
              </w:r>
            </w:ins>
          </w:p>
        </w:tc>
        <w:tc>
          <w:tcPr>
            <w:tcW w:w="608" w:type="pct"/>
            <w:shd w:val="clear" w:color="000000" w:fill="DDEBF7"/>
            <w:noWrap/>
          </w:tcPr>
          <w:p w14:paraId="587E12C1" w14:textId="77777777" w:rsidR="004F4389" w:rsidRPr="004F4389" w:rsidRDefault="004F4389" w:rsidP="004F4389">
            <w:pPr>
              <w:rPr>
                <w:ins w:id="568" w:author="Gary Sullivan" w:date="2020-10-08T22:23:00Z"/>
                <w:bCs/>
                <w:lang w:val="en-US"/>
              </w:rPr>
            </w:pPr>
            <w:ins w:id="569" w:author="Gary Sullivan" w:date="2020-10-08T22:23:00Z">
              <w:r w:rsidRPr="004F4389">
                <w:rPr>
                  <w:lang w:val="en-US"/>
                </w:rPr>
                <w:t>100%</w:t>
              </w:r>
            </w:ins>
          </w:p>
        </w:tc>
        <w:tc>
          <w:tcPr>
            <w:tcW w:w="608" w:type="pct"/>
            <w:shd w:val="clear" w:color="000000" w:fill="DDEBF7"/>
            <w:noWrap/>
          </w:tcPr>
          <w:p w14:paraId="77A26D8C" w14:textId="77777777" w:rsidR="004F4389" w:rsidRPr="004F4389" w:rsidRDefault="004F4389" w:rsidP="004F4389">
            <w:pPr>
              <w:rPr>
                <w:ins w:id="570" w:author="Gary Sullivan" w:date="2020-10-08T22:23:00Z"/>
                <w:bCs/>
                <w:lang w:val="en-US"/>
              </w:rPr>
            </w:pPr>
            <w:ins w:id="571" w:author="Gary Sullivan" w:date="2020-10-08T22:23:00Z">
              <w:r w:rsidRPr="004F4389">
                <w:rPr>
                  <w:lang w:val="en-US"/>
                </w:rPr>
                <w:t>99%</w:t>
              </w:r>
            </w:ins>
          </w:p>
        </w:tc>
      </w:tr>
      <w:tr w:rsidR="004F4389" w:rsidRPr="004F4389" w14:paraId="7991ED23" w14:textId="77777777" w:rsidTr="001D68D2">
        <w:trPr>
          <w:trHeight w:val="501"/>
          <w:ins w:id="572" w:author="Gary Sullivan" w:date="2020-10-08T22:23:00Z"/>
        </w:trPr>
        <w:tc>
          <w:tcPr>
            <w:tcW w:w="753" w:type="pct"/>
            <w:shd w:val="clear" w:color="auto" w:fill="auto"/>
            <w:noWrap/>
          </w:tcPr>
          <w:p w14:paraId="2AFDDA57" w14:textId="77777777" w:rsidR="004F4389" w:rsidRPr="004F4389" w:rsidRDefault="004F4389" w:rsidP="004F4389">
            <w:pPr>
              <w:rPr>
                <w:ins w:id="573" w:author="Gary Sullivan" w:date="2020-10-08T22:23:00Z"/>
                <w:bCs/>
                <w:lang w:val="en-US"/>
              </w:rPr>
            </w:pPr>
            <w:ins w:id="574" w:author="Gary Sullivan" w:date="2020-10-08T22:23:00Z">
              <w:r w:rsidRPr="004F4389">
                <w:rPr>
                  <w:lang w:val="en-US"/>
                </w:rPr>
                <w:t>DQ</w:t>
              </w:r>
            </w:ins>
          </w:p>
        </w:tc>
        <w:tc>
          <w:tcPr>
            <w:tcW w:w="606" w:type="pct"/>
            <w:shd w:val="clear" w:color="000000" w:fill="FCE4D6"/>
            <w:noWrap/>
          </w:tcPr>
          <w:p w14:paraId="67AE0B54" w14:textId="77777777" w:rsidR="004F4389" w:rsidRPr="004F4389" w:rsidRDefault="004F4389" w:rsidP="004F4389">
            <w:pPr>
              <w:rPr>
                <w:ins w:id="575" w:author="Gary Sullivan" w:date="2020-10-08T22:23:00Z"/>
                <w:bCs/>
                <w:lang w:val="en-US"/>
              </w:rPr>
            </w:pPr>
            <w:ins w:id="576" w:author="Gary Sullivan" w:date="2020-10-08T22:23:00Z">
              <w:r w:rsidRPr="004F4389">
                <w:rPr>
                  <w:lang w:val="en-US"/>
                </w:rPr>
                <w:t>1.60%</w:t>
              </w:r>
            </w:ins>
          </w:p>
        </w:tc>
        <w:tc>
          <w:tcPr>
            <w:tcW w:w="606" w:type="pct"/>
            <w:shd w:val="clear" w:color="000000" w:fill="FCE4D6"/>
            <w:noWrap/>
          </w:tcPr>
          <w:p w14:paraId="1AF5798C" w14:textId="77777777" w:rsidR="004F4389" w:rsidRPr="004F4389" w:rsidRDefault="004F4389" w:rsidP="004F4389">
            <w:pPr>
              <w:rPr>
                <w:ins w:id="577" w:author="Gary Sullivan" w:date="2020-10-08T22:23:00Z"/>
                <w:bCs/>
                <w:lang w:val="en-US"/>
              </w:rPr>
            </w:pPr>
            <w:ins w:id="578" w:author="Gary Sullivan" w:date="2020-10-08T22:23:00Z">
              <w:r w:rsidRPr="004F4389">
                <w:rPr>
                  <w:lang w:val="en-US"/>
                </w:rPr>
                <w:t>0.95%</w:t>
              </w:r>
            </w:ins>
          </w:p>
        </w:tc>
        <w:tc>
          <w:tcPr>
            <w:tcW w:w="606" w:type="pct"/>
            <w:shd w:val="clear" w:color="000000" w:fill="FCE4D6"/>
            <w:noWrap/>
          </w:tcPr>
          <w:p w14:paraId="5644B624" w14:textId="77777777" w:rsidR="004F4389" w:rsidRPr="004F4389" w:rsidRDefault="004F4389" w:rsidP="004F4389">
            <w:pPr>
              <w:rPr>
                <w:ins w:id="579" w:author="Gary Sullivan" w:date="2020-10-08T22:23:00Z"/>
                <w:bCs/>
                <w:lang w:val="en-US"/>
              </w:rPr>
            </w:pPr>
            <w:ins w:id="580" w:author="Gary Sullivan" w:date="2020-10-08T22:23:00Z">
              <w:r w:rsidRPr="004F4389">
                <w:rPr>
                  <w:lang w:val="en-US"/>
                </w:rPr>
                <w:t>0.66%</w:t>
              </w:r>
            </w:ins>
          </w:p>
        </w:tc>
        <w:tc>
          <w:tcPr>
            <w:tcW w:w="606" w:type="pct"/>
            <w:shd w:val="clear" w:color="000000" w:fill="DDEBF7"/>
            <w:noWrap/>
          </w:tcPr>
          <w:p w14:paraId="250C6B75" w14:textId="77777777" w:rsidR="004F4389" w:rsidRPr="004F4389" w:rsidRDefault="004F4389" w:rsidP="004F4389">
            <w:pPr>
              <w:rPr>
                <w:ins w:id="581" w:author="Gary Sullivan" w:date="2020-10-08T22:23:00Z"/>
                <w:bCs/>
                <w:lang w:val="en-US"/>
              </w:rPr>
            </w:pPr>
            <w:ins w:id="582" w:author="Gary Sullivan" w:date="2020-10-08T22:23:00Z">
              <w:r w:rsidRPr="004F4389">
                <w:rPr>
                  <w:lang w:val="en-US"/>
                </w:rPr>
                <w:t>97%</w:t>
              </w:r>
            </w:ins>
          </w:p>
        </w:tc>
        <w:tc>
          <w:tcPr>
            <w:tcW w:w="607" w:type="pct"/>
            <w:shd w:val="clear" w:color="000000" w:fill="DDEBF7"/>
            <w:noWrap/>
          </w:tcPr>
          <w:p w14:paraId="68831BF4" w14:textId="77777777" w:rsidR="004F4389" w:rsidRPr="004F4389" w:rsidRDefault="004F4389" w:rsidP="004F4389">
            <w:pPr>
              <w:rPr>
                <w:ins w:id="583" w:author="Gary Sullivan" w:date="2020-10-08T22:23:00Z"/>
                <w:bCs/>
                <w:lang w:val="en-US"/>
              </w:rPr>
            </w:pPr>
            <w:ins w:id="584" w:author="Gary Sullivan" w:date="2020-10-08T22:23:00Z">
              <w:r w:rsidRPr="004F4389">
                <w:rPr>
                  <w:lang w:val="en-US"/>
                </w:rPr>
                <w:t>99%</w:t>
              </w:r>
            </w:ins>
          </w:p>
        </w:tc>
        <w:tc>
          <w:tcPr>
            <w:tcW w:w="608" w:type="pct"/>
            <w:shd w:val="clear" w:color="000000" w:fill="DDEBF7"/>
            <w:noWrap/>
          </w:tcPr>
          <w:p w14:paraId="08D43F2E" w14:textId="77777777" w:rsidR="004F4389" w:rsidRPr="004F4389" w:rsidRDefault="004F4389" w:rsidP="004F4389">
            <w:pPr>
              <w:rPr>
                <w:ins w:id="585" w:author="Gary Sullivan" w:date="2020-10-08T22:23:00Z"/>
                <w:bCs/>
                <w:lang w:val="en-US"/>
              </w:rPr>
            </w:pPr>
            <w:ins w:id="586" w:author="Gary Sullivan" w:date="2020-10-08T22:23:00Z">
              <w:r w:rsidRPr="004F4389">
                <w:rPr>
                  <w:lang w:val="en-US"/>
                </w:rPr>
                <w:t>99%</w:t>
              </w:r>
            </w:ins>
          </w:p>
        </w:tc>
        <w:tc>
          <w:tcPr>
            <w:tcW w:w="608" w:type="pct"/>
            <w:shd w:val="clear" w:color="000000" w:fill="DDEBF7"/>
            <w:noWrap/>
          </w:tcPr>
          <w:p w14:paraId="51886B87" w14:textId="77777777" w:rsidR="004F4389" w:rsidRPr="004F4389" w:rsidRDefault="004F4389" w:rsidP="004F4389">
            <w:pPr>
              <w:rPr>
                <w:ins w:id="587" w:author="Gary Sullivan" w:date="2020-10-08T22:23:00Z"/>
                <w:bCs/>
                <w:lang w:val="en-US"/>
              </w:rPr>
            </w:pPr>
            <w:ins w:id="588" w:author="Gary Sullivan" w:date="2020-10-08T22:23:00Z">
              <w:r w:rsidRPr="004F4389">
                <w:rPr>
                  <w:lang w:val="en-US"/>
                </w:rPr>
                <w:t>102%</w:t>
              </w:r>
            </w:ins>
          </w:p>
        </w:tc>
      </w:tr>
      <w:tr w:rsidR="004F4389" w:rsidRPr="004F4389" w14:paraId="49357765" w14:textId="77777777" w:rsidTr="001D68D2">
        <w:trPr>
          <w:trHeight w:val="501"/>
          <w:ins w:id="589" w:author="Gary Sullivan" w:date="2020-10-08T22:23:00Z"/>
        </w:trPr>
        <w:tc>
          <w:tcPr>
            <w:tcW w:w="753" w:type="pct"/>
            <w:shd w:val="clear" w:color="auto" w:fill="auto"/>
            <w:noWrap/>
          </w:tcPr>
          <w:p w14:paraId="6E434269" w14:textId="77777777" w:rsidR="004F4389" w:rsidRPr="004F4389" w:rsidRDefault="004F4389" w:rsidP="004F4389">
            <w:pPr>
              <w:rPr>
                <w:ins w:id="590" w:author="Gary Sullivan" w:date="2020-10-08T22:23:00Z"/>
                <w:bCs/>
                <w:lang w:val="en-US"/>
              </w:rPr>
            </w:pPr>
            <w:ins w:id="591" w:author="Gary Sullivan" w:date="2020-10-08T22:23:00Z">
              <w:r w:rsidRPr="004F4389">
                <w:rPr>
                  <w:lang w:val="en-US"/>
                </w:rPr>
                <w:t>CCLM</w:t>
              </w:r>
            </w:ins>
          </w:p>
        </w:tc>
        <w:tc>
          <w:tcPr>
            <w:tcW w:w="606" w:type="pct"/>
            <w:shd w:val="clear" w:color="000000" w:fill="FCE4D6"/>
            <w:noWrap/>
          </w:tcPr>
          <w:p w14:paraId="2557A929" w14:textId="77777777" w:rsidR="004F4389" w:rsidRPr="004F4389" w:rsidRDefault="004F4389" w:rsidP="004F4389">
            <w:pPr>
              <w:rPr>
                <w:ins w:id="592" w:author="Gary Sullivan" w:date="2020-10-08T22:23:00Z"/>
                <w:bCs/>
                <w:lang w:val="en-US"/>
              </w:rPr>
            </w:pPr>
            <w:ins w:id="593" w:author="Gary Sullivan" w:date="2020-10-08T22:23:00Z">
              <w:r w:rsidRPr="004F4389">
                <w:rPr>
                  <w:lang w:val="en-US"/>
                </w:rPr>
                <w:t>1.02%</w:t>
              </w:r>
            </w:ins>
          </w:p>
        </w:tc>
        <w:tc>
          <w:tcPr>
            <w:tcW w:w="606" w:type="pct"/>
            <w:shd w:val="clear" w:color="000000" w:fill="FCE4D6"/>
            <w:noWrap/>
          </w:tcPr>
          <w:p w14:paraId="2F015CD7" w14:textId="77777777" w:rsidR="004F4389" w:rsidRPr="004F4389" w:rsidRDefault="004F4389" w:rsidP="004F4389">
            <w:pPr>
              <w:rPr>
                <w:ins w:id="594" w:author="Gary Sullivan" w:date="2020-10-08T22:23:00Z"/>
                <w:bCs/>
                <w:lang w:val="en-US"/>
              </w:rPr>
            </w:pPr>
            <w:ins w:id="595" w:author="Gary Sullivan" w:date="2020-10-08T22:23:00Z">
              <w:r w:rsidRPr="004F4389">
                <w:rPr>
                  <w:lang w:val="en-US"/>
                </w:rPr>
                <w:t>11.52%</w:t>
              </w:r>
            </w:ins>
          </w:p>
        </w:tc>
        <w:tc>
          <w:tcPr>
            <w:tcW w:w="606" w:type="pct"/>
            <w:shd w:val="clear" w:color="000000" w:fill="FCE4D6"/>
            <w:noWrap/>
          </w:tcPr>
          <w:p w14:paraId="625380DD" w14:textId="77777777" w:rsidR="004F4389" w:rsidRPr="004F4389" w:rsidRDefault="004F4389" w:rsidP="004F4389">
            <w:pPr>
              <w:rPr>
                <w:ins w:id="596" w:author="Gary Sullivan" w:date="2020-10-08T22:23:00Z"/>
                <w:bCs/>
                <w:lang w:val="en-US"/>
              </w:rPr>
            </w:pPr>
            <w:ins w:id="597" w:author="Gary Sullivan" w:date="2020-10-08T22:23:00Z">
              <w:r w:rsidRPr="004F4389">
                <w:rPr>
                  <w:lang w:val="en-US"/>
                </w:rPr>
                <w:t>12.59%</w:t>
              </w:r>
            </w:ins>
          </w:p>
        </w:tc>
        <w:tc>
          <w:tcPr>
            <w:tcW w:w="606" w:type="pct"/>
            <w:shd w:val="clear" w:color="000000" w:fill="DDEBF7"/>
            <w:noWrap/>
          </w:tcPr>
          <w:p w14:paraId="3883998B" w14:textId="77777777" w:rsidR="004F4389" w:rsidRPr="004F4389" w:rsidRDefault="004F4389" w:rsidP="004F4389">
            <w:pPr>
              <w:rPr>
                <w:ins w:id="598" w:author="Gary Sullivan" w:date="2020-10-08T22:23:00Z"/>
                <w:bCs/>
                <w:lang w:val="en-US"/>
              </w:rPr>
            </w:pPr>
            <w:ins w:id="599" w:author="Gary Sullivan" w:date="2020-10-08T22:23:00Z">
              <w:r w:rsidRPr="004F4389">
                <w:rPr>
                  <w:lang w:val="en-US"/>
                </w:rPr>
                <w:t>99%</w:t>
              </w:r>
            </w:ins>
          </w:p>
        </w:tc>
        <w:tc>
          <w:tcPr>
            <w:tcW w:w="607" w:type="pct"/>
            <w:shd w:val="clear" w:color="000000" w:fill="DDEBF7"/>
            <w:noWrap/>
          </w:tcPr>
          <w:p w14:paraId="2BA63B9E" w14:textId="77777777" w:rsidR="004F4389" w:rsidRPr="004F4389" w:rsidRDefault="004F4389" w:rsidP="004F4389">
            <w:pPr>
              <w:rPr>
                <w:ins w:id="600" w:author="Gary Sullivan" w:date="2020-10-08T22:23:00Z"/>
                <w:bCs/>
                <w:lang w:val="en-US"/>
              </w:rPr>
            </w:pPr>
            <w:ins w:id="601" w:author="Gary Sullivan" w:date="2020-10-08T22:23:00Z">
              <w:r w:rsidRPr="004F4389">
                <w:rPr>
                  <w:lang w:val="en-US"/>
                </w:rPr>
                <w:t>100%</w:t>
              </w:r>
            </w:ins>
          </w:p>
        </w:tc>
        <w:tc>
          <w:tcPr>
            <w:tcW w:w="608" w:type="pct"/>
            <w:shd w:val="clear" w:color="000000" w:fill="DDEBF7"/>
            <w:noWrap/>
          </w:tcPr>
          <w:p w14:paraId="2349F93D" w14:textId="77777777" w:rsidR="004F4389" w:rsidRPr="004F4389" w:rsidRDefault="004F4389" w:rsidP="004F4389">
            <w:pPr>
              <w:rPr>
                <w:ins w:id="602" w:author="Gary Sullivan" w:date="2020-10-08T22:23:00Z"/>
                <w:bCs/>
                <w:lang w:val="en-US"/>
              </w:rPr>
            </w:pPr>
            <w:ins w:id="603" w:author="Gary Sullivan" w:date="2020-10-08T22:23:00Z">
              <w:r w:rsidRPr="004F4389">
                <w:rPr>
                  <w:lang w:val="en-US"/>
                </w:rPr>
                <w:t>99%</w:t>
              </w:r>
            </w:ins>
          </w:p>
        </w:tc>
        <w:tc>
          <w:tcPr>
            <w:tcW w:w="608" w:type="pct"/>
            <w:shd w:val="clear" w:color="000000" w:fill="DDEBF7"/>
            <w:noWrap/>
          </w:tcPr>
          <w:p w14:paraId="67EB4EA8" w14:textId="77777777" w:rsidR="004F4389" w:rsidRPr="004F4389" w:rsidRDefault="004F4389" w:rsidP="004F4389">
            <w:pPr>
              <w:rPr>
                <w:ins w:id="604" w:author="Gary Sullivan" w:date="2020-10-08T22:23:00Z"/>
                <w:bCs/>
                <w:lang w:val="en-US"/>
              </w:rPr>
            </w:pPr>
            <w:ins w:id="605" w:author="Gary Sullivan" w:date="2020-10-08T22:23:00Z">
              <w:r w:rsidRPr="004F4389">
                <w:rPr>
                  <w:lang w:val="en-US"/>
                </w:rPr>
                <w:t>100%</w:t>
              </w:r>
            </w:ins>
          </w:p>
        </w:tc>
      </w:tr>
      <w:tr w:rsidR="004F4389" w:rsidRPr="004F4389" w14:paraId="7E16D5DB" w14:textId="77777777" w:rsidTr="001D68D2">
        <w:trPr>
          <w:trHeight w:val="501"/>
          <w:ins w:id="606" w:author="Gary Sullivan" w:date="2020-10-08T22:23:00Z"/>
        </w:trPr>
        <w:tc>
          <w:tcPr>
            <w:tcW w:w="753" w:type="pct"/>
            <w:shd w:val="clear" w:color="auto" w:fill="auto"/>
            <w:noWrap/>
          </w:tcPr>
          <w:p w14:paraId="23323AE7" w14:textId="77777777" w:rsidR="004F4389" w:rsidRPr="004F4389" w:rsidRDefault="004F4389" w:rsidP="004F4389">
            <w:pPr>
              <w:rPr>
                <w:ins w:id="607" w:author="Gary Sullivan" w:date="2020-10-08T22:23:00Z"/>
                <w:bCs/>
                <w:lang w:val="en-US"/>
              </w:rPr>
            </w:pPr>
            <w:ins w:id="608" w:author="Gary Sullivan" w:date="2020-10-08T22:23:00Z">
              <w:r w:rsidRPr="004F4389">
                <w:rPr>
                  <w:lang w:val="en-US"/>
                </w:rPr>
                <w:t>MTS</w:t>
              </w:r>
            </w:ins>
          </w:p>
        </w:tc>
        <w:tc>
          <w:tcPr>
            <w:tcW w:w="606" w:type="pct"/>
            <w:shd w:val="clear" w:color="000000" w:fill="FCE4D6"/>
            <w:noWrap/>
          </w:tcPr>
          <w:p w14:paraId="590A8842" w14:textId="77777777" w:rsidR="004F4389" w:rsidRPr="004F4389" w:rsidRDefault="004F4389" w:rsidP="004F4389">
            <w:pPr>
              <w:rPr>
                <w:ins w:id="609" w:author="Gary Sullivan" w:date="2020-10-08T22:23:00Z"/>
                <w:bCs/>
                <w:lang w:val="en-US"/>
              </w:rPr>
            </w:pPr>
            <w:ins w:id="610" w:author="Gary Sullivan" w:date="2020-10-08T22:23:00Z">
              <w:r w:rsidRPr="004F4389">
                <w:rPr>
                  <w:lang w:val="en-US"/>
                </w:rPr>
                <w:t>0.75%</w:t>
              </w:r>
            </w:ins>
          </w:p>
        </w:tc>
        <w:tc>
          <w:tcPr>
            <w:tcW w:w="606" w:type="pct"/>
            <w:shd w:val="clear" w:color="000000" w:fill="FCE4D6"/>
            <w:noWrap/>
          </w:tcPr>
          <w:p w14:paraId="041A2BBD" w14:textId="77777777" w:rsidR="004F4389" w:rsidRPr="004F4389" w:rsidRDefault="004F4389" w:rsidP="004F4389">
            <w:pPr>
              <w:rPr>
                <w:ins w:id="611" w:author="Gary Sullivan" w:date="2020-10-08T22:23:00Z"/>
                <w:bCs/>
                <w:lang w:val="en-US"/>
              </w:rPr>
            </w:pPr>
            <w:ins w:id="612" w:author="Gary Sullivan" w:date="2020-10-08T22:23:00Z">
              <w:r w:rsidRPr="004F4389">
                <w:rPr>
                  <w:lang w:val="en-US"/>
                </w:rPr>
                <w:t>0.66%</w:t>
              </w:r>
            </w:ins>
          </w:p>
        </w:tc>
        <w:tc>
          <w:tcPr>
            <w:tcW w:w="606" w:type="pct"/>
            <w:shd w:val="clear" w:color="000000" w:fill="FCE4D6"/>
            <w:noWrap/>
          </w:tcPr>
          <w:p w14:paraId="7B0CAA61" w14:textId="77777777" w:rsidR="004F4389" w:rsidRPr="004F4389" w:rsidRDefault="004F4389" w:rsidP="004F4389">
            <w:pPr>
              <w:rPr>
                <w:ins w:id="613" w:author="Gary Sullivan" w:date="2020-10-08T22:23:00Z"/>
                <w:bCs/>
                <w:lang w:val="en-US"/>
              </w:rPr>
            </w:pPr>
            <w:ins w:id="614" w:author="Gary Sullivan" w:date="2020-10-08T22:23:00Z">
              <w:r w:rsidRPr="004F4389">
                <w:rPr>
                  <w:lang w:val="en-US"/>
                </w:rPr>
                <w:t>0.64%</w:t>
              </w:r>
            </w:ins>
          </w:p>
        </w:tc>
        <w:tc>
          <w:tcPr>
            <w:tcW w:w="606" w:type="pct"/>
            <w:shd w:val="clear" w:color="000000" w:fill="DDEBF7"/>
            <w:noWrap/>
          </w:tcPr>
          <w:p w14:paraId="2FF13856" w14:textId="77777777" w:rsidR="004F4389" w:rsidRPr="004F4389" w:rsidRDefault="004F4389" w:rsidP="004F4389">
            <w:pPr>
              <w:rPr>
                <w:ins w:id="615" w:author="Gary Sullivan" w:date="2020-10-08T22:23:00Z"/>
                <w:bCs/>
                <w:lang w:val="en-US"/>
              </w:rPr>
            </w:pPr>
            <w:ins w:id="616" w:author="Gary Sullivan" w:date="2020-10-08T22:23:00Z">
              <w:r w:rsidRPr="004F4389">
                <w:rPr>
                  <w:lang w:val="en-US"/>
                </w:rPr>
                <w:t>90%</w:t>
              </w:r>
            </w:ins>
          </w:p>
        </w:tc>
        <w:tc>
          <w:tcPr>
            <w:tcW w:w="607" w:type="pct"/>
            <w:shd w:val="clear" w:color="000000" w:fill="DDEBF7"/>
            <w:noWrap/>
          </w:tcPr>
          <w:p w14:paraId="540B00B3" w14:textId="77777777" w:rsidR="004F4389" w:rsidRPr="004F4389" w:rsidRDefault="004F4389" w:rsidP="004F4389">
            <w:pPr>
              <w:rPr>
                <w:ins w:id="617" w:author="Gary Sullivan" w:date="2020-10-08T22:23:00Z"/>
                <w:bCs/>
                <w:lang w:val="en-US"/>
              </w:rPr>
            </w:pPr>
            <w:ins w:id="618" w:author="Gary Sullivan" w:date="2020-10-08T22:23:00Z">
              <w:r w:rsidRPr="004F4389">
                <w:rPr>
                  <w:lang w:val="en-US"/>
                </w:rPr>
                <w:t>99%</w:t>
              </w:r>
            </w:ins>
          </w:p>
        </w:tc>
        <w:tc>
          <w:tcPr>
            <w:tcW w:w="608" w:type="pct"/>
            <w:shd w:val="clear" w:color="000000" w:fill="DDEBF7"/>
            <w:noWrap/>
          </w:tcPr>
          <w:p w14:paraId="4526BB7A" w14:textId="77777777" w:rsidR="004F4389" w:rsidRPr="004F4389" w:rsidRDefault="004F4389" w:rsidP="004F4389">
            <w:pPr>
              <w:rPr>
                <w:ins w:id="619" w:author="Gary Sullivan" w:date="2020-10-08T22:23:00Z"/>
                <w:bCs/>
                <w:lang w:val="en-US"/>
              </w:rPr>
            </w:pPr>
            <w:ins w:id="620" w:author="Gary Sullivan" w:date="2020-10-08T22:23:00Z">
              <w:r w:rsidRPr="004F4389">
                <w:rPr>
                  <w:lang w:val="en-US"/>
                </w:rPr>
                <w:t>93%</w:t>
              </w:r>
            </w:ins>
          </w:p>
        </w:tc>
        <w:tc>
          <w:tcPr>
            <w:tcW w:w="608" w:type="pct"/>
            <w:shd w:val="clear" w:color="000000" w:fill="DDEBF7"/>
            <w:noWrap/>
          </w:tcPr>
          <w:p w14:paraId="79F31919" w14:textId="77777777" w:rsidR="004F4389" w:rsidRPr="004F4389" w:rsidRDefault="004F4389" w:rsidP="004F4389">
            <w:pPr>
              <w:rPr>
                <w:ins w:id="621" w:author="Gary Sullivan" w:date="2020-10-08T22:23:00Z"/>
                <w:bCs/>
                <w:lang w:val="en-US"/>
              </w:rPr>
            </w:pPr>
            <w:ins w:id="622" w:author="Gary Sullivan" w:date="2020-10-08T22:23:00Z">
              <w:r w:rsidRPr="004F4389">
                <w:rPr>
                  <w:lang w:val="en-US"/>
                </w:rPr>
                <w:t>99%</w:t>
              </w:r>
            </w:ins>
          </w:p>
        </w:tc>
      </w:tr>
      <w:tr w:rsidR="004F4389" w:rsidRPr="004F4389" w14:paraId="2049C73B" w14:textId="77777777" w:rsidTr="001D68D2">
        <w:trPr>
          <w:trHeight w:val="501"/>
          <w:ins w:id="623" w:author="Gary Sullivan" w:date="2020-10-08T22:23:00Z"/>
        </w:trPr>
        <w:tc>
          <w:tcPr>
            <w:tcW w:w="753" w:type="pct"/>
            <w:shd w:val="clear" w:color="auto" w:fill="auto"/>
            <w:noWrap/>
          </w:tcPr>
          <w:p w14:paraId="4D17237A" w14:textId="77777777" w:rsidR="004F4389" w:rsidRPr="004F4389" w:rsidRDefault="004F4389" w:rsidP="004F4389">
            <w:pPr>
              <w:rPr>
                <w:ins w:id="624" w:author="Gary Sullivan" w:date="2020-10-08T22:23:00Z"/>
                <w:bCs/>
                <w:lang w:val="en-US"/>
              </w:rPr>
            </w:pPr>
            <w:ins w:id="625" w:author="Gary Sullivan" w:date="2020-10-08T22:23:00Z">
              <w:r w:rsidRPr="004F4389">
                <w:rPr>
                  <w:lang w:val="en-US"/>
                </w:rPr>
                <w:t>ALF</w:t>
              </w:r>
            </w:ins>
          </w:p>
        </w:tc>
        <w:tc>
          <w:tcPr>
            <w:tcW w:w="606" w:type="pct"/>
            <w:shd w:val="clear" w:color="000000" w:fill="FCE4D6"/>
            <w:noWrap/>
          </w:tcPr>
          <w:p w14:paraId="0BB8CEF9" w14:textId="77777777" w:rsidR="004F4389" w:rsidRPr="004F4389" w:rsidRDefault="004F4389" w:rsidP="004F4389">
            <w:pPr>
              <w:rPr>
                <w:ins w:id="626" w:author="Gary Sullivan" w:date="2020-10-08T22:23:00Z"/>
                <w:bCs/>
                <w:lang w:val="en-US"/>
              </w:rPr>
            </w:pPr>
            <w:ins w:id="627" w:author="Gary Sullivan" w:date="2020-10-08T22:23:00Z">
              <w:r w:rsidRPr="004F4389">
                <w:rPr>
                  <w:lang w:val="en-US"/>
                </w:rPr>
                <w:t>4.34%</w:t>
              </w:r>
            </w:ins>
          </w:p>
        </w:tc>
        <w:tc>
          <w:tcPr>
            <w:tcW w:w="606" w:type="pct"/>
            <w:shd w:val="clear" w:color="000000" w:fill="FCE4D6"/>
            <w:noWrap/>
          </w:tcPr>
          <w:p w14:paraId="4BE8DD27" w14:textId="77777777" w:rsidR="004F4389" w:rsidRPr="004F4389" w:rsidRDefault="004F4389" w:rsidP="004F4389">
            <w:pPr>
              <w:rPr>
                <w:ins w:id="628" w:author="Gary Sullivan" w:date="2020-10-08T22:23:00Z"/>
                <w:bCs/>
                <w:lang w:val="en-US"/>
              </w:rPr>
            </w:pPr>
            <w:ins w:id="629" w:author="Gary Sullivan" w:date="2020-10-08T22:23:00Z">
              <w:r w:rsidRPr="004F4389">
                <w:rPr>
                  <w:lang w:val="en-US"/>
                </w:rPr>
                <w:t>19.31%</w:t>
              </w:r>
            </w:ins>
          </w:p>
        </w:tc>
        <w:tc>
          <w:tcPr>
            <w:tcW w:w="606" w:type="pct"/>
            <w:shd w:val="clear" w:color="000000" w:fill="FCE4D6"/>
            <w:noWrap/>
          </w:tcPr>
          <w:p w14:paraId="3F7911EF" w14:textId="77777777" w:rsidR="004F4389" w:rsidRPr="004F4389" w:rsidRDefault="004F4389" w:rsidP="004F4389">
            <w:pPr>
              <w:rPr>
                <w:ins w:id="630" w:author="Gary Sullivan" w:date="2020-10-08T22:23:00Z"/>
                <w:bCs/>
                <w:lang w:val="en-US"/>
              </w:rPr>
            </w:pPr>
            <w:ins w:id="631" w:author="Gary Sullivan" w:date="2020-10-08T22:23:00Z">
              <w:r w:rsidRPr="004F4389">
                <w:rPr>
                  <w:lang w:val="en-US"/>
                </w:rPr>
                <w:t>19.06%</w:t>
              </w:r>
            </w:ins>
          </w:p>
        </w:tc>
        <w:tc>
          <w:tcPr>
            <w:tcW w:w="606" w:type="pct"/>
            <w:shd w:val="clear" w:color="000000" w:fill="DDEBF7"/>
            <w:noWrap/>
          </w:tcPr>
          <w:p w14:paraId="22B1E5D4" w14:textId="77777777" w:rsidR="004F4389" w:rsidRPr="004F4389" w:rsidRDefault="004F4389" w:rsidP="004F4389">
            <w:pPr>
              <w:rPr>
                <w:ins w:id="632" w:author="Gary Sullivan" w:date="2020-10-08T22:23:00Z"/>
                <w:bCs/>
                <w:lang w:val="en-US"/>
              </w:rPr>
            </w:pPr>
            <w:ins w:id="633" w:author="Gary Sullivan" w:date="2020-10-08T22:23:00Z">
              <w:r w:rsidRPr="004F4389">
                <w:rPr>
                  <w:lang w:val="en-US"/>
                </w:rPr>
                <w:t>97%</w:t>
              </w:r>
            </w:ins>
          </w:p>
        </w:tc>
        <w:tc>
          <w:tcPr>
            <w:tcW w:w="607" w:type="pct"/>
            <w:shd w:val="clear" w:color="000000" w:fill="DDEBF7"/>
            <w:noWrap/>
          </w:tcPr>
          <w:p w14:paraId="1DCAADFD" w14:textId="77777777" w:rsidR="004F4389" w:rsidRPr="004F4389" w:rsidRDefault="004F4389" w:rsidP="004F4389">
            <w:pPr>
              <w:rPr>
                <w:ins w:id="634" w:author="Gary Sullivan" w:date="2020-10-08T22:23:00Z"/>
                <w:bCs/>
                <w:lang w:val="en-US"/>
              </w:rPr>
            </w:pPr>
            <w:ins w:id="635" w:author="Gary Sullivan" w:date="2020-10-08T22:23:00Z">
              <w:r w:rsidRPr="004F4389">
                <w:rPr>
                  <w:lang w:val="en-US"/>
                </w:rPr>
                <w:t>89%</w:t>
              </w:r>
            </w:ins>
          </w:p>
        </w:tc>
        <w:tc>
          <w:tcPr>
            <w:tcW w:w="608" w:type="pct"/>
            <w:shd w:val="clear" w:color="000000" w:fill="DDEBF7"/>
            <w:noWrap/>
          </w:tcPr>
          <w:p w14:paraId="038190B1" w14:textId="77777777" w:rsidR="004F4389" w:rsidRPr="004F4389" w:rsidRDefault="004F4389" w:rsidP="004F4389">
            <w:pPr>
              <w:rPr>
                <w:ins w:id="636" w:author="Gary Sullivan" w:date="2020-10-08T22:23:00Z"/>
                <w:bCs/>
                <w:lang w:val="en-US"/>
              </w:rPr>
            </w:pPr>
            <w:ins w:id="637" w:author="Gary Sullivan" w:date="2020-10-08T22:23:00Z">
              <w:r w:rsidRPr="004F4389">
                <w:rPr>
                  <w:lang w:val="en-US"/>
                </w:rPr>
                <w:t>95%</w:t>
              </w:r>
            </w:ins>
          </w:p>
        </w:tc>
        <w:tc>
          <w:tcPr>
            <w:tcW w:w="608" w:type="pct"/>
            <w:shd w:val="clear" w:color="000000" w:fill="DDEBF7"/>
            <w:noWrap/>
          </w:tcPr>
          <w:p w14:paraId="1C98783F" w14:textId="77777777" w:rsidR="004F4389" w:rsidRPr="004F4389" w:rsidRDefault="004F4389" w:rsidP="004F4389">
            <w:pPr>
              <w:rPr>
                <w:ins w:id="638" w:author="Gary Sullivan" w:date="2020-10-08T22:23:00Z"/>
                <w:bCs/>
                <w:lang w:val="en-US"/>
              </w:rPr>
            </w:pPr>
            <w:ins w:id="639" w:author="Gary Sullivan" w:date="2020-10-08T22:23:00Z">
              <w:r w:rsidRPr="004F4389">
                <w:rPr>
                  <w:lang w:val="en-US"/>
                </w:rPr>
                <w:t>84%</w:t>
              </w:r>
            </w:ins>
          </w:p>
        </w:tc>
      </w:tr>
      <w:tr w:rsidR="004F4389" w:rsidRPr="004F4389" w14:paraId="649A99ED" w14:textId="77777777" w:rsidTr="001D68D2">
        <w:trPr>
          <w:trHeight w:val="501"/>
          <w:ins w:id="640" w:author="Gary Sullivan" w:date="2020-10-08T22:23:00Z"/>
        </w:trPr>
        <w:tc>
          <w:tcPr>
            <w:tcW w:w="753" w:type="pct"/>
            <w:shd w:val="clear" w:color="auto" w:fill="auto"/>
            <w:noWrap/>
          </w:tcPr>
          <w:p w14:paraId="496CDAB4" w14:textId="77777777" w:rsidR="004F4389" w:rsidRPr="004F4389" w:rsidRDefault="004F4389" w:rsidP="004F4389">
            <w:pPr>
              <w:rPr>
                <w:ins w:id="641" w:author="Gary Sullivan" w:date="2020-10-08T22:23:00Z"/>
                <w:bCs/>
                <w:lang w:val="en-US"/>
              </w:rPr>
            </w:pPr>
            <w:ins w:id="642" w:author="Gary Sullivan" w:date="2020-10-08T22:23:00Z">
              <w:r w:rsidRPr="004F4389">
                <w:rPr>
                  <w:lang w:val="en-US"/>
                </w:rPr>
                <w:t>AFFINE</w:t>
              </w:r>
            </w:ins>
          </w:p>
        </w:tc>
        <w:tc>
          <w:tcPr>
            <w:tcW w:w="606" w:type="pct"/>
            <w:shd w:val="clear" w:color="000000" w:fill="FCE4D6"/>
            <w:noWrap/>
          </w:tcPr>
          <w:p w14:paraId="700F1509" w14:textId="77777777" w:rsidR="004F4389" w:rsidRPr="004F4389" w:rsidRDefault="004F4389" w:rsidP="004F4389">
            <w:pPr>
              <w:rPr>
                <w:ins w:id="643" w:author="Gary Sullivan" w:date="2020-10-08T22:23:00Z"/>
                <w:bCs/>
                <w:lang w:val="en-US"/>
              </w:rPr>
            </w:pPr>
            <w:ins w:id="644" w:author="Gary Sullivan" w:date="2020-10-08T22:23:00Z">
              <w:r w:rsidRPr="004F4389">
                <w:rPr>
                  <w:lang w:val="en-US"/>
                </w:rPr>
                <w:t>3.10%</w:t>
              </w:r>
            </w:ins>
          </w:p>
        </w:tc>
        <w:tc>
          <w:tcPr>
            <w:tcW w:w="606" w:type="pct"/>
            <w:shd w:val="clear" w:color="000000" w:fill="FCE4D6"/>
            <w:noWrap/>
          </w:tcPr>
          <w:p w14:paraId="0DA6FED2" w14:textId="77777777" w:rsidR="004F4389" w:rsidRPr="004F4389" w:rsidRDefault="004F4389" w:rsidP="004F4389">
            <w:pPr>
              <w:rPr>
                <w:ins w:id="645" w:author="Gary Sullivan" w:date="2020-10-08T22:23:00Z"/>
                <w:bCs/>
                <w:lang w:val="en-US"/>
              </w:rPr>
            </w:pPr>
            <w:ins w:id="646" w:author="Gary Sullivan" w:date="2020-10-08T22:23:00Z">
              <w:r w:rsidRPr="004F4389">
                <w:rPr>
                  <w:lang w:val="en-US"/>
                </w:rPr>
                <w:t>2.30%</w:t>
              </w:r>
            </w:ins>
          </w:p>
        </w:tc>
        <w:tc>
          <w:tcPr>
            <w:tcW w:w="606" w:type="pct"/>
            <w:shd w:val="clear" w:color="000000" w:fill="FCE4D6"/>
            <w:noWrap/>
          </w:tcPr>
          <w:p w14:paraId="5A8A7E34" w14:textId="77777777" w:rsidR="004F4389" w:rsidRPr="004F4389" w:rsidRDefault="004F4389" w:rsidP="004F4389">
            <w:pPr>
              <w:rPr>
                <w:ins w:id="647" w:author="Gary Sullivan" w:date="2020-10-08T22:23:00Z"/>
                <w:bCs/>
                <w:lang w:val="en-US"/>
              </w:rPr>
            </w:pPr>
            <w:ins w:id="648" w:author="Gary Sullivan" w:date="2020-10-08T22:23:00Z">
              <w:r w:rsidRPr="004F4389">
                <w:rPr>
                  <w:lang w:val="en-US"/>
                </w:rPr>
                <w:t>2.15%</w:t>
              </w:r>
            </w:ins>
          </w:p>
        </w:tc>
        <w:tc>
          <w:tcPr>
            <w:tcW w:w="606" w:type="pct"/>
            <w:shd w:val="clear" w:color="000000" w:fill="DDEBF7"/>
            <w:noWrap/>
          </w:tcPr>
          <w:p w14:paraId="0E186869" w14:textId="77777777" w:rsidR="004F4389" w:rsidRPr="004F4389" w:rsidRDefault="004F4389" w:rsidP="004F4389">
            <w:pPr>
              <w:rPr>
                <w:ins w:id="649" w:author="Gary Sullivan" w:date="2020-10-08T22:23:00Z"/>
                <w:bCs/>
                <w:lang w:val="en-US"/>
              </w:rPr>
            </w:pPr>
            <w:ins w:id="650" w:author="Gary Sullivan" w:date="2020-10-08T22:23:00Z">
              <w:r w:rsidRPr="004F4389">
                <w:rPr>
                  <w:lang w:val="en-US"/>
                </w:rPr>
                <w:t>82%</w:t>
              </w:r>
            </w:ins>
          </w:p>
        </w:tc>
        <w:tc>
          <w:tcPr>
            <w:tcW w:w="607" w:type="pct"/>
            <w:shd w:val="clear" w:color="000000" w:fill="DDEBF7"/>
            <w:noWrap/>
          </w:tcPr>
          <w:p w14:paraId="596A3D9D" w14:textId="77777777" w:rsidR="004F4389" w:rsidRPr="004F4389" w:rsidRDefault="004F4389" w:rsidP="004F4389">
            <w:pPr>
              <w:rPr>
                <w:ins w:id="651" w:author="Gary Sullivan" w:date="2020-10-08T22:23:00Z"/>
                <w:bCs/>
                <w:lang w:val="en-US"/>
              </w:rPr>
            </w:pPr>
            <w:ins w:id="652" w:author="Gary Sullivan" w:date="2020-10-08T22:23:00Z">
              <w:r w:rsidRPr="004F4389">
                <w:rPr>
                  <w:lang w:val="en-US"/>
                </w:rPr>
                <w:t>97%</w:t>
              </w:r>
            </w:ins>
          </w:p>
        </w:tc>
        <w:tc>
          <w:tcPr>
            <w:tcW w:w="608" w:type="pct"/>
            <w:shd w:val="clear" w:color="000000" w:fill="DDEBF7"/>
            <w:noWrap/>
          </w:tcPr>
          <w:p w14:paraId="5BCA9616" w14:textId="77777777" w:rsidR="004F4389" w:rsidRPr="004F4389" w:rsidRDefault="004F4389" w:rsidP="004F4389">
            <w:pPr>
              <w:rPr>
                <w:ins w:id="653" w:author="Gary Sullivan" w:date="2020-10-08T22:23:00Z"/>
                <w:bCs/>
                <w:lang w:val="en-US"/>
              </w:rPr>
            </w:pPr>
            <w:ins w:id="654" w:author="Gary Sullivan" w:date="2020-10-08T22:23:00Z">
              <w:r w:rsidRPr="004F4389">
                <w:rPr>
                  <w:lang w:val="en-US"/>
                </w:rPr>
                <w:t>81%</w:t>
              </w:r>
            </w:ins>
          </w:p>
        </w:tc>
        <w:tc>
          <w:tcPr>
            <w:tcW w:w="608" w:type="pct"/>
            <w:shd w:val="clear" w:color="000000" w:fill="DDEBF7"/>
            <w:noWrap/>
          </w:tcPr>
          <w:p w14:paraId="05ECB2F8" w14:textId="77777777" w:rsidR="004F4389" w:rsidRPr="004F4389" w:rsidRDefault="004F4389" w:rsidP="004F4389">
            <w:pPr>
              <w:rPr>
                <w:ins w:id="655" w:author="Gary Sullivan" w:date="2020-10-08T22:23:00Z"/>
                <w:bCs/>
                <w:lang w:val="en-US"/>
              </w:rPr>
            </w:pPr>
            <w:ins w:id="656" w:author="Gary Sullivan" w:date="2020-10-08T22:23:00Z">
              <w:r w:rsidRPr="004F4389">
                <w:rPr>
                  <w:lang w:val="en-US"/>
                </w:rPr>
                <w:t>97%</w:t>
              </w:r>
            </w:ins>
          </w:p>
        </w:tc>
      </w:tr>
      <w:tr w:rsidR="004F4389" w:rsidRPr="004F4389" w14:paraId="18DE943E" w14:textId="77777777" w:rsidTr="001D68D2">
        <w:trPr>
          <w:trHeight w:val="501"/>
          <w:ins w:id="657" w:author="Gary Sullivan" w:date="2020-10-08T22:23:00Z"/>
        </w:trPr>
        <w:tc>
          <w:tcPr>
            <w:tcW w:w="753" w:type="pct"/>
            <w:shd w:val="clear" w:color="auto" w:fill="auto"/>
            <w:noWrap/>
          </w:tcPr>
          <w:p w14:paraId="1A0FFE07" w14:textId="77777777" w:rsidR="004F4389" w:rsidRPr="004F4389" w:rsidRDefault="004F4389" w:rsidP="004F4389">
            <w:pPr>
              <w:rPr>
                <w:ins w:id="658" w:author="Gary Sullivan" w:date="2020-10-08T22:23:00Z"/>
                <w:bCs/>
                <w:lang w:val="en-US"/>
              </w:rPr>
            </w:pPr>
            <w:proofErr w:type="spellStart"/>
            <w:ins w:id="659" w:author="Gary Sullivan" w:date="2020-10-08T22:23:00Z">
              <w:r w:rsidRPr="004F4389">
                <w:rPr>
                  <w:lang w:val="en-US"/>
                </w:rPr>
                <w:t>SbTMC</w:t>
              </w:r>
              <w:proofErr w:type="spellEnd"/>
            </w:ins>
          </w:p>
        </w:tc>
        <w:tc>
          <w:tcPr>
            <w:tcW w:w="606" w:type="pct"/>
            <w:shd w:val="clear" w:color="000000" w:fill="FCE4D6"/>
            <w:noWrap/>
          </w:tcPr>
          <w:p w14:paraId="72911FB7" w14:textId="77777777" w:rsidR="004F4389" w:rsidRPr="004F4389" w:rsidRDefault="004F4389" w:rsidP="004F4389">
            <w:pPr>
              <w:rPr>
                <w:ins w:id="660" w:author="Gary Sullivan" w:date="2020-10-08T22:23:00Z"/>
                <w:bCs/>
                <w:lang w:val="en-US"/>
              </w:rPr>
            </w:pPr>
            <w:ins w:id="661" w:author="Gary Sullivan" w:date="2020-10-08T22:23:00Z">
              <w:r w:rsidRPr="004F4389">
                <w:rPr>
                  <w:lang w:val="en-US"/>
                </w:rPr>
                <w:t>0.43%</w:t>
              </w:r>
            </w:ins>
          </w:p>
        </w:tc>
        <w:tc>
          <w:tcPr>
            <w:tcW w:w="606" w:type="pct"/>
            <w:shd w:val="clear" w:color="000000" w:fill="FCE4D6"/>
            <w:noWrap/>
          </w:tcPr>
          <w:p w14:paraId="447AB321" w14:textId="77777777" w:rsidR="004F4389" w:rsidRPr="004F4389" w:rsidRDefault="004F4389" w:rsidP="004F4389">
            <w:pPr>
              <w:rPr>
                <w:ins w:id="662" w:author="Gary Sullivan" w:date="2020-10-08T22:23:00Z"/>
                <w:bCs/>
                <w:lang w:val="en-US"/>
              </w:rPr>
            </w:pPr>
            <w:ins w:id="663" w:author="Gary Sullivan" w:date="2020-10-08T22:23:00Z">
              <w:r w:rsidRPr="004F4389">
                <w:rPr>
                  <w:lang w:val="en-US"/>
                </w:rPr>
                <w:t>0.29%</w:t>
              </w:r>
            </w:ins>
          </w:p>
        </w:tc>
        <w:tc>
          <w:tcPr>
            <w:tcW w:w="606" w:type="pct"/>
            <w:shd w:val="clear" w:color="000000" w:fill="FCE4D6"/>
            <w:noWrap/>
          </w:tcPr>
          <w:p w14:paraId="3236D860" w14:textId="77777777" w:rsidR="004F4389" w:rsidRPr="004F4389" w:rsidRDefault="004F4389" w:rsidP="004F4389">
            <w:pPr>
              <w:rPr>
                <w:ins w:id="664" w:author="Gary Sullivan" w:date="2020-10-08T22:23:00Z"/>
                <w:bCs/>
                <w:lang w:val="en-US"/>
              </w:rPr>
            </w:pPr>
            <w:ins w:id="665" w:author="Gary Sullivan" w:date="2020-10-08T22:23:00Z">
              <w:r w:rsidRPr="004F4389">
                <w:rPr>
                  <w:lang w:val="en-US"/>
                </w:rPr>
                <w:t>0.38%</w:t>
              </w:r>
            </w:ins>
          </w:p>
        </w:tc>
        <w:tc>
          <w:tcPr>
            <w:tcW w:w="606" w:type="pct"/>
            <w:shd w:val="clear" w:color="000000" w:fill="DDEBF7"/>
            <w:noWrap/>
          </w:tcPr>
          <w:p w14:paraId="7D17971D" w14:textId="77777777" w:rsidR="004F4389" w:rsidRPr="004F4389" w:rsidRDefault="004F4389" w:rsidP="004F4389">
            <w:pPr>
              <w:rPr>
                <w:ins w:id="666" w:author="Gary Sullivan" w:date="2020-10-08T22:23:00Z"/>
                <w:bCs/>
                <w:lang w:val="en-US"/>
              </w:rPr>
            </w:pPr>
            <w:ins w:id="667" w:author="Gary Sullivan" w:date="2020-10-08T22:23:00Z">
              <w:r w:rsidRPr="004F4389">
                <w:rPr>
                  <w:lang w:val="en-US"/>
                </w:rPr>
                <w:t>101%</w:t>
              </w:r>
            </w:ins>
          </w:p>
        </w:tc>
        <w:tc>
          <w:tcPr>
            <w:tcW w:w="607" w:type="pct"/>
            <w:shd w:val="clear" w:color="000000" w:fill="DDEBF7"/>
            <w:noWrap/>
          </w:tcPr>
          <w:p w14:paraId="0D0D353D" w14:textId="77777777" w:rsidR="004F4389" w:rsidRPr="004F4389" w:rsidRDefault="004F4389" w:rsidP="004F4389">
            <w:pPr>
              <w:rPr>
                <w:ins w:id="668" w:author="Gary Sullivan" w:date="2020-10-08T22:23:00Z"/>
                <w:bCs/>
                <w:lang w:val="en-US"/>
              </w:rPr>
            </w:pPr>
            <w:ins w:id="669" w:author="Gary Sullivan" w:date="2020-10-08T22:23:00Z">
              <w:r w:rsidRPr="004F4389">
                <w:rPr>
                  <w:lang w:val="en-US"/>
                </w:rPr>
                <w:t>100%</w:t>
              </w:r>
            </w:ins>
          </w:p>
        </w:tc>
        <w:tc>
          <w:tcPr>
            <w:tcW w:w="608" w:type="pct"/>
            <w:shd w:val="clear" w:color="000000" w:fill="DDEBF7"/>
            <w:noWrap/>
          </w:tcPr>
          <w:p w14:paraId="4EC028D2" w14:textId="77777777" w:rsidR="004F4389" w:rsidRPr="004F4389" w:rsidRDefault="004F4389" w:rsidP="004F4389">
            <w:pPr>
              <w:rPr>
                <w:ins w:id="670" w:author="Gary Sullivan" w:date="2020-10-08T22:23:00Z"/>
                <w:bCs/>
                <w:lang w:val="en-US"/>
              </w:rPr>
            </w:pPr>
            <w:ins w:id="671" w:author="Gary Sullivan" w:date="2020-10-08T22:23:00Z">
              <w:r w:rsidRPr="004F4389">
                <w:rPr>
                  <w:lang w:val="en-US"/>
                </w:rPr>
                <w:t>99%</w:t>
              </w:r>
            </w:ins>
          </w:p>
        </w:tc>
        <w:tc>
          <w:tcPr>
            <w:tcW w:w="608" w:type="pct"/>
            <w:shd w:val="clear" w:color="000000" w:fill="DDEBF7"/>
            <w:noWrap/>
          </w:tcPr>
          <w:p w14:paraId="3CEADAF4" w14:textId="77777777" w:rsidR="004F4389" w:rsidRPr="004F4389" w:rsidRDefault="004F4389" w:rsidP="004F4389">
            <w:pPr>
              <w:rPr>
                <w:ins w:id="672" w:author="Gary Sullivan" w:date="2020-10-08T22:23:00Z"/>
                <w:bCs/>
                <w:lang w:val="en-US"/>
              </w:rPr>
            </w:pPr>
            <w:ins w:id="673" w:author="Gary Sullivan" w:date="2020-10-08T22:23:00Z">
              <w:r w:rsidRPr="004F4389">
                <w:rPr>
                  <w:lang w:val="en-US"/>
                </w:rPr>
                <w:t>98%</w:t>
              </w:r>
            </w:ins>
          </w:p>
        </w:tc>
      </w:tr>
      <w:tr w:rsidR="004F4389" w:rsidRPr="004F4389" w14:paraId="27360EA9" w14:textId="77777777" w:rsidTr="001D68D2">
        <w:trPr>
          <w:trHeight w:val="501"/>
          <w:ins w:id="674" w:author="Gary Sullivan" w:date="2020-10-08T22:23:00Z"/>
        </w:trPr>
        <w:tc>
          <w:tcPr>
            <w:tcW w:w="753" w:type="pct"/>
            <w:shd w:val="clear" w:color="auto" w:fill="auto"/>
            <w:noWrap/>
          </w:tcPr>
          <w:p w14:paraId="2DE9BA95" w14:textId="77777777" w:rsidR="004F4389" w:rsidRPr="004F4389" w:rsidRDefault="004F4389" w:rsidP="004F4389">
            <w:pPr>
              <w:rPr>
                <w:ins w:id="675" w:author="Gary Sullivan" w:date="2020-10-08T22:23:00Z"/>
                <w:bCs/>
                <w:lang w:val="en-US"/>
              </w:rPr>
            </w:pPr>
            <w:ins w:id="676" w:author="Gary Sullivan" w:date="2020-10-08T22:23:00Z">
              <w:r w:rsidRPr="004F4389">
                <w:rPr>
                  <w:lang w:val="en-US"/>
                </w:rPr>
                <w:t>AMVR</w:t>
              </w:r>
            </w:ins>
          </w:p>
        </w:tc>
        <w:tc>
          <w:tcPr>
            <w:tcW w:w="606" w:type="pct"/>
            <w:shd w:val="clear" w:color="000000" w:fill="FCE4D6"/>
            <w:noWrap/>
          </w:tcPr>
          <w:p w14:paraId="7AA7B879" w14:textId="77777777" w:rsidR="004F4389" w:rsidRPr="004F4389" w:rsidRDefault="004F4389" w:rsidP="004F4389">
            <w:pPr>
              <w:rPr>
                <w:ins w:id="677" w:author="Gary Sullivan" w:date="2020-10-08T22:23:00Z"/>
                <w:bCs/>
                <w:lang w:val="en-US"/>
              </w:rPr>
            </w:pPr>
            <w:ins w:id="678" w:author="Gary Sullivan" w:date="2020-10-08T22:23:00Z">
              <w:r w:rsidRPr="004F4389">
                <w:rPr>
                  <w:lang w:val="en-US"/>
                </w:rPr>
                <w:t>1.42%</w:t>
              </w:r>
            </w:ins>
          </w:p>
        </w:tc>
        <w:tc>
          <w:tcPr>
            <w:tcW w:w="606" w:type="pct"/>
            <w:shd w:val="clear" w:color="000000" w:fill="FCE4D6"/>
            <w:noWrap/>
          </w:tcPr>
          <w:p w14:paraId="0F5CEBB4" w14:textId="77777777" w:rsidR="004F4389" w:rsidRPr="004F4389" w:rsidRDefault="004F4389" w:rsidP="004F4389">
            <w:pPr>
              <w:rPr>
                <w:ins w:id="679" w:author="Gary Sullivan" w:date="2020-10-08T22:23:00Z"/>
                <w:bCs/>
                <w:lang w:val="en-US"/>
              </w:rPr>
            </w:pPr>
            <w:ins w:id="680" w:author="Gary Sullivan" w:date="2020-10-08T22:23:00Z">
              <w:r w:rsidRPr="004F4389">
                <w:rPr>
                  <w:lang w:val="en-US"/>
                </w:rPr>
                <w:t>2.15%</w:t>
              </w:r>
            </w:ins>
          </w:p>
        </w:tc>
        <w:tc>
          <w:tcPr>
            <w:tcW w:w="606" w:type="pct"/>
            <w:shd w:val="clear" w:color="000000" w:fill="FCE4D6"/>
            <w:noWrap/>
          </w:tcPr>
          <w:p w14:paraId="7ACB01AC" w14:textId="77777777" w:rsidR="004F4389" w:rsidRPr="004F4389" w:rsidRDefault="004F4389" w:rsidP="004F4389">
            <w:pPr>
              <w:rPr>
                <w:ins w:id="681" w:author="Gary Sullivan" w:date="2020-10-08T22:23:00Z"/>
                <w:bCs/>
                <w:lang w:val="en-US"/>
              </w:rPr>
            </w:pPr>
            <w:ins w:id="682" w:author="Gary Sullivan" w:date="2020-10-08T22:23:00Z">
              <w:r w:rsidRPr="004F4389">
                <w:rPr>
                  <w:lang w:val="en-US"/>
                </w:rPr>
                <w:t>2.36%</w:t>
              </w:r>
            </w:ins>
          </w:p>
        </w:tc>
        <w:tc>
          <w:tcPr>
            <w:tcW w:w="606" w:type="pct"/>
            <w:shd w:val="clear" w:color="000000" w:fill="DDEBF7"/>
            <w:noWrap/>
          </w:tcPr>
          <w:p w14:paraId="590C26E8" w14:textId="77777777" w:rsidR="004F4389" w:rsidRPr="004F4389" w:rsidRDefault="004F4389" w:rsidP="004F4389">
            <w:pPr>
              <w:rPr>
                <w:ins w:id="683" w:author="Gary Sullivan" w:date="2020-10-08T22:23:00Z"/>
                <w:bCs/>
                <w:lang w:val="en-US"/>
              </w:rPr>
            </w:pPr>
            <w:ins w:id="684" w:author="Gary Sullivan" w:date="2020-10-08T22:23:00Z">
              <w:r w:rsidRPr="004F4389">
                <w:rPr>
                  <w:lang w:val="en-US"/>
                </w:rPr>
                <w:t>85%</w:t>
              </w:r>
            </w:ins>
          </w:p>
        </w:tc>
        <w:tc>
          <w:tcPr>
            <w:tcW w:w="607" w:type="pct"/>
            <w:shd w:val="clear" w:color="000000" w:fill="DDEBF7"/>
            <w:noWrap/>
          </w:tcPr>
          <w:p w14:paraId="423D8333" w14:textId="77777777" w:rsidR="004F4389" w:rsidRPr="004F4389" w:rsidRDefault="004F4389" w:rsidP="004F4389">
            <w:pPr>
              <w:rPr>
                <w:ins w:id="685" w:author="Gary Sullivan" w:date="2020-10-08T22:23:00Z"/>
                <w:bCs/>
                <w:lang w:val="en-US"/>
              </w:rPr>
            </w:pPr>
            <w:ins w:id="686" w:author="Gary Sullivan" w:date="2020-10-08T22:23:00Z">
              <w:r w:rsidRPr="004F4389">
                <w:rPr>
                  <w:lang w:val="en-US"/>
                </w:rPr>
                <w:t>101%</w:t>
              </w:r>
            </w:ins>
          </w:p>
        </w:tc>
        <w:tc>
          <w:tcPr>
            <w:tcW w:w="608" w:type="pct"/>
            <w:shd w:val="clear" w:color="000000" w:fill="DDEBF7"/>
            <w:noWrap/>
          </w:tcPr>
          <w:p w14:paraId="4CDF0B1A" w14:textId="77777777" w:rsidR="004F4389" w:rsidRPr="004F4389" w:rsidRDefault="004F4389" w:rsidP="004F4389">
            <w:pPr>
              <w:rPr>
                <w:ins w:id="687" w:author="Gary Sullivan" w:date="2020-10-08T22:23:00Z"/>
                <w:bCs/>
                <w:lang w:val="en-US"/>
              </w:rPr>
            </w:pPr>
            <w:ins w:id="688" w:author="Gary Sullivan" w:date="2020-10-08T22:23:00Z">
              <w:r w:rsidRPr="004F4389">
                <w:rPr>
                  <w:lang w:val="en-US"/>
                </w:rPr>
                <w:t>88%</w:t>
              </w:r>
            </w:ins>
          </w:p>
        </w:tc>
        <w:tc>
          <w:tcPr>
            <w:tcW w:w="608" w:type="pct"/>
            <w:shd w:val="clear" w:color="000000" w:fill="DDEBF7"/>
            <w:noWrap/>
          </w:tcPr>
          <w:p w14:paraId="23B9BA8A" w14:textId="77777777" w:rsidR="004F4389" w:rsidRPr="004F4389" w:rsidRDefault="004F4389" w:rsidP="004F4389">
            <w:pPr>
              <w:rPr>
                <w:ins w:id="689" w:author="Gary Sullivan" w:date="2020-10-08T22:23:00Z"/>
                <w:bCs/>
                <w:lang w:val="en-US"/>
              </w:rPr>
            </w:pPr>
            <w:ins w:id="690" w:author="Gary Sullivan" w:date="2020-10-08T22:23:00Z">
              <w:r w:rsidRPr="004F4389">
                <w:rPr>
                  <w:lang w:val="en-US"/>
                </w:rPr>
                <w:t>104%</w:t>
              </w:r>
            </w:ins>
          </w:p>
        </w:tc>
      </w:tr>
      <w:tr w:rsidR="004F4389" w:rsidRPr="004F4389" w14:paraId="1005C689" w14:textId="77777777" w:rsidTr="001D68D2">
        <w:trPr>
          <w:trHeight w:val="501"/>
          <w:ins w:id="691" w:author="Gary Sullivan" w:date="2020-10-08T22:23:00Z"/>
        </w:trPr>
        <w:tc>
          <w:tcPr>
            <w:tcW w:w="753" w:type="pct"/>
            <w:shd w:val="clear" w:color="auto" w:fill="auto"/>
            <w:noWrap/>
          </w:tcPr>
          <w:p w14:paraId="5FDD2AA8" w14:textId="77777777" w:rsidR="004F4389" w:rsidRPr="004F4389" w:rsidRDefault="004F4389" w:rsidP="004F4389">
            <w:pPr>
              <w:rPr>
                <w:ins w:id="692" w:author="Gary Sullivan" w:date="2020-10-08T22:23:00Z"/>
                <w:bCs/>
                <w:lang w:val="en-US"/>
              </w:rPr>
            </w:pPr>
            <w:ins w:id="693" w:author="Gary Sullivan" w:date="2020-10-08T22:23:00Z">
              <w:r w:rsidRPr="004F4389">
                <w:rPr>
                  <w:lang w:val="en-US"/>
                </w:rPr>
                <w:t>GPM</w:t>
              </w:r>
            </w:ins>
          </w:p>
        </w:tc>
        <w:tc>
          <w:tcPr>
            <w:tcW w:w="606" w:type="pct"/>
            <w:shd w:val="clear" w:color="000000" w:fill="FCE4D6"/>
            <w:noWrap/>
          </w:tcPr>
          <w:p w14:paraId="42BA50E3" w14:textId="77777777" w:rsidR="004F4389" w:rsidRPr="004F4389" w:rsidRDefault="004F4389" w:rsidP="004F4389">
            <w:pPr>
              <w:rPr>
                <w:ins w:id="694" w:author="Gary Sullivan" w:date="2020-10-08T22:23:00Z"/>
                <w:bCs/>
                <w:lang w:val="en-US"/>
              </w:rPr>
            </w:pPr>
            <w:ins w:id="695" w:author="Gary Sullivan" w:date="2020-10-08T22:23:00Z">
              <w:r w:rsidRPr="004F4389">
                <w:rPr>
                  <w:lang w:val="en-US"/>
                </w:rPr>
                <w:t>0.67%</w:t>
              </w:r>
            </w:ins>
          </w:p>
        </w:tc>
        <w:tc>
          <w:tcPr>
            <w:tcW w:w="606" w:type="pct"/>
            <w:shd w:val="clear" w:color="000000" w:fill="FCE4D6"/>
            <w:noWrap/>
          </w:tcPr>
          <w:p w14:paraId="00BDF6DA" w14:textId="77777777" w:rsidR="004F4389" w:rsidRPr="004F4389" w:rsidRDefault="004F4389" w:rsidP="004F4389">
            <w:pPr>
              <w:rPr>
                <w:ins w:id="696" w:author="Gary Sullivan" w:date="2020-10-08T22:23:00Z"/>
                <w:bCs/>
                <w:lang w:val="en-US"/>
              </w:rPr>
            </w:pPr>
            <w:ins w:id="697" w:author="Gary Sullivan" w:date="2020-10-08T22:23:00Z">
              <w:r w:rsidRPr="004F4389">
                <w:rPr>
                  <w:lang w:val="en-US"/>
                </w:rPr>
                <w:t>1.14%</w:t>
              </w:r>
            </w:ins>
          </w:p>
        </w:tc>
        <w:tc>
          <w:tcPr>
            <w:tcW w:w="606" w:type="pct"/>
            <w:shd w:val="clear" w:color="000000" w:fill="FCE4D6"/>
            <w:noWrap/>
          </w:tcPr>
          <w:p w14:paraId="12B3A945" w14:textId="77777777" w:rsidR="004F4389" w:rsidRPr="004F4389" w:rsidRDefault="004F4389" w:rsidP="004F4389">
            <w:pPr>
              <w:rPr>
                <w:ins w:id="698" w:author="Gary Sullivan" w:date="2020-10-08T22:23:00Z"/>
                <w:bCs/>
                <w:lang w:val="en-US"/>
              </w:rPr>
            </w:pPr>
            <w:ins w:id="699" w:author="Gary Sullivan" w:date="2020-10-08T22:23:00Z">
              <w:r w:rsidRPr="004F4389">
                <w:rPr>
                  <w:lang w:val="en-US"/>
                </w:rPr>
                <w:t>1.16%</w:t>
              </w:r>
            </w:ins>
          </w:p>
        </w:tc>
        <w:tc>
          <w:tcPr>
            <w:tcW w:w="606" w:type="pct"/>
            <w:shd w:val="clear" w:color="000000" w:fill="DDEBF7"/>
            <w:noWrap/>
          </w:tcPr>
          <w:p w14:paraId="117165A8" w14:textId="77777777" w:rsidR="004F4389" w:rsidRPr="004F4389" w:rsidRDefault="004F4389" w:rsidP="004F4389">
            <w:pPr>
              <w:rPr>
                <w:ins w:id="700" w:author="Gary Sullivan" w:date="2020-10-08T22:23:00Z"/>
                <w:bCs/>
                <w:lang w:val="en-US"/>
              </w:rPr>
            </w:pPr>
            <w:ins w:id="701" w:author="Gary Sullivan" w:date="2020-10-08T22:23:00Z">
              <w:r w:rsidRPr="004F4389">
                <w:rPr>
                  <w:lang w:val="en-US"/>
                </w:rPr>
                <w:t>91%</w:t>
              </w:r>
            </w:ins>
          </w:p>
        </w:tc>
        <w:tc>
          <w:tcPr>
            <w:tcW w:w="607" w:type="pct"/>
            <w:shd w:val="clear" w:color="000000" w:fill="DDEBF7"/>
            <w:noWrap/>
          </w:tcPr>
          <w:p w14:paraId="465595BE" w14:textId="77777777" w:rsidR="004F4389" w:rsidRPr="004F4389" w:rsidRDefault="004F4389" w:rsidP="004F4389">
            <w:pPr>
              <w:rPr>
                <w:ins w:id="702" w:author="Gary Sullivan" w:date="2020-10-08T22:23:00Z"/>
                <w:bCs/>
                <w:lang w:val="en-US"/>
              </w:rPr>
            </w:pPr>
            <w:ins w:id="703" w:author="Gary Sullivan" w:date="2020-10-08T22:23:00Z">
              <w:r w:rsidRPr="004F4389">
                <w:rPr>
                  <w:lang w:val="en-US"/>
                </w:rPr>
                <w:t>100%</w:t>
              </w:r>
            </w:ins>
          </w:p>
        </w:tc>
        <w:tc>
          <w:tcPr>
            <w:tcW w:w="608" w:type="pct"/>
            <w:shd w:val="clear" w:color="000000" w:fill="DDEBF7"/>
            <w:noWrap/>
          </w:tcPr>
          <w:p w14:paraId="5C5E6297" w14:textId="77777777" w:rsidR="004F4389" w:rsidRPr="004F4389" w:rsidRDefault="004F4389" w:rsidP="004F4389">
            <w:pPr>
              <w:rPr>
                <w:ins w:id="704" w:author="Gary Sullivan" w:date="2020-10-08T22:23:00Z"/>
                <w:bCs/>
                <w:lang w:val="en-US"/>
              </w:rPr>
            </w:pPr>
            <w:ins w:id="705" w:author="Gary Sullivan" w:date="2020-10-08T22:23:00Z">
              <w:r w:rsidRPr="004F4389">
                <w:rPr>
                  <w:lang w:val="en-US"/>
                </w:rPr>
                <w:t>97%</w:t>
              </w:r>
            </w:ins>
          </w:p>
        </w:tc>
        <w:tc>
          <w:tcPr>
            <w:tcW w:w="608" w:type="pct"/>
            <w:shd w:val="clear" w:color="000000" w:fill="DDEBF7"/>
            <w:noWrap/>
          </w:tcPr>
          <w:p w14:paraId="2BF924CE" w14:textId="77777777" w:rsidR="004F4389" w:rsidRPr="004F4389" w:rsidRDefault="004F4389" w:rsidP="004F4389">
            <w:pPr>
              <w:rPr>
                <w:ins w:id="706" w:author="Gary Sullivan" w:date="2020-10-08T22:23:00Z"/>
                <w:bCs/>
                <w:lang w:val="en-US"/>
              </w:rPr>
            </w:pPr>
            <w:ins w:id="707" w:author="Gary Sullivan" w:date="2020-10-08T22:23:00Z">
              <w:r w:rsidRPr="004F4389">
                <w:rPr>
                  <w:lang w:val="en-US"/>
                </w:rPr>
                <w:t>101%</w:t>
              </w:r>
            </w:ins>
          </w:p>
        </w:tc>
      </w:tr>
      <w:tr w:rsidR="004F4389" w:rsidRPr="004F4389" w14:paraId="5FAEDB58" w14:textId="77777777" w:rsidTr="001D68D2">
        <w:trPr>
          <w:trHeight w:val="501"/>
          <w:ins w:id="708" w:author="Gary Sullivan" w:date="2020-10-08T22:23:00Z"/>
        </w:trPr>
        <w:tc>
          <w:tcPr>
            <w:tcW w:w="753" w:type="pct"/>
            <w:shd w:val="clear" w:color="auto" w:fill="auto"/>
            <w:noWrap/>
          </w:tcPr>
          <w:p w14:paraId="489E2520" w14:textId="77777777" w:rsidR="004F4389" w:rsidRPr="004F4389" w:rsidRDefault="004F4389" w:rsidP="004F4389">
            <w:pPr>
              <w:rPr>
                <w:ins w:id="709" w:author="Gary Sullivan" w:date="2020-10-08T22:23:00Z"/>
                <w:bCs/>
                <w:lang w:val="en-US"/>
              </w:rPr>
            </w:pPr>
            <w:ins w:id="710" w:author="Gary Sullivan" w:date="2020-10-08T22:23:00Z">
              <w:r w:rsidRPr="004F4389">
                <w:rPr>
                  <w:lang w:val="en-US"/>
                </w:rPr>
                <w:t>BDOF</w:t>
              </w:r>
            </w:ins>
          </w:p>
        </w:tc>
        <w:tc>
          <w:tcPr>
            <w:tcW w:w="606" w:type="pct"/>
            <w:shd w:val="clear" w:color="000000" w:fill="FCE4D6"/>
            <w:noWrap/>
          </w:tcPr>
          <w:p w14:paraId="76030EAB" w14:textId="77777777" w:rsidR="004F4389" w:rsidRPr="004F4389" w:rsidRDefault="004F4389" w:rsidP="004F4389">
            <w:pPr>
              <w:rPr>
                <w:ins w:id="711" w:author="Gary Sullivan" w:date="2020-10-08T22:23:00Z"/>
                <w:bCs/>
                <w:lang w:val="en-US"/>
              </w:rPr>
            </w:pPr>
            <w:ins w:id="712" w:author="Gary Sullivan" w:date="2020-10-08T22:23:00Z">
              <w:r w:rsidRPr="004F4389">
                <w:rPr>
                  <w:lang w:val="en-US"/>
                </w:rPr>
                <w:t>0.76%</w:t>
              </w:r>
            </w:ins>
          </w:p>
        </w:tc>
        <w:tc>
          <w:tcPr>
            <w:tcW w:w="606" w:type="pct"/>
            <w:shd w:val="clear" w:color="000000" w:fill="FCE4D6"/>
            <w:noWrap/>
          </w:tcPr>
          <w:p w14:paraId="6E56B25A" w14:textId="77777777" w:rsidR="004F4389" w:rsidRPr="004F4389" w:rsidRDefault="004F4389" w:rsidP="004F4389">
            <w:pPr>
              <w:rPr>
                <w:ins w:id="713" w:author="Gary Sullivan" w:date="2020-10-08T22:23:00Z"/>
                <w:bCs/>
                <w:lang w:val="en-US"/>
              </w:rPr>
            </w:pPr>
            <w:ins w:id="714" w:author="Gary Sullivan" w:date="2020-10-08T22:23:00Z">
              <w:r w:rsidRPr="004F4389">
                <w:rPr>
                  <w:lang w:val="en-US"/>
                </w:rPr>
                <w:t>0.33%</w:t>
              </w:r>
            </w:ins>
          </w:p>
        </w:tc>
        <w:tc>
          <w:tcPr>
            <w:tcW w:w="606" w:type="pct"/>
            <w:shd w:val="clear" w:color="000000" w:fill="FCE4D6"/>
            <w:noWrap/>
          </w:tcPr>
          <w:p w14:paraId="0F0506D5" w14:textId="77777777" w:rsidR="004F4389" w:rsidRPr="004F4389" w:rsidRDefault="004F4389" w:rsidP="004F4389">
            <w:pPr>
              <w:rPr>
                <w:ins w:id="715" w:author="Gary Sullivan" w:date="2020-10-08T22:23:00Z"/>
                <w:bCs/>
                <w:lang w:val="en-US"/>
              </w:rPr>
            </w:pPr>
            <w:ins w:id="716" w:author="Gary Sullivan" w:date="2020-10-08T22:23:00Z">
              <w:r w:rsidRPr="004F4389">
                <w:rPr>
                  <w:lang w:val="en-US"/>
                </w:rPr>
                <w:t>0.26%</w:t>
              </w:r>
            </w:ins>
          </w:p>
        </w:tc>
        <w:tc>
          <w:tcPr>
            <w:tcW w:w="606" w:type="pct"/>
            <w:shd w:val="clear" w:color="000000" w:fill="DDEBF7"/>
            <w:noWrap/>
          </w:tcPr>
          <w:p w14:paraId="4EE3CEA7" w14:textId="77777777" w:rsidR="004F4389" w:rsidRPr="004F4389" w:rsidRDefault="004F4389" w:rsidP="004F4389">
            <w:pPr>
              <w:rPr>
                <w:ins w:id="717" w:author="Gary Sullivan" w:date="2020-10-08T22:23:00Z"/>
                <w:bCs/>
                <w:lang w:val="en-US"/>
              </w:rPr>
            </w:pPr>
            <w:ins w:id="718" w:author="Gary Sullivan" w:date="2020-10-08T22:23:00Z">
              <w:r w:rsidRPr="004F4389">
                <w:rPr>
                  <w:lang w:val="en-US"/>
                </w:rPr>
                <w:t>98%</w:t>
              </w:r>
            </w:ins>
          </w:p>
        </w:tc>
        <w:tc>
          <w:tcPr>
            <w:tcW w:w="607" w:type="pct"/>
            <w:shd w:val="clear" w:color="000000" w:fill="DDEBF7"/>
            <w:noWrap/>
          </w:tcPr>
          <w:p w14:paraId="147BBC21" w14:textId="77777777" w:rsidR="004F4389" w:rsidRPr="004F4389" w:rsidRDefault="004F4389" w:rsidP="004F4389">
            <w:pPr>
              <w:rPr>
                <w:ins w:id="719" w:author="Gary Sullivan" w:date="2020-10-08T22:23:00Z"/>
                <w:bCs/>
                <w:lang w:val="en-US"/>
              </w:rPr>
            </w:pPr>
            <w:ins w:id="720" w:author="Gary Sullivan" w:date="2020-10-08T22:23:00Z">
              <w:r w:rsidRPr="004F4389">
                <w:rPr>
                  <w:lang w:val="en-US"/>
                </w:rPr>
                <w:t>97%</w:t>
              </w:r>
            </w:ins>
          </w:p>
        </w:tc>
        <w:tc>
          <w:tcPr>
            <w:tcW w:w="608" w:type="pct"/>
            <w:shd w:val="clear" w:color="000000" w:fill="DDEBF7"/>
            <w:noWrap/>
          </w:tcPr>
          <w:p w14:paraId="69ED0132" w14:textId="77777777" w:rsidR="004F4389" w:rsidRPr="004F4389" w:rsidRDefault="004F4389" w:rsidP="004F4389">
            <w:pPr>
              <w:rPr>
                <w:ins w:id="721" w:author="Gary Sullivan" w:date="2020-10-08T22:23:00Z"/>
                <w:bCs/>
                <w:lang w:val="en-US"/>
              </w:rPr>
            </w:pPr>
            <w:ins w:id="722" w:author="Gary Sullivan" w:date="2020-10-08T22:23:00Z">
              <w:r w:rsidRPr="004F4389">
                <w:rPr>
                  <w:lang w:val="en-US"/>
                </w:rPr>
                <w:t>94%</w:t>
              </w:r>
            </w:ins>
          </w:p>
        </w:tc>
        <w:tc>
          <w:tcPr>
            <w:tcW w:w="608" w:type="pct"/>
            <w:shd w:val="clear" w:color="000000" w:fill="DDEBF7"/>
            <w:noWrap/>
          </w:tcPr>
          <w:p w14:paraId="4453D8BE" w14:textId="77777777" w:rsidR="004F4389" w:rsidRPr="004F4389" w:rsidRDefault="004F4389" w:rsidP="004F4389">
            <w:pPr>
              <w:rPr>
                <w:ins w:id="723" w:author="Gary Sullivan" w:date="2020-10-08T22:23:00Z"/>
                <w:bCs/>
                <w:lang w:val="en-US"/>
              </w:rPr>
            </w:pPr>
            <w:ins w:id="724" w:author="Gary Sullivan" w:date="2020-10-08T22:23:00Z">
              <w:r w:rsidRPr="004F4389">
                <w:rPr>
                  <w:lang w:val="en-US"/>
                </w:rPr>
                <w:t>99%</w:t>
              </w:r>
            </w:ins>
          </w:p>
        </w:tc>
      </w:tr>
      <w:tr w:rsidR="004F4389" w:rsidRPr="004F4389" w14:paraId="120D5341" w14:textId="77777777" w:rsidTr="001D68D2">
        <w:trPr>
          <w:trHeight w:val="501"/>
          <w:ins w:id="725" w:author="Gary Sullivan" w:date="2020-10-08T22:23:00Z"/>
        </w:trPr>
        <w:tc>
          <w:tcPr>
            <w:tcW w:w="753" w:type="pct"/>
            <w:shd w:val="clear" w:color="auto" w:fill="auto"/>
            <w:noWrap/>
          </w:tcPr>
          <w:p w14:paraId="5221B581" w14:textId="77777777" w:rsidR="004F4389" w:rsidRPr="004F4389" w:rsidRDefault="004F4389" w:rsidP="004F4389">
            <w:pPr>
              <w:rPr>
                <w:ins w:id="726" w:author="Gary Sullivan" w:date="2020-10-08T22:23:00Z"/>
                <w:bCs/>
                <w:lang w:val="en-US"/>
              </w:rPr>
            </w:pPr>
            <w:ins w:id="727" w:author="Gary Sullivan" w:date="2020-10-08T22:23:00Z">
              <w:r w:rsidRPr="004F4389">
                <w:rPr>
                  <w:lang w:val="en-US"/>
                </w:rPr>
                <w:t>CIIP</w:t>
              </w:r>
            </w:ins>
          </w:p>
        </w:tc>
        <w:tc>
          <w:tcPr>
            <w:tcW w:w="606" w:type="pct"/>
            <w:shd w:val="clear" w:color="000000" w:fill="FCE4D6"/>
            <w:noWrap/>
          </w:tcPr>
          <w:p w14:paraId="723CFD56" w14:textId="77777777" w:rsidR="004F4389" w:rsidRPr="004F4389" w:rsidRDefault="004F4389" w:rsidP="004F4389">
            <w:pPr>
              <w:rPr>
                <w:ins w:id="728" w:author="Gary Sullivan" w:date="2020-10-08T22:23:00Z"/>
                <w:bCs/>
                <w:lang w:val="en-US"/>
              </w:rPr>
            </w:pPr>
            <w:ins w:id="729" w:author="Gary Sullivan" w:date="2020-10-08T22:23:00Z">
              <w:r w:rsidRPr="004F4389">
                <w:rPr>
                  <w:lang w:val="en-US"/>
                </w:rPr>
                <w:t>0.26%</w:t>
              </w:r>
            </w:ins>
          </w:p>
        </w:tc>
        <w:tc>
          <w:tcPr>
            <w:tcW w:w="606" w:type="pct"/>
            <w:shd w:val="clear" w:color="000000" w:fill="FCE4D6"/>
            <w:noWrap/>
          </w:tcPr>
          <w:p w14:paraId="28CFC687" w14:textId="77777777" w:rsidR="004F4389" w:rsidRPr="004F4389" w:rsidRDefault="004F4389" w:rsidP="004F4389">
            <w:pPr>
              <w:rPr>
                <w:ins w:id="730" w:author="Gary Sullivan" w:date="2020-10-08T22:23:00Z"/>
                <w:bCs/>
                <w:lang w:val="en-US"/>
              </w:rPr>
            </w:pPr>
            <w:ins w:id="731" w:author="Gary Sullivan" w:date="2020-10-08T22:23:00Z">
              <w:r w:rsidRPr="004F4389">
                <w:rPr>
                  <w:lang w:val="en-US"/>
                </w:rPr>
                <w:t>0.00%</w:t>
              </w:r>
            </w:ins>
          </w:p>
        </w:tc>
        <w:tc>
          <w:tcPr>
            <w:tcW w:w="606" w:type="pct"/>
            <w:shd w:val="clear" w:color="000000" w:fill="FCE4D6"/>
            <w:noWrap/>
          </w:tcPr>
          <w:p w14:paraId="45FFED4D" w14:textId="77777777" w:rsidR="004F4389" w:rsidRPr="004F4389" w:rsidRDefault="004F4389" w:rsidP="004F4389">
            <w:pPr>
              <w:rPr>
                <w:ins w:id="732" w:author="Gary Sullivan" w:date="2020-10-08T22:23:00Z"/>
                <w:bCs/>
                <w:lang w:val="en-US"/>
              </w:rPr>
            </w:pPr>
            <w:ins w:id="733" w:author="Gary Sullivan" w:date="2020-10-08T22:23:00Z">
              <w:r w:rsidRPr="004F4389">
                <w:rPr>
                  <w:lang w:val="en-US"/>
                </w:rPr>
                <w:t>-0.02%</w:t>
              </w:r>
            </w:ins>
          </w:p>
        </w:tc>
        <w:tc>
          <w:tcPr>
            <w:tcW w:w="606" w:type="pct"/>
            <w:shd w:val="clear" w:color="000000" w:fill="DDEBF7"/>
            <w:noWrap/>
          </w:tcPr>
          <w:p w14:paraId="063F8F06" w14:textId="77777777" w:rsidR="004F4389" w:rsidRPr="004F4389" w:rsidRDefault="004F4389" w:rsidP="004F4389">
            <w:pPr>
              <w:rPr>
                <w:ins w:id="734" w:author="Gary Sullivan" w:date="2020-10-08T22:23:00Z"/>
                <w:bCs/>
                <w:lang w:val="en-US"/>
              </w:rPr>
            </w:pPr>
            <w:ins w:id="735" w:author="Gary Sullivan" w:date="2020-10-08T22:23:00Z">
              <w:r w:rsidRPr="004F4389">
                <w:rPr>
                  <w:lang w:val="en-US"/>
                </w:rPr>
                <w:t>97%</w:t>
              </w:r>
            </w:ins>
          </w:p>
        </w:tc>
        <w:tc>
          <w:tcPr>
            <w:tcW w:w="607" w:type="pct"/>
            <w:shd w:val="clear" w:color="000000" w:fill="DDEBF7"/>
            <w:noWrap/>
          </w:tcPr>
          <w:p w14:paraId="4F5E89CF" w14:textId="77777777" w:rsidR="004F4389" w:rsidRPr="004F4389" w:rsidRDefault="004F4389" w:rsidP="004F4389">
            <w:pPr>
              <w:rPr>
                <w:ins w:id="736" w:author="Gary Sullivan" w:date="2020-10-08T22:23:00Z"/>
                <w:bCs/>
                <w:lang w:val="en-US"/>
              </w:rPr>
            </w:pPr>
            <w:ins w:id="737" w:author="Gary Sullivan" w:date="2020-10-08T22:23:00Z">
              <w:r w:rsidRPr="004F4389">
                <w:rPr>
                  <w:lang w:val="en-US"/>
                </w:rPr>
                <w:t>99%</w:t>
              </w:r>
            </w:ins>
          </w:p>
        </w:tc>
        <w:tc>
          <w:tcPr>
            <w:tcW w:w="608" w:type="pct"/>
            <w:shd w:val="clear" w:color="000000" w:fill="DDEBF7"/>
            <w:noWrap/>
          </w:tcPr>
          <w:p w14:paraId="78D99F9D" w14:textId="77777777" w:rsidR="004F4389" w:rsidRPr="004F4389" w:rsidRDefault="004F4389" w:rsidP="004F4389">
            <w:pPr>
              <w:rPr>
                <w:ins w:id="738" w:author="Gary Sullivan" w:date="2020-10-08T22:23:00Z"/>
                <w:bCs/>
                <w:lang w:val="en-US"/>
              </w:rPr>
            </w:pPr>
            <w:ins w:id="739" w:author="Gary Sullivan" w:date="2020-10-08T22:23:00Z">
              <w:r w:rsidRPr="004F4389">
                <w:rPr>
                  <w:lang w:val="en-US"/>
                </w:rPr>
                <w:t>94%</w:t>
              </w:r>
            </w:ins>
          </w:p>
        </w:tc>
        <w:tc>
          <w:tcPr>
            <w:tcW w:w="608" w:type="pct"/>
            <w:shd w:val="clear" w:color="000000" w:fill="DDEBF7"/>
            <w:noWrap/>
          </w:tcPr>
          <w:p w14:paraId="4FCD4CEF" w14:textId="77777777" w:rsidR="004F4389" w:rsidRPr="004F4389" w:rsidRDefault="004F4389" w:rsidP="004F4389">
            <w:pPr>
              <w:rPr>
                <w:ins w:id="740" w:author="Gary Sullivan" w:date="2020-10-08T22:23:00Z"/>
                <w:bCs/>
                <w:lang w:val="en-US"/>
              </w:rPr>
            </w:pPr>
            <w:ins w:id="741" w:author="Gary Sullivan" w:date="2020-10-08T22:23:00Z">
              <w:r w:rsidRPr="004F4389">
                <w:rPr>
                  <w:lang w:val="en-US"/>
                </w:rPr>
                <w:t>97%</w:t>
              </w:r>
            </w:ins>
          </w:p>
        </w:tc>
      </w:tr>
      <w:tr w:rsidR="004F4389" w:rsidRPr="004F4389" w14:paraId="523BCCEC" w14:textId="77777777" w:rsidTr="001D68D2">
        <w:trPr>
          <w:trHeight w:val="501"/>
          <w:ins w:id="742" w:author="Gary Sullivan" w:date="2020-10-08T22:23:00Z"/>
        </w:trPr>
        <w:tc>
          <w:tcPr>
            <w:tcW w:w="753" w:type="pct"/>
            <w:shd w:val="clear" w:color="auto" w:fill="auto"/>
            <w:noWrap/>
          </w:tcPr>
          <w:p w14:paraId="243FA3B4" w14:textId="77777777" w:rsidR="004F4389" w:rsidRPr="004F4389" w:rsidRDefault="004F4389" w:rsidP="004F4389">
            <w:pPr>
              <w:rPr>
                <w:ins w:id="743" w:author="Gary Sullivan" w:date="2020-10-08T22:23:00Z"/>
                <w:bCs/>
                <w:lang w:val="en-US"/>
              </w:rPr>
            </w:pPr>
            <w:ins w:id="744" w:author="Gary Sullivan" w:date="2020-10-08T22:23:00Z">
              <w:r w:rsidRPr="004F4389">
                <w:rPr>
                  <w:lang w:val="en-US"/>
                </w:rPr>
                <w:t>MMVD</w:t>
              </w:r>
            </w:ins>
          </w:p>
        </w:tc>
        <w:tc>
          <w:tcPr>
            <w:tcW w:w="606" w:type="pct"/>
            <w:shd w:val="clear" w:color="000000" w:fill="FCE4D6"/>
            <w:noWrap/>
          </w:tcPr>
          <w:p w14:paraId="387807FC" w14:textId="77777777" w:rsidR="004F4389" w:rsidRPr="004F4389" w:rsidRDefault="004F4389" w:rsidP="004F4389">
            <w:pPr>
              <w:rPr>
                <w:ins w:id="745" w:author="Gary Sullivan" w:date="2020-10-08T22:23:00Z"/>
                <w:bCs/>
                <w:lang w:val="en-US"/>
              </w:rPr>
            </w:pPr>
            <w:ins w:id="746" w:author="Gary Sullivan" w:date="2020-10-08T22:23:00Z">
              <w:r w:rsidRPr="004F4389">
                <w:rPr>
                  <w:lang w:val="en-US"/>
                </w:rPr>
                <w:t>0.52%</w:t>
              </w:r>
            </w:ins>
          </w:p>
        </w:tc>
        <w:tc>
          <w:tcPr>
            <w:tcW w:w="606" w:type="pct"/>
            <w:shd w:val="clear" w:color="000000" w:fill="FCE4D6"/>
            <w:noWrap/>
          </w:tcPr>
          <w:p w14:paraId="6FD70EFC" w14:textId="77777777" w:rsidR="004F4389" w:rsidRPr="004F4389" w:rsidRDefault="004F4389" w:rsidP="004F4389">
            <w:pPr>
              <w:rPr>
                <w:ins w:id="747" w:author="Gary Sullivan" w:date="2020-10-08T22:23:00Z"/>
                <w:bCs/>
                <w:lang w:val="en-US"/>
              </w:rPr>
            </w:pPr>
            <w:ins w:id="748" w:author="Gary Sullivan" w:date="2020-10-08T22:23:00Z">
              <w:r w:rsidRPr="004F4389">
                <w:rPr>
                  <w:lang w:val="en-US"/>
                </w:rPr>
                <w:t>0.44%</w:t>
              </w:r>
            </w:ins>
          </w:p>
        </w:tc>
        <w:tc>
          <w:tcPr>
            <w:tcW w:w="606" w:type="pct"/>
            <w:shd w:val="clear" w:color="000000" w:fill="FCE4D6"/>
            <w:noWrap/>
          </w:tcPr>
          <w:p w14:paraId="2866BB7B" w14:textId="77777777" w:rsidR="004F4389" w:rsidRPr="004F4389" w:rsidRDefault="004F4389" w:rsidP="004F4389">
            <w:pPr>
              <w:rPr>
                <w:ins w:id="749" w:author="Gary Sullivan" w:date="2020-10-08T22:23:00Z"/>
                <w:bCs/>
                <w:lang w:val="en-US"/>
              </w:rPr>
            </w:pPr>
            <w:ins w:id="750" w:author="Gary Sullivan" w:date="2020-10-08T22:23:00Z">
              <w:r w:rsidRPr="004F4389">
                <w:rPr>
                  <w:lang w:val="en-US"/>
                </w:rPr>
                <w:t>0.49%</w:t>
              </w:r>
            </w:ins>
          </w:p>
        </w:tc>
        <w:tc>
          <w:tcPr>
            <w:tcW w:w="606" w:type="pct"/>
            <w:shd w:val="clear" w:color="000000" w:fill="DDEBF7"/>
            <w:noWrap/>
          </w:tcPr>
          <w:p w14:paraId="083320C0" w14:textId="77777777" w:rsidR="004F4389" w:rsidRPr="004F4389" w:rsidRDefault="004F4389" w:rsidP="004F4389">
            <w:pPr>
              <w:rPr>
                <w:ins w:id="751" w:author="Gary Sullivan" w:date="2020-10-08T22:23:00Z"/>
                <w:bCs/>
                <w:lang w:val="en-US"/>
              </w:rPr>
            </w:pPr>
            <w:ins w:id="752" w:author="Gary Sullivan" w:date="2020-10-08T22:23:00Z">
              <w:r w:rsidRPr="004F4389">
                <w:rPr>
                  <w:lang w:val="en-US"/>
                </w:rPr>
                <w:t>92%</w:t>
              </w:r>
            </w:ins>
          </w:p>
        </w:tc>
        <w:tc>
          <w:tcPr>
            <w:tcW w:w="607" w:type="pct"/>
            <w:shd w:val="clear" w:color="000000" w:fill="DDEBF7"/>
            <w:noWrap/>
          </w:tcPr>
          <w:p w14:paraId="2C7C08AB" w14:textId="77777777" w:rsidR="004F4389" w:rsidRPr="004F4389" w:rsidRDefault="004F4389" w:rsidP="004F4389">
            <w:pPr>
              <w:rPr>
                <w:ins w:id="753" w:author="Gary Sullivan" w:date="2020-10-08T22:23:00Z"/>
                <w:bCs/>
                <w:lang w:val="en-US"/>
              </w:rPr>
            </w:pPr>
            <w:ins w:id="754" w:author="Gary Sullivan" w:date="2020-10-08T22:23:00Z">
              <w:r w:rsidRPr="004F4389">
                <w:rPr>
                  <w:lang w:val="en-US"/>
                </w:rPr>
                <w:t>100%</w:t>
              </w:r>
            </w:ins>
          </w:p>
        </w:tc>
        <w:tc>
          <w:tcPr>
            <w:tcW w:w="608" w:type="pct"/>
            <w:shd w:val="clear" w:color="000000" w:fill="DDEBF7"/>
            <w:noWrap/>
          </w:tcPr>
          <w:p w14:paraId="2D655453" w14:textId="77777777" w:rsidR="004F4389" w:rsidRPr="004F4389" w:rsidRDefault="004F4389" w:rsidP="004F4389">
            <w:pPr>
              <w:rPr>
                <w:ins w:id="755" w:author="Gary Sullivan" w:date="2020-10-08T22:23:00Z"/>
                <w:bCs/>
                <w:lang w:val="en-US"/>
              </w:rPr>
            </w:pPr>
            <w:ins w:id="756" w:author="Gary Sullivan" w:date="2020-10-08T22:23:00Z">
              <w:r w:rsidRPr="004F4389">
                <w:rPr>
                  <w:lang w:val="en-US"/>
                </w:rPr>
                <w:t>92%</w:t>
              </w:r>
            </w:ins>
          </w:p>
        </w:tc>
        <w:tc>
          <w:tcPr>
            <w:tcW w:w="608" w:type="pct"/>
            <w:shd w:val="clear" w:color="000000" w:fill="DDEBF7"/>
            <w:noWrap/>
          </w:tcPr>
          <w:p w14:paraId="2360C394" w14:textId="77777777" w:rsidR="004F4389" w:rsidRPr="004F4389" w:rsidRDefault="004F4389" w:rsidP="004F4389">
            <w:pPr>
              <w:rPr>
                <w:ins w:id="757" w:author="Gary Sullivan" w:date="2020-10-08T22:23:00Z"/>
                <w:bCs/>
                <w:lang w:val="en-US"/>
              </w:rPr>
            </w:pPr>
            <w:ins w:id="758" w:author="Gary Sullivan" w:date="2020-10-08T22:23:00Z">
              <w:r w:rsidRPr="004F4389">
                <w:rPr>
                  <w:lang w:val="en-US"/>
                </w:rPr>
                <w:t>101%</w:t>
              </w:r>
            </w:ins>
          </w:p>
        </w:tc>
      </w:tr>
      <w:tr w:rsidR="004F4389" w:rsidRPr="004F4389" w14:paraId="5ACE8E2A" w14:textId="77777777" w:rsidTr="001D68D2">
        <w:trPr>
          <w:trHeight w:val="501"/>
          <w:ins w:id="759" w:author="Gary Sullivan" w:date="2020-10-08T22:23:00Z"/>
        </w:trPr>
        <w:tc>
          <w:tcPr>
            <w:tcW w:w="753" w:type="pct"/>
            <w:shd w:val="clear" w:color="auto" w:fill="auto"/>
            <w:noWrap/>
          </w:tcPr>
          <w:p w14:paraId="5B315080" w14:textId="77777777" w:rsidR="004F4389" w:rsidRPr="004F4389" w:rsidRDefault="004F4389" w:rsidP="004F4389">
            <w:pPr>
              <w:rPr>
                <w:ins w:id="760" w:author="Gary Sullivan" w:date="2020-10-08T22:23:00Z"/>
                <w:bCs/>
                <w:lang w:val="en-US"/>
              </w:rPr>
            </w:pPr>
            <w:ins w:id="761" w:author="Gary Sullivan" w:date="2020-10-08T22:23:00Z">
              <w:r w:rsidRPr="004F4389">
                <w:rPr>
                  <w:lang w:val="en-US"/>
                </w:rPr>
                <w:t>BCW</w:t>
              </w:r>
            </w:ins>
          </w:p>
        </w:tc>
        <w:tc>
          <w:tcPr>
            <w:tcW w:w="606" w:type="pct"/>
            <w:shd w:val="clear" w:color="000000" w:fill="FCE4D6"/>
            <w:noWrap/>
          </w:tcPr>
          <w:p w14:paraId="0DEA2561" w14:textId="77777777" w:rsidR="004F4389" w:rsidRPr="004F4389" w:rsidRDefault="004F4389" w:rsidP="004F4389">
            <w:pPr>
              <w:rPr>
                <w:ins w:id="762" w:author="Gary Sullivan" w:date="2020-10-08T22:23:00Z"/>
                <w:bCs/>
                <w:lang w:val="en-US"/>
              </w:rPr>
            </w:pPr>
            <w:ins w:id="763" w:author="Gary Sullivan" w:date="2020-10-08T22:23:00Z">
              <w:r w:rsidRPr="004F4389">
                <w:rPr>
                  <w:lang w:val="en-US"/>
                </w:rPr>
                <w:t>0.40%</w:t>
              </w:r>
            </w:ins>
          </w:p>
        </w:tc>
        <w:tc>
          <w:tcPr>
            <w:tcW w:w="606" w:type="pct"/>
            <w:shd w:val="clear" w:color="000000" w:fill="FCE4D6"/>
            <w:noWrap/>
          </w:tcPr>
          <w:p w14:paraId="6AA8BCC6" w14:textId="77777777" w:rsidR="004F4389" w:rsidRPr="004F4389" w:rsidRDefault="004F4389" w:rsidP="004F4389">
            <w:pPr>
              <w:rPr>
                <w:ins w:id="764" w:author="Gary Sullivan" w:date="2020-10-08T22:23:00Z"/>
                <w:bCs/>
                <w:lang w:val="en-US"/>
              </w:rPr>
            </w:pPr>
            <w:ins w:id="765" w:author="Gary Sullivan" w:date="2020-10-08T22:23:00Z">
              <w:r w:rsidRPr="004F4389">
                <w:rPr>
                  <w:lang w:val="en-US"/>
                </w:rPr>
                <w:t>0.46%</w:t>
              </w:r>
            </w:ins>
          </w:p>
        </w:tc>
        <w:tc>
          <w:tcPr>
            <w:tcW w:w="606" w:type="pct"/>
            <w:shd w:val="clear" w:color="000000" w:fill="FCE4D6"/>
            <w:noWrap/>
          </w:tcPr>
          <w:p w14:paraId="665EDD28" w14:textId="77777777" w:rsidR="004F4389" w:rsidRPr="004F4389" w:rsidRDefault="004F4389" w:rsidP="004F4389">
            <w:pPr>
              <w:rPr>
                <w:ins w:id="766" w:author="Gary Sullivan" w:date="2020-10-08T22:23:00Z"/>
                <w:bCs/>
                <w:lang w:val="en-US"/>
              </w:rPr>
            </w:pPr>
            <w:ins w:id="767" w:author="Gary Sullivan" w:date="2020-10-08T22:23:00Z">
              <w:r w:rsidRPr="004F4389">
                <w:rPr>
                  <w:lang w:val="en-US"/>
                </w:rPr>
                <w:t>0.46%</w:t>
              </w:r>
            </w:ins>
          </w:p>
        </w:tc>
        <w:tc>
          <w:tcPr>
            <w:tcW w:w="606" w:type="pct"/>
            <w:shd w:val="clear" w:color="000000" w:fill="DDEBF7"/>
            <w:noWrap/>
          </w:tcPr>
          <w:p w14:paraId="60573094" w14:textId="77777777" w:rsidR="004F4389" w:rsidRPr="004F4389" w:rsidRDefault="004F4389" w:rsidP="004F4389">
            <w:pPr>
              <w:rPr>
                <w:ins w:id="768" w:author="Gary Sullivan" w:date="2020-10-08T22:23:00Z"/>
                <w:bCs/>
                <w:lang w:val="en-US"/>
              </w:rPr>
            </w:pPr>
            <w:ins w:id="769" w:author="Gary Sullivan" w:date="2020-10-08T22:23:00Z">
              <w:r w:rsidRPr="004F4389">
                <w:rPr>
                  <w:lang w:val="en-US"/>
                </w:rPr>
                <w:t>91%</w:t>
              </w:r>
            </w:ins>
          </w:p>
        </w:tc>
        <w:tc>
          <w:tcPr>
            <w:tcW w:w="607" w:type="pct"/>
            <w:shd w:val="clear" w:color="000000" w:fill="DDEBF7"/>
            <w:noWrap/>
          </w:tcPr>
          <w:p w14:paraId="0BEF90EF" w14:textId="77777777" w:rsidR="004F4389" w:rsidRPr="004F4389" w:rsidRDefault="004F4389" w:rsidP="004F4389">
            <w:pPr>
              <w:rPr>
                <w:ins w:id="770" w:author="Gary Sullivan" w:date="2020-10-08T22:23:00Z"/>
                <w:bCs/>
                <w:lang w:val="en-US"/>
              </w:rPr>
            </w:pPr>
            <w:ins w:id="771" w:author="Gary Sullivan" w:date="2020-10-08T22:23:00Z">
              <w:r w:rsidRPr="004F4389">
                <w:rPr>
                  <w:lang w:val="en-US"/>
                </w:rPr>
                <w:t>100%</w:t>
              </w:r>
            </w:ins>
          </w:p>
        </w:tc>
        <w:tc>
          <w:tcPr>
            <w:tcW w:w="608" w:type="pct"/>
            <w:shd w:val="clear" w:color="000000" w:fill="DDEBF7"/>
            <w:noWrap/>
          </w:tcPr>
          <w:p w14:paraId="0097DB46" w14:textId="77777777" w:rsidR="004F4389" w:rsidRPr="004F4389" w:rsidRDefault="004F4389" w:rsidP="004F4389">
            <w:pPr>
              <w:rPr>
                <w:ins w:id="772" w:author="Gary Sullivan" w:date="2020-10-08T22:23:00Z"/>
                <w:bCs/>
                <w:lang w:val="en-US"/>
              </w:rPr>
            </w:pPr>
            <w:ins w:id="773" w:author="Gary Sullivan" w:date="2020-10-08T22:23:00Z">
              <w:r w:rsidRPr="004F4389">
                <w:rPr>
                  <w:lang w:val="en-US"/>
                </w:rPr>
                <w:t>95%</w:t>
              </w:r>
            </w:ins>
          </w:p>
        </w:tc>
        <w:tc>
          <w:tcPr>
            <w:tcW w:w="608" w:type="pct"/>
            <w:shd w:val="clear" w:color="000000" w:fill="DDEBF7"/>
            <w:noWrap/>
          </w:tcPr>
          <w:p w14:paraId="5CC3B39E" w14:textId="77777777" w:rsidR="004F4389" w:rsidRPr="004F4389" w:rsidRDefault="004F4389" w:rsidP="004F4389">
            <w:pPr>
              <w:rPr>
                <w:ins w:id="774" w:author="Gary Sullivan" w:date="2020-10-08T22:23:00Z"/>
                <w:bCs/>
                <w:lang w:val="en-US"/>
              </w:rPr>
            </w:pPr>
            <w:ins w:id="775" w:author="Gary Sullivan" w:date="2020-10-08T22:23:00Z">
              <w:r w:rsidRPr="004F4389">
                <w:rPr>
                  <w:lang w:val="en-US"/>
                </w:rPr>
                <w:t>102%</w:t>
              </w:r>
            </w:ins>
          </w:p>
        </w:tc>
      </w:tr>
      <w:tr w:rsidR="004F4389" w:rsidRPr="004F4389" w14:paraId="6CAA1C83" w14:textId="77777777" w:rsidTr="001D68D2">
        <w:trPr>
          <w:trHeight w:val="501"/>
          <w:ins w:id="776" w:author="Gary Sullivan" w:date="2020-10-08T22:23:00Z"/>
        </w:trPr>
        <w:tc>
          <w:tcPr>
            <w:tcW w:w="753" w:type="pct"/>
            <w:shd w:val="clear" w:color="auto" w:fill="auto"/>
            <w:noWrap/>
          </w:tcPr>
          <w:p w14:paraId="4130B76D" w14:textId="77777777" w:rsidR="004F4389" w:rsidRPr="004F4389" w:rsidRDefault="004F4389" w:rsidP="004F4389">
            <w:pPr>
              <w:rPr>
                <w:ins w:id="777" w:author="Gary Sullivan" w:date="2020-10-08T22:23:00Z"/>
                <w:bCs/>
                <w:lang w:val="en-US"/>
              </w:rPr>
            </w:pPr>
            <w:ins w:id="778" w:author="Gary Sullivan" w:date="2020-10-08T22:23:00Z">
              <w:r w:rsidRPr="004F4389">
                <w:rPr>
                  <w:lang w:val="en-US"/>
                </w:rPr>
                <w:t>MRLP</w:t>
              </w:r>
            </w:ins>
          </w:p>
        </w:tc>
        <w:tc>
          <w:tcPr>
            <w:tcW w:w="606" w:type="pct"/>
            <w:shd w:val="clear" w:color="000000" w:fill="FCE4D6"/>
            <w:noWrap/>
          </w:tcPr>
          <w:p w14:paraId="04F9A618" w14:textId="77777777" w:rsidR="004F4389" w:rsidRPr="004F4389" w:rsidRDefault="004F4389" w:rsidP="004F4389">
            <w:pPr>
              <w:rPr>
                <w:ins w:id="779" w:author="Gary Sullivan" w:date="2020-10-08T22:23:00Z"/>
                <w:bCs/>
                <w:lang w:val="en-US"/>
              </w:rPr>
            </w:pPr>
            <w:ins w:id="780" w:author="Gary Sullivan" w:date="2020-10-08T22:23:00Z">
              <w:r w:rsidRPr="004F4389">
                <w:rPr>
                  <w:lang w:val="en-US"/>
                </w:rPr>
                <w:t>0.17%</w:t>
              </w:r>
            </w:ins>
          </w:p>
        </w:tc>
        <w:tc>
          <w:tcPr>
            <w:tcW w:w="606" w:type="pct"/>
            <w:shd w:val="clear" w:color="000000" w:fill="FCE4D6"/>
            <w:noWrap/>
          </w:tcPr>
          <w:p w14:paraId="7865A3DB" w14:textId="77777777" w:rsidR="004F4389" w:rsidRPr="004F4389" w:rsidRDefault="004F4389" w:rsidP="004F4389">
            <w:pPr>
              <w:rPr>
                <w:ins w:id="781" w:author="Gary Sullivan" w:date="2020-10-08T22:23:00Z"/>
                <w:bCs/>
                <w:lang w:val="en-US"/>
              </w:rPr>
            </w:pPr>
            <w:ins w:id="782" w:author="Gary Sullivan" w:date="2020-10-08T22:23:00Z">
              <w:r w:rsidRPr="004F4389">
                <w:rPr>
                  <w:lang w:val="en-US"/>
                </w:rPr>
                <w:t>0.08%</w:t>
              </w:r>
            </w:ins>
          </w:p>
        </w:tc>
        <w:tc>
          <w:tcPr>
            <w:tcW w:w="606" w:type="pct"/>
            <w:shd w:val="clear" w:color="000000" w:fill="FCE4D6"/>
            <w:noWrap/>
          </w:tcPr>
          <w:p w14:paraId="6E4C1126" w14:textId="77777777" w:rsidR="004F4389" w:rsidRPr="004F4389" w:rsidRDefault="004F4389" w:rsidP="004F4389">
            <w:pPr>
              <w:rPr>
                <w:ins w:id="783" w:author="Gary Sullivan" w:date="2020-10-08T22:23:00Z"/>
                <w:bCs/>
                <w:lang w:val="en-US"/>
              </w:rPr>
            </w:pPr>
            <w:ins w:id="784" w:author="Gary Sullivan" w:date="2020-10-08T22:23:00Z">
              <w:r w:rsidRPr="004F4389">
                <w:rPr>
                  <w:lang w:val="en-US"/>
                </w:rPr>
                <w:t>0.10%</w:t>
              </w:r>
            </w:ins>
          </w:p>
        </w:tc>
        <w:tc>
          <w:tcPr>
            <w:tcW w:w="606" w:type="pct"/>
            <w:shd w:val="clear" w:color="000000" w:fill="DDEBF7"/>
            <w:noWrap/>
          </w:tcPr>
          <w:p w14:paraId="773AE419" w14:textId="77777777" w:rsidR="004F4389" w:rsidRPr="004F4389" w:rsidRDefault="004F4389" w:rsidP="004F4389">
            <w:pPr>
              <w:rPr>
                <w:ins w:id="785" w:author="Gary Sullivan" w:date="2020-10-08T22:23:00Z"/>
                <w:bCs/>
                <w:lang w:val="en-US"/>
              </w:rPr>
            </w:pPr>
            <w:ins w:id="786" w:author="Gary Sullivan" w:date="2020-10-08T22:23:00Z">
              <w:r w:rsidRPr="004F4389">
                <w:rPr>
                  <w:lang w:val="en-US"/>
                </w:rPr>
                <w:t>100%</w:t>
              </w:r>
            </w:ins>
          </w:p>
        </w:tc>
        <w:tc>
          <w:tcPr>
            <w:tcW w:w="607" w:type="pct"/>
            <w:shd w:val="clear" w:color="000000" w:fill="DDEBF7"/>
            <w:noWrap/>
          </w:tcPr>
          <w:p w14:paraId="294D98AE" w14:textId="77777777" w:rsidR="004F4389" w:rsidRPr="004F4389" w:rsidRDefault="004F4389" w:rsidP="004F4389">
            <w:pPr>
              <w:rPr>
                <w:ins w:id="787" w:author="Gary Sullivan" w:date="2020-10-08T22:23:00Z"/>
                <w:bCs/>
                <w:lang w:val="en-US"/>
              </w:rPr>
            </w:pPr>
            <w:ins w:id="788" w:author="Gary Sullivan" w:date="2020-10-08T22:23:00Z">
              <w:r w:rsidRPr="004F4389">
                <w:rPr>
                  <w:lang w:val="en-US"/>
                </w:rPr>
                <w:t>100%</w:t>
              </w:r>
            </w:ins>
          </w:p>
        </w:tc>
        <w:tc>
          <w:tcPr>
            <w:tcW w:w="608" w:type="pct"/>
            <w:shd w:val="clear" w:color="000000" w:fill="DDEBF7"/>
            <w:noWrap/>
          </w:tcPr>
          <w:p w14:paraId="20E71FF5" w14:textId="77777777" w:rsidR="004F4389" w:rsidRPr="004F4389" w:rsidRDefault="004F4389" w:rsidP="004F4389">
            <w:pPr>
              <w:rPr>
                <w:ins w:id="789" w:author="Gary Sullivan" w:date="2020-10-08T22:23:00Z"/>
                <w:bCs/>
                <w:lang w:val="en-US"/>
              </w:rPr>
            </w:pPr>
            <w:ins w:id="790" w:author="Gary Sullivan" w:date="2020-10-08T22:23:00Z">
              <w:r w:rsidRPr="004F4389">
                <w:rPr>
                  <w:lang w:val="en-US"/>
                </w:rPr>
                <w:t>98%</w:t>
              </w:r>
            </w:ins>
          </w:p>
        </w:tc>
        <w:tc>
          <w:tcPr>
            <w:tcW w:w="608" w:type="pct"/>
            <w:shd w:val="clear" w:color="000000" w:fill="DDEBF7"/>
            <w:noWrap/>
          </w:tcPr>
          <w:p w14:paraId="5DC1BE30" w14:textId="77777777" w:rsidR="004F4389" w:rsidRPr="004F4389" w:rsidRDefault="004F4389" w:rsidP="004F4389">
            <w:pPr>
              <w:rPr>
                <w:ins w:id="791" w:author="Gary Sullivan" w:date="2020-10-08T22:23:00Z"/>
                <w:bCs/>
                <w:lang w:val="en-US"/>
              </w:rPr>
            </w:pPr>
            <w:ins w:id="792" w:author="Gary Sullivan" w:date="2020-10-08T22:23:00Z">
              <w:r w:rsidRPr="004F4389">
                <w:rPr>
                  <w:lang w:val="en-US"/>
                </w:rPr>
                <w:t>102%</w:t>
              </w:r>
            </w:ins>
          </w:p>
        </w:tc>
      </w:tr>
      <w:tr w:rsidR="004F4389" w:rsidRPr="004F4389" w14:paraId="3C81BBA8" w14:textId="77777777" w:rsidTr="001D68D2">
        <w:trPr>
          <w:trHeight w:val="501"/>
          <w:ins w:id="793" w:author="Gary Sullivan" w:date="2020-10-08T22:23:00Z"/>
        </w:trPr>
        <w:tc>
          <w:tcPr>
            <w:tcW w:w="753" w:type="pct"/>
            <w:shd w:val="clear" w:color="auto" w:fill="auto"/>
            <w:noWrap/>
          </w:tcPr>
          <w:p w14:paraId="5514CF11" w14:textId="77777777" w:rsidR="004F4389" w:rsidRPr="004F4389" w:rsidRDefault="004F4389" w:rsidP="004F4389">
            <w:pPr>
              <w:rPr>
                <w:ins w:id="794" w:author="Gary Sullivan" w:date="2020-10-08T22:23:00Z"/>
                <w:bCs/>
                <w:lang w:val="en-US"/>
              </w:rPr>
            </w:pPr>
            <w:ins w:id="795" w:author="Gary Sullivan" w:date="2020-10-08T22:23:00Z">
              <w:r w:rsidRPr="004F4389">
                <w:rPr>
                  <w:lang w:val="en-US"/>
                </w:rPr>
                <w:t>ISP</w:t>
              </w:r>
            </w:ins>
          </w:p>
        </w:tc>
        <w:tc>
          <w:tcPr>
            <w:tcW w:w="606" w:type="pct"/>
            <w:shd w:val="clear" w:color="000000" w:fill="FCE4D6"/>
            <w:noWrap/>
          </w:tcPr>
          <w:p w14:paraId="1A589439" w14:textId="77777777" w:rsidR="004F4389" w:rsidRPr="004F4389" w:rsidRDefault="004F4389" w:rsidP="004F4389">
            <w:pPr>
              <w:rPr>
                <w:ins w:id="796" w:author="Gary Sullivan" w:date="2020-10-08T22:23:00Z"/>
                <w:bCs/>
                <w:lang w:val="en-US"/>
              </w:rPr>
            </w:pPr>
            <w:ins w:id="797" w:author="Gary Sullivan" w:date="2020-10-08T22:23:00Z">
              <w:r w:rsidRPr="004F4389">
                <w:rPr>
                  <w:lang w:val="en-US"/>
                </w:rPr>
                <w:t>0.28%</w:t>
              </w:r>
            </w:ins>
          </w:p>
        </w:tc>
        <w:tc>
          <w:tcPr>
            <w:tcW w:w="606" w:type="pct"/>
            <w:shd w:val="clear" w:color="000000" w:fill="FCE4D6"/>
            <w:noWrap/>
          </w:tcPr>
          <w:p w14:paraId="533B0867" w14:textId="77777777" w:rsidR="004F4389" w:rsidRPr="004F4389" w:rsidRDefault="004F4389" w:rsidP="004F4389">
            <w:pPr>
              <w:rPr>
                <w:ins w:id="798" w:author="Gary Sullivan" w:date="2020-10-08T22:23:00Z"/>
                <w:bCs/>
                <w:lang w:val="en-US"/>
              </w:rPr>
            </w:pPr>
            <w:ins w:id="799" w:author="Gary Sullivan" w:date="2020-10-08T22:23:00Z">
              <w:r w:rsidRPr="004F4389">
                <w:rPr>
                  <w:lang w:val="en-US"/>
                </w:rPr>
                <w:t>0.29%</w:t>
              </w:r>
            </w:ins>
          </w:p>
        </w:tc>
        <w:tc>
          <w:tcPr>
            <w:tcW w:w="606" w:type="pct"/>
            <w:shd w:val="clear" w:color="000000" w:fill="FCE4D6"/>
            <w:noWrap/>
          </w:tcPr>
          <w:p w14:paraId="1ABE2C04" w14:textId="77777777" w:rsidR="004F4389" w:rsidRPr="004F4389" w:rsidRDefault="004F4389" w:rsidP="004F4389">
            <w:pPr>
              <w:rPr>
                <w:ins w:id="800" w:author="Gary Sullivan" w:date="2020-10-08T22:23:00Z"/>
                <w:bCs/>
                <w:lang w:val="en-US"/>
              </w:rPr>
            </w:pPr>
            <w:ins w:id="801" w:author="Gary Sullivan" w:date="2020-10-08T22:23:00Z">
              <w:r w:rsidRPr="004F4389">
                <w:rPr>
                  <w:lang w:val="en-US"/>
                </w:rPr>
                <w:t>0.33%</w:t>
              </w:r>
            </w:ins>
          </w:p>
        </w:tc>
        <w:tc>
          <w:tcPr>
            <w:tcW w:w="606" w:type="pct"/>
            <w:shd w:val="clear" w:color="000000" w:fill="DDEBF7"/>
            <w:noWrap/>
          </w:tcPr>
          <w:p w14:paraId="0CAB4BB4" w14:textId="77777777" w:rsidR="004F4389" w:rsidRPr="004F4389" w:rsidRDefault="004F4389" w:rsidP="004F4389">
            <w:pPr>
              <w:rPr>
                <w:ins w:id="802" w:author="Gary Sullivan" w:date="2020-10-08T22:23:00Z"/>
                <w:bCs/>
                <w:lang w:val="en-US"/>
              </w:rPr>
            </w:pPr>
            <w:ins w:id="803" w:author="Gary Sullivan" w:date="2020-10-08T22:23:00Z">
              <w:r w:rsidRPr="004F4389">
                <w:rPr>
                  <w:lang w:val="en-US"/>
                </w:rPr>
                <w:t>96%</w:t>
              </w:r>
            </w:ins>
          </w:p>
        </w:tc>
        <w:tc>
          <w:tcPr>
            <w:tcW w:w="607" w:type="pct"/>
            <w:shd w:val="clear" w:color="000000" w:fill="DDEBF7"/>
            <w:noWrap/>
          </w:tcPr>
          <w:p w14:paraId="2283FF5A" w14:textId="77777777" w:rsidR="004F4389" w:rsidRPr="004F4389" w:rsidRDefault="004F4389" w:rsidP="004F4389">
            <w:pPr>
              <w:rPr>
                <w:ins w:id="804" w:author="Gary Sullivan" w:date="2020-10-08T22:23:00Z"/>
                <w:bCs/>
                <w:lang w:val="en-US"/>
              </w:rPr>
            </w:pPr>
            <w:ins w:id="805" w:author="Gary Sullivan" w:date="2020-10-08T22:23:00Z">
              <w:r w:rsidRPr="004F4389">
                <w:rPr>
                  <w:lang w:val="en-US"/>
                </w:rPr>
                <w:t>100%</w:t>
              </w:r>
            </w:ins>
          </w:p>
        </w:tc>
        <w:tc>
          <w:tcPr>
            <w:tcW w:w="608" w:type="pct"/>
            <w:shd w:val="clear" w:color="000000" w:fill="DDEBF7"/>
            <w:noWrap/>
          </w:tcPr>
          <w:p w14:paraId="3CE7D3B2" w14:textId="77777777" w:rsidR="004F4389" w:rsidRPr="004F4389" w:rsidRDefault="004F4389" w:rsidP="004F4389">
            <w:pPr>
              <w:rPr>
                <w:ins w:id="806" w:author="Gary Sullivan" w:date="2020-10-08T22:23:00Z"/>
                <w:bCs/>
                <w:lang w:val="en-US"/>
              </w:rPr>
            </w:pPr>
            <w:ins w:id="807" w:author="Gary Sullivan" w:date="2020-10-08T22:23:00Z">
              <w:r w:rsidRPr="004F4389">
                <w:rPr>
                  <w:lang w:val="en-US"/>
                </w:rPr>
                <w:t>95%</w:t>
              </w:r>
            </w:ins>
          </w:p>
        </w:tc>
        <w:tc>
          <w:tcPr>
            <w:tcW w:w="608" w:type="pct"/>
            <w:shd w:val="clear" w:color="000000" w:fill="DDEBF7"/>
            <w:noWrap/>
          </w:tcPr>
          <w:p w14:paraId="24B12FC1" w14:textId="77777777" w:rsidR="004F4389" w:rsidRPr="004F4389" w:rsidRDefault="004F4389" w:rsidP="004F4389">
            <w:pPr>
              <w:rPr>
                <w:ins w:id="808" w:author="Gary Sullivan" w:date="2020-10-08T22:23:00Z"/>
                <w:bCs/>
                <w:lang w:val="en-US"/>
              </w:rPr>
            </w:pPr>
            <w:ins w:id="809" w:author="Gary Sullivan" w:date="2020-10-08T22:23:00Z">
              <w:r w:rsidRPr="004F4389">
                <w:rPr>
                  <w:lang w:val="en-US"/>
                </w:rPr>
                <w:t>100%</w:t>
              </w:r>
            </w:ins>
          </w:p>
        </w:tc>
      </w:tr>
      <w:tr w:rsidR="004F4389" w:rsidRPr="004F4389" w14:paraId="6B1CD5EE" w14:textId="77777777" w:rsidTr="001D68D2">
        <w:trPr>
          <w:trHeight w:val="501"/>
          <w:ins w:id="810" w:author="Gary Sullivan" w:date="2020-10-08T22:23:00Z"/>
        </w:trPr>
        <w:tc>
          <w:tcPr>
            <w:tcW w:w="753" w:type="pct"/>
            <w:shd w:val="clear" w:color="auto" w:fill="auto"/>
            <w:noWrap/>
          </w:tcPr>
          <w:p w14:paraId="5808ECE1" w14:textId="77777777" w:rsidR="004F4389" w:rsidRPr="004F4389" w:rsidRDefault="004F4389" w:rsidP="004F4389">
            <w:pPr>
              <w:rPr>
                <w:ins w:id="811" w:author="Gary Sullivan" w:date="2020-10-08T22:23:00Z"/>
                <w:bCs/>
                <w:lang w:val="en-US"/>
              </w:rPr>
            </w:pPr>
            <w:ins w:id="812" w:author="Gary Sullivan" w:date="2020-10-08T22:23:00Z">
              <w:r w:rsidRPr="004F4389">
                <w:rPr>
                  <w:lang w:val="en-US"/>
                </w:rPr>
                <w:t>DMVR</w:t>
              </w:r>
            </w:ins>
          </w:p>
        </w:tc>
        <w:tc>
          <w:tcPr>
            <w:tcW w:w="606" w:type="pct"/>
            <w:shd w:val="clear" w:color="000000" w:fill="FCE4D6"/>
            <w:noWrap/>
          </w:tcPr>
          <w:p w14:paraId="69744D33" w14:textId="77777777" w:rsidR="004F4389" w:rsidRPr="004F4389" w:rsidRDefault="004F4389" w:rsidP="004F4389">
            <w:pPr>
              <w:rPr>
                <w:ins w:id="813" w:author="Gary Sullivan" w:date="2020-10-08T22:23:00Z"/>
                <w:bCs/>
                <w:lang w:val="en-US"/>
              </w:rPr>
            </w:pPr>
            <w:ins w:id="814" w:author="Gary Sullivan" w:date="2020-10-08T22:23:00Z">
              <w:r w:rsidRPr="004F4389">
                <w:rPr>
                  <w:lang w:val="en-US"/>
                </w:rPr>
                <w:t>0.83%</w:t>
              </w:r>
            </w:ins>
          </w:p>
        </w:tc>
        <w:tc>
          <w:tcPr>
            <w:tcW w:w="606" w:type="pct"/>
            <w:shd w:val="clear" w:color="000000" w:fill="FCE4D6"/>
            <w:noWrap/>
          </w:tcPr>
          <w:p w14:paraId="2DC29916" w14:textId="77777777" w:rsidR="004F4389" w:rsidRPr="004F4389" w:rsidRDefault="004F4389" w:rsidP="004F4389">
            <w:pPr>
              <w:rPr>
                <w:ins w:id="815" w:author="Gary Sullivan" w:date="2020-10-08T22:23:00Z"/>
                <w:bCs/>
                <w:lang w:val="en-US"/>
              </w:rPr>
            </w:pPr>
            <w:ins w:id="816" w:author="Gary Sullivan" w:date="2020-10-08T22:23:00Z">
              <w:r w:rsidRPr="004F4389">
                <w:rPr>
                  <w:lang w:val="en-US"/>
                </w:rPr>
                <w:t>1.11%</w:t>
              </w:r>
            </w:ins>
          </w:p>
        </w:tc>
        <w:tc>
          <w:tcPr>
            <w:tcW w:w="606" w:type="pct"/>
            <w:shd w:val="clear" w:color="000000" w:fill="FCE4D6"/>
            <w:noWrap/>
          </w:tcPr>
          <w:p w14:paraId="1D77A8A0" w14:textId="77777777" w:rsidR="004F4389" w:rsidRPr="004F4389" w:rsidRDefault="004F4389" w:rsidP="004F4389">
            <w:pPr>
              <w:rPr>
                <w:ins w:id="817" w:author="Gary Sullivan" w:date="2020-10-08T22:23:00Z"/>
                <w:bCs/>
                <w:lang w:val="en-US"/>
              </w:rPr>
            </w:pPr>
            <w:ins w:id="818" w:author="Gary Sullivan" w:date="2020-10-08T22:23:00Z">
              <w:r w:rsidRPr="004F4389">
                <w:rPr>
                  <w:lang w:val="en-US"/>
                </w:rPr>
                <w:t>1.14%</w:t>
              </w:r>
            </w:ins>
          </w:p>
        </w:tc>
        <w:tc>
          <w:tcPr>
            <w:tcW w:w="606" w:type="pct"/>
            <w:shd w:val="clear" w:color="000000" w:fill="DDEBF7"/>
            <w:noWrap/>
          </w:tcPr>
          <w:p w14:paraId="128CCE7B" w14:textId="77777777" w:rsidR="004F4389" w:rsidRPr="004F4389" w:rsidRDefault="004F4389" w:rsidP="004F4389">
            <w:pPr>
              <w:rPr>
                <w:ins w:id="819" w:author="Gary Sullivan" w:date="2020-10-08T22:23:00Z"/>
                <w:bCs/>
                <w:lang w:val="en-US"/>
              </w:rPr>
            </w:pPr>
            <w:ins w:id="820" w:author="Gary Sullivan" w:date="2020-10-08T22:23:00Z">
              <w:r w:rsidRPr="004F4389">
                <w:rPr>
                  <w:lang w:val="en-US"/>
                </w:rPr>
                <w:t>99%</w:t>
              </w:r>
            </w:ins>
          </w:p>
        </w:tc>
        <w:tc>
          <w:tcPr>
            <w:tcW w:w="607" w:type="pct"/>
            <w:shd w:val="clear" w:color="000000" w:fill="DDEBF7"/>
            <w:noWrap/>
          </w:tcPr>
          <w:p w14:paraId="3ED9FBAE" w14:textId="77777777" w:rsidR="004F4389" w:rsidRPr="004F4389" w:rsidRDefault="004F4389" w:rsidP="004F4389">
            <w:pPr>
              <w:rPr>
                <w:ins w:id="821" w:author="Gary Sullivan" w:date="2020-10-08T22:23:00Z"/>
                <w:bCs/>
                <w:lang w:val="en-US"/>
              </w:rPr>
            </w:pPr>
            <w:ins w:id="822" w:author="Gary Sullivan" w:date="2020-10-08T22:23:00Z">
              <w:r w:rsidRPr="004F4389">
                <w:rPr>
                  <w:lang w:val="en-US"/>
                </w:rPr>
                <w:t>97%</w:t>
              </w:r>
            </w:ins>
          </w:p>
        </w:tc>
        <w:tc>
          <w:tcPr>
            <w:tcW w:w="608" w:type="pct"/>
            <w:shd w:val="clear" w:color="000000" w:fill="DDEBF7"/>
            <w:noWrap/>
          </w:tcPr>
          <w:p w14:paraId="4B99287D" w14:textId="77777777" w:rsidR="004F4389" w:rsidRPr="004F4389" w:rsidRDefault="004F4389" w:rsidP="004F4389">
            <w:pPr>
              <w:rPr>
                <w:ins w:id="823" w:author="Gary Sullivan" w:date="2020-10-08T22:23:00Z"/>
                <w:bCs/>
                <w:lang w:val="en-US"/>
              </w:rPr>
            </w:pPr>
            <w:ins w:id="824" w:author="Gary Sullivan" w:date="2020-10-08T22:23:00Z">
              <w:r w:rsidRPr="004F4389">
                <w:rPr>
                  <w:lang w:val="en-US"/>
                </w:rPr>
                <w:t>100%</w:t>
              </w:r>
            </w:ins>
          </w:p>
        </w:tc>
        <w:tc>
          <w:tcPr>
            <w:tcW w:w="608" w:type="pct"/>
            <w:shd w:val="clear" w:color="000000" w:fill="DDEBF7"/>
            <w:noWrap/>
          </w:tcPr>
          <w:p w14:paraId="4DB31AED" w14:textId="77777777" w:rsidR="004F4389" w:rsidRPr="004F4389" w:rsidRDefault="004F4389" w:rsidP="004F4389">
            <w:pPr>
              <w:rPr>
                <w:ins w:id="825" w:author="Gary Sullivan" w:date="2020-10-08T22:23:00Z"/>
                <w:bCs/>
                <w:lang w:val="en-US"/>
              </w:rPr>
            </w:pPr>
            <w:ins w:id="826" w:author="Gary Sullivan" w:date="2020-10-08T22:23:00Z">
              <w:r w:rsidRPr="004F4389">
                <w:rPr>
                  <w:lang w:val="en-US"/>
                </w:rPr>
                <w:t>96%</w:t>
              </w:r>
            </w:ins>
          </w:p>
        </w:tc>
      </w:tr>
      <w:tr w:rsidR="004F4389" w:rsidRPr="004F4389" w14:paraId="459222A1" w14:textId="77777777" w:rsidTr="001D68D2">
        <w:trPr>
          <w:trHeight w:val="501"/>
          <w:ins w:id="827" w:author="Gary Sullivan" w:date="2020-10-08T22:23:00Z"/>
        </w:trPr>
        <w:tc>
          <w:tcPr>
            <w:tcW w:w="753" w:type="pct"/>
            <w:shd w:val="clear" w:color="auto" w:fill="auto"/>
            <w:noWrap/>
          </w:tcPr>
          <w:p w14:paraId="4C47F183" w14:textId="77777777" w:rsidR="004F4389" w:rsidRPr="004F4389" w:rsidRDefault="004F4389" w:rsidP="004F4389">
            <w:pPr>
              <w:rPr>
                <w:ins w:id="828" w:author="Gary Sullivan" w:date="2020-10-08T22:23:00Z"/>
                <w:bCs/>
                <w:lang w:val="en-US"/>
              </w:rPr>
            </w:pPr>
            <w:ins w:id="829" w:author="Gary Sullivan" w:date="2020-10-08T22:23:00Z">
              <w:r w:rsidRPr="004F4389">
                <w:rPr>
                  <w:lang w:val="en-US"/>
                </w:rPr>
                <w:t>SBT</w:t>
              </w:r>
            </w:ins>
          </w:p>
        </w:tc>
        <w:tc>
          <w:tcPr>
            <w:tcW w:w="606" w:type="pct"/>
            <w:shd w:val="clear" w:color="000000" w:fill="FCE4D6"/>
            <w:noWrap/>
          </w:tcPr>
          <w:p w14:paraId="7F0917B6" w14:textId="77777777" w:rsidR="004F4389" w:rsidRPr="004F4389" w:rsidRDefault="004F4389" w:rsidP="004F4389">
            <w:pPr>
              <w:rPr>
                <w:ins w:id="830" w:author="Gary Sullivan" w:date="2020-10-08T22:23:00Z"/>
                <w:bCs/>
                <w:lang w:val="en-US"/>
              </w:rPr>
            </w:pPr>
            <w:ins w:id="831" w:author="Gary Sullivan" w:date="2020-10-08T22:23:00Z">
              <w:r w:rsidRPr="004F4389">
                <w:rPr>
                  <w:lang w:val="en-US"/>
                </w:rPr>
                <w:t>0.41%</w:t>
              </w:r>
            </w:ins>
          </w:p>
        </w:tc>
        <w:tc>
          <w:tcPr>
            <w:tcW w:w="606" w:type="pct"/>
            <w:shd w:val="clear" w:color="000000" w:fill="FCE4D6"/>
            <w:noWrap/>
          </w:tcPr>
          <w:p w14:paraId="1ADF9B41" w14:textId="77777777" w:rsidR="004F4389" w:rsidRPr="004F4389" w:rsidRDefault="004F4389" w:rsidP="004F4389">
            <w:pPr>
              <w:rPr>
                <w:ins w:id="832" w:author="Gary Sullivan" w:date="2020-10-08T22:23:00Z"/>
                <w:bCs/>
                <w:lang w:val="en-US"/>
              </w:rPr>
            </w:pPr>
            <w:ins w:id="833" w:author="Gary Sullivan" w:date="2020-10-08T22:23:00Z">
              <w:r w:rsidRPr="004F4389">
                <w:rPr>
                  <w:lang w:val="en-US"/>
                </w:rPr>
                <w:t>-0.03%</w:t>
              </w:r>
            </w:ins>
          </w:p>
        </w:tc>
        <w:tc>
          <w:tcPr>
            <w:tcW w:w="606" w:type="pct"/>
            <w:shd w:val="clear" w:color="000000" w:fill="FCE4D6"/>
            <w:noWrap/>
          </w:tcPr>
          <w:p w14:paraId="0F53C317" w14:textId="77777777" w:rsidR="004F4389" w:rsidRPr="004F4389" w:rsidRDefault="004F4389" w:rsidP="004F4389">
            <w:pPr>
              <w:rPr>
                <w:ins w:id="834" w:author="Gary Sullivan" w:date="2020-10-08T22:23:00Z"/>
                <w:bCs/>
                <w:lang w:val="en-US"/>
              </w:rPr>
            </w:pPr>
            <w:ins w:id="835" w:author="Gary Sullivan" w:date="2020-10-08T22:23:00Z">
              <w:r w:rsidRPr="004F4389">
                <w:rPr>
                  <w:lang w:val="en-US"/>
                </w:rPr>
                <w:t>-0.02%</w:t>
              </w:r>
            </w:ins>
          </w:p>
        </w:tc>
        <w:tc>
          <w:tcPr>
            <w:tcW w:w="606" w:type="pct"/>
            <w:shd w:val="clear" w:color="000000" w:fill="DDEBF7"/>
            <w:noWrap/>
          </w:tcPr>
          <w:p w14:paraId="1B6FFEDB" w14:textId="77777777" w:rsidR="004F4389" w:rsidRPr="004F4389" w:rsidRDefault="004F4389" w:rsidP="004F4389">
            <w:pPr>
              <w:rPr>
                <w:ins w:id="836" w:author="Gary Sullivan" w:date="2020-10-08T22:23:00Z"/>
                <w:bCs/>
                <w:lang w:val="en-US"/>
              </w:rPr>
            </w:pPr>
            <w:ins w:id="837" w:author="Gary Sullivan" w:date="2020-10-08T22:23:00Z">
              <w:r w:rsidRPr="004F4389">
                <w:rPr>
                  <w:lang w:val="en-US"/>
                </w:rPr>
                <w:t>94%</w:t>
              </w:r>
            </w:ins>
          </w:p>
        </w:tc>
        <w:tc>
          <w:tcPr>
            <w:tcW w:w="607" w:type="pct"/>
            <w:shd w:val="clear" w:color="000000" w:fill="DDEBF7"/>
            <w:noWrap/>
          </w:tcPr>
          <w:p w14:paraId="3290E58F" w14:textId="77777777" w:rsidR="004F4389" w:rsidRPr="004F4389" w:rsidRDefault="004F4389" w:rsidP="004F4389">
            <w:pPr>
              <w:rPr>
                <w:ins w:id="838" w:author="Gary Sullivan" w:date="2020-10-08T22:23:00Z"/>
                <w:bCs/>
                <w:lang w:val="en-US"/>
              </w:rPr>
            </w:pPr>
            <w:ins w:id="839" w:author="Gary Sullivan" w:date="2020-10-08T22:23:00Z">
              <w:r w:rsidRPr="004F4389">
                <w:rPr>
                  <w:lang w:val="en-US"/>
                </w:rPr>
                <w:t>99%</w:t>
              </w:r>
            </w:ins>
          </w:p>
        </w:tc>
        <w:tc>
          <w:tcPr>
            <w:tcW w:w="608" w:type="pct"/>
            <w:shd w:val="clear" w:color="000000" w:fill="DDEBF7"/>
            <w:noWrap/>
          </w:tcPr>
          <w:p w14:paraId="7BC37C28" w14:textId="77777777" w:rsidR="004F4389" w:rsidRPr="004F4389" w:rsidRDefault="004F4389" w:rsidP="004F4389">
            <w:pPr>
              <w:rPr>
                <w:ins w:id="840" w:author="Gary Sullivan" w:date="2020-10-08T22:23:00Z"/>
                <w:bCs/>
                <w:lang w:val="en-US"/>
              </w:rPr>
            </w:pPr>
            <w:ins w:id="841" w:author="Gary Sullivan" w:date="2020-10-08T22:23:00Z">
              <w:r w:rsidRPr="004F4389">
                <w:rPr>
                  <w:lang w:val="en-US"/>
                </w:rPr>
                <w:t>94%</w:t>
              </w:r>
            </w:ins>
          </w:p>
        </w:tc>
        <w:tc>
          <w:tcPr>
            <w:tcW w:w="608" w:type="pct"/>
            <w:shd w:val="clear" w:color="000000" w:fill="DDEBF7"/>
            <w:noWrap/>
          </w:tcPr>
          <w:p w14:paraId="157F093D" w14:textId="77777777" w:rsidR="004F4389" w:rsidRPr="004F4389" w:rsidRDefault="004F4389" w:rsidP="004F4389">
            <w:pPr>
              <w:rPr>
                <w:ins w:id="842" w:author="Gary Sullivan" w:date="2020-10-08T22:23:00Z"/>
                <w:bCs/>
                <w:lang w:val="en-US"/>
              </w:rPr>
            </w:pPr>
            <w:ins w:id="843" w:author="Gary Sullivan" w:date="2020-10-08T22:23:00Z">
              <w:r w:rsidRPr="004F4389">
                <w:rPr>
                  <w:lang w:val="en-US"/>
                </w:rPr>
                <w:t>99%</w:t>
              </w:r>
            </w:ins>
          </w:p>
        </w:tc>
      </w:tr>
      <w:tr w:rsidR="004F4389" w:rsidRPr="004F4389" w14:paraId="23009EB5" w14:textId="77777777" w:rsidTr="001D68D2">
        <w:trPr>
          <w:trHeight w:val="501"/>
          <w:ins w:id="844" w:author="Gary Sullivan" w:date="2020-10-08T22:23:00Z"/>
        </w:trPr>
        <w:tc>
          <w:tcPr>
            <w:tcW w:w="753" w:type="pct"/>
            <w:shd w:val="clear" w:color="auto" w:fill="auto"/>
            <w:noWrap/>
          </w:tcPr>
          <w:p w14:paraId="1247608B" w14:textId="77777777" w:rsidR="004F4389" w:rsidRPr="004F4389" w:rsidRDefault="004F4389" w:rsidP="004F4389">
            <w:pPr>
              <w:rPr>
                <w:ins w:id="845" w:author="Gary Sullivan" w:date="2020-10-08T22:23:00Z"/>
                <w:bCs/>
                <w:lang w:val="en-US"/>
              </w:rPr>
            </w:pPr>
            <w:ins w:id="846" w:author="Gary Sullivan" w:date="2020-10-08T22:23:00Z">
              <w:r w:rsidRPr="004F4389">
                <w:rPr>
                  <w:lang w:val="en-US"/>
                </w:rPr>
                <w:t>LMCS</w:t>
              </w:r>
            </w:ins>
          </w:p>
        </w:tc>
        <w:tc>
          <w:tcPr>
            <w:tcW w:w="606" w:type="pct"/>
            <w:shd w:val="clear" w:color="000000" w:fill="FCE4D6"/>
            <w:noWrap/>
          </w:tcPr>
          <w:p w14:paraId="574F771B" w14:textId="77777777" w:rsidR="004F4389" w:rsidRPr="004F4389" w:rsidRDefault="004F4389" w:rsidP="004F4389">
            <w:pPr>
              <w:rPr>
                <w:ins w:id="847" w:author="Gary Sullivan" w:date="2020-10-08T22:23:00Z"/>
                <w:bCs/>
                <w:lang w:val="en-US"/>
              </w:rPr>
            </w:pPr>
            <w:ins w:id="848" w:author="Gary Sullivan" w:date="2020-10-08T22:23:00Z">
              <w:r w:rsidRPr="004F4389">
                <w:rPr>
                  <w:lang w:val="en-US"/>
                </w:rPr>
                <w:t>1.38%</w:t>
              </w:r>
            </w:ins>
          </w:p>
        </w:tc>
        <w:tc>
          <w:tcPr>
            <w:tcW w:w="606" w:type="pct"/>
            <w:shd w:val="clear" w:color="000000" w:fill="FCE4D6"/>
            <w:noWrap/>
          </w:tcPr>
          <w:p w14:paraId="1E993302" w14:textId="77777777" w:rsidR="004F4389" w:rsidRPr="004F4389" w:rsidRDefault="004F4389" w:rsidP="004F4389">
            <w:pPr>
              <w:rPr>
                <w:ins w:id="849" w:author="Gary Sullivan" w:date="2020-10-08T22:23:00Z"/>
                <w:bCs/>
                <w:lang w:val="en-US"/>
              </w:rPr>
            </w:pPr>
            <w:ins w:id="850" w:author="Gary Sullivan" w:date="2020-10-08T22:23:00Z">
              <w:r w:rsidRPr="004F4389">
                <w:rPr>
                  <w:lang w:val="en-US"/>
                </w:rPr>
                <w:t>1.14%</w:t>
              </w:r>
            </w:ins>
          </w:p>
        </w:tc>
        <w:tc>
          <w:tcPr>
            <w:tcW w:w="606" w:type="pct"/>
            <w:shd w:val="clear" w:color="000000" w:fill="FCE4D6"/>
            <w:noWrap/>
          </w:tcPr>
          <w:p w14:paraId="7646924A" w14:textId="77777777" w:rsidR="004F4389" w:rsidRPr="004F4389" w:rsidRDefault="004F4389" w:rsidP="004F4389">
            <w:pPr>
              <w:rPr>
                <w:ins w:id="851" w:author="Gary Sullivan" w:date="2020-10-08T22:23:00Z"/>
                <w:bCs/>
                <w:lang w:val="en-US"/>
              </w:rPr>
            </w:pPr>
            <w:ins w:id="852" w:author="Gary Sullivan" w:date="2020-10-08T22:23:00Z">
              <w:r w:rsidRPr="004F4389">
                <w:rPr>
                  <w:lang w:val="en-US"/>
                </w:rPr>
                <w:t>0.99%</w:t>
              </w:r>
            </w:ins>
          </w:p>
        </w:tc>
        <w:tc>
          <w:tcPr>
            <w:tcW w:w="606" w:type="pct"/>
            <w:shd w:val="clear" w:color="000000" w:fill="DDEBF7"/>
            <w:noWrap/>
          </w:tcPr>
          <w:p w14:paraId="0C67146D" w14:textId="77777777" w:rsidR="004F4389" w:rsidRPr="004F4389" w:rsidRDefault="004F4389" w:rsidP="004F4389">
            <w:pPr>
              <w:rPr>
                <w:ins w:id="853" w:author="Gary Sullivan" w:date="2020-10-08T22:23:00Z"/>
                <w:bCs/>
                <w:lang w:val="en-US"/>
              </w:rPr>
            </w:pPr>
            <w:ins w:id="854" w:author="Gary Sullivan" w:date="2020-10-08T22:23:00Z">
              <w:r w:rsidRPr="004F4389">
                <w:rPr>
                  <w:lang w:val="en-US"/>
                </w:rPr>
                <w:t>95%</w:t>
              </w:r>
            </w:ins>
          </w:p>
        </w:tc>
        <w:tc>
          <w:tcPr>
            <w:tcW w:w="607" w:type="pct"/>
            <w:shd w:val="clear" w:color="000000" w:fill="DDEBF7"/>
            <w:noWrap/>
          </w:tcPr>
          <w:p w14:paraId="698750AB" w14:textId="77777777" w:rsidR="004F4389" w:rsidRPr="004F4389" w:rsidRDefault="004F4389" w:rsidP="004F4389">
            <w:pPr>
              <w:rPr>
                <w:ins w:id="855" w:author="Gary Sullivan" w:date="2020-10-08T22:23:00Z"/>
                <w:bCs/>
                <w:lang w:val="en-US"/>
              </w:rPr>
            </w:pPr>
            <w:ins w:id="856" w:author="Gary Sullivan" w:date="2020-10-08T22:23:00Z">
              <w:r w:rsidRPr="004F4389">
                <w:rPr>
                  <w:lang w:val="en-US"/>
                </w:rPr>
                <w:t>97%</w:t>
              </w:r>
            </w:ins>
          </w:p>
        </w:tc>
        <w:tc>
          <w:tcPr>
            <w:tcW w:w="608" w:type="pct"/>
            <w:shd w:val="clear" w:color="000000" w:fill="DDEBF7"/>
            <w:noWrap/>
          </w:tcPr>
          <w:p w14:paraId="072E9D5F" w14:textId="77777777" w:rsidR="004F4389" w:rsidRPr="004F4389" w:rsidRDefault="004F4389" w:rsidP="004F4389">
            <w:pPr>
              <w:rPr>
                <w:ins w:id="857" w:author="Gary Sullivan" w:date="2020-10-08T22:23:00Z"/>
                <w:bCs/>
                <w:lang w:val="en-US"/>
              </w:rPr>
            </w:pPr>
            <w:ins w:id="858" w:author="Gary Sullivan" w:date="2020-10-08T22:23:00Z">
              <w:r w:rsidRPr="004F4389">
                <w:rPr>
                  <w:lang w:val="en-US"/>
                </w:rPr>
                <w:t>93%</w:t>
              </w:r>
            </w:ins>
          </w:p>
        </w:tc>
        <w:tc>
          <w:tcPr>
            <w:tcW w:w="608" w:type="pct"/>
            <w:shd w:val="clear" w:color="000000" w:fill="DDEBF7"/>
            <w:noWrap/>
          </w:tcPr>
          <w:p w14:paraId="2257F28C" w14:textId="77777777" w:rsidR="004F4389" w:rsidRPr="004F4389" w:rsidRDefault="004F4389" w:rsidP="004F4389">
            <w:pPr>
              <w:rPr>
                <w:ins w:id="859" w:author="Gary Sullivan" w:date="2020-10-08T22:23:00Z"/>
                <w:bCs/>
                <w:lang w:val="en-US"/>
              </w:rPr>
            </w:pPr>
            <w:ins w:id="860" w:author="Gary Sullivan" w:date="2020-10-08T22:23:00Z">
              <w:r w:rsidRPr="004F4389">
                <w:rPr>
                  <w:lang w:val="en-US"/>
                </w:rPr>
                <w:t>98%</w:t>
              </w:r>
            </w:ins>
          </w:p>
        </w:tc>
      </w:tr>
      <w:tr w:rsidR="004F4389" w:rsidRPr="004F4389" w14:paraId="7A08AB13" w14:textId="77777777" w:rsidTr="001D68D2">
        <w:trPr>
          <w:trHeight w:val="501"/>
          <w:ins w:id="861" w:author="Gary Sullivan" w:date="2020-10-08T22:23:00Z"/>
        </w:trPr>
        <w:tc>
          <w:tcPr>
            <w:tcW w:w="753" w:type="pct"/>
            <w:shd w:val="clear" w:color="auto" w:fill="auto"/>
            <w:noWrap/>
          </w:tcPr>
          <w:p w14:paraId="69D541EB" w14:textId="77777777" w:rsidR="004F4389" w:rsidRPr="004F4389" w:rsidRDefault="004F4389" w:rsidP="004F4389">
            <w:pPr>
              <w:rPr>
                <w:ins w:id="862" w:author="Gary Sullivan" w:date="2020-10-08T22:23:00Z"/>
                <w:bCs/>
                <w:lang w:val="en-US"/>
              </w:rPr>
            </w:pPr>
            <w:ins w:id="863" w:author="Gary Sullivan" w:date="2020-10-08T22:23:00Z">
              <w:r w:rsidRPr="004F4389">
                <w:rPr>
                  <w:lang w:val="en-US"/>
                </w:rPr>
                <w:t>SMVD</w:t>
              </w:r>
            </w:ins>
          </w:p>
        </w:tc>
        <w:tc>
          <w:tcPr>
            <w:tcW w:w="606" w:type="pct"/>
            <w:shd w:val="clear" w:color="000000" w:fill="FCE4D6"/>
            <w:noWrap/>
          </w:tcPr>
          <w:p w14:paraId="354ECF1B" w14:textId="77777777" w:rsidR="004F4389" w:rsidRPr="004F4389" w:rsidRDefault="004F4389" w:rsidP="004F4389">
            <w:pPr>
              <w:rPr>
                <w:ins w:id="864" w:author="Gary Sullivan" w:date="2020-10-08T22:23:00Z"/>
                <w:bCs/>
                <w:lang w:val="en-US"/>
              </w:rPr>
            </w:pPr>
            <w:ins w:id="865" w:author="Gary Sullivan" w:date="2020-10-08T22:23:00Z">
              <w:r w:rsidRPr="004F4389">
                <w:rPr>
                  <w:lang w:val="en-US"/>
                </w:rPr>
                <w:t>0.25%</w:t>
              </w:r>
            </w:ins>
          </w:p>
        </w:tc>
        <w:tc>
          <w:tcPr>
            <w:tcW w:w="606" w:type="pct"/>
            <w:shd w:val="clear" w:color="000000" w:fill="FCE4D6"/>
            <w:noWrap/>
          </w:tcPr>
          <w:p w14:paraId="2B6C0684" w14:textId="77777777" w:rsidR="004F4389" w:rsidRPr="004F4389" w:rsidRDefault="004F4389" w:rsidP="004F4389">
            <w:pPr>
              <w:rPr>
                <w:ins w:id="866" w:author="Gary Sullivan" w:date="2020-10-08T22:23:00Z"/>
                <w:bCs/>
                <w:lang w:val="en-US"/>
              </w:rPr>
            </w:pPr>
            <w:ins w:id="867" w:author="Gary Sullivan" w:date="2020-10-08T22:23:00Z">
              <w:r w:rsidRPr="004F4389">
                <w:rPr>
                  <w:lang w:val="en-US"/>
                </w:rPr>
                <w:t>0.23%</w:t>
              </w:r>
            </w:ins>
          </w:p>
        </w:tc>
        <w:tc>
          <w:tcPr>
            <w:tcW w:w="606" w:type="pct"/>
            <w:shd w:val="clear" w:color="000000" w:fill="FCE4D6"/>
            <w:noWrap/>
          </w:tcPr>
          <w:p w14:paraId="6A42C945" w14:textId="77777777" w:rsidR="004F4389" w:rsidRPr="004F4389" w:rsidRDefault="004F4389" w:rsidP="004F4389">
            <w:pPr>
              <w:rPr>
                <w:ins w:id="868" w:author="Gary Sullivan" w:date="2020-10-08T22:23:00Z"/>
                <w:bCs/>
                <w:lang w:val="en-US"/>
              </w:rPr>
            </w:pPr>
            <w:ins w:id="869" w:author="Gary Sullivan" w:date="2020-10-08T22:23:00Z">
              <w:r w:rsidRPr="004F4389">
                <w:rPr>
                  <w:lang w:val="en-US"/>
                </w:rPr>
                <w:t>0.23%</w:t>
              </w:r>
            </w:ins>
          </w:p>
        </w:tc>
        <w:tc>
          <w:tcPr>
            <w:tcW w:w="606" w:type="pct"/>
            <w:shd w:val="clear" w:color="000000" w:fill="DDEBF7"/>
            <w:noWrap/>
          </w:tcPr>
          <w:p w14:paraId="1F305BAC" w14:textId="77777777" w:rsidR="004F4389" w:rsidRPr="004F4389" w:rsidRDefault="004F4389" w:rsidP="004F4389">
            <w:pPr>
              <w:rPr>
                <w:ins w:id="870" w:author="Gary Sullivan" w:date="2020-10-08T22:23:00Z"/>
                <w:bCs/>
                <w:lang w:val="en-US"/>
              </w:rPr>
            </w:pPr>
            <w:ins w:id="871" w:author="Gary Sullivan" w:date="2020-10-08T22:23:00Z">
              <w:r w:rsidRPr="004F4389">
                <w:rPr>
                  <w:lang w:val="en-US"/>
                </w:rPr>
                <w:t>97%</w:t>
              </w:r>
            </w:ins>
          </w:p>
        </w:tc>
        <w:tc>
          <w:tcPr>
            <w:tcW w:w="607" w:type="pct"/>
            <w:shd w:val="clear" w:color="000000" w:fill="DDEBF7"/>
            <w:noWrap/>
          </w:tcPr>
          <w:p w14:paraId="1D3995C6" w14:textId="77777777" w:rsidR="004F4389" w:rsidRPr="004F4389" w:rsidRDefault="004F4389" w:rsidP="004F4389">
            <w:pPr>
              <w:rPr>
                <w:ins w:id="872" w:author="Gary Sullivan" w:date="2020-10-08T22:23:00Z"/>
                <w:bCs/>
                <w:lang w:val="en-US"/>
              </w:rPr>
            </w:pPr>
            <w:ins w:id="873" w:author="Gary Sullivan" w:date="2020-10-08T22:23:00Z">
              <w:r w:rsidRPr="004F4389">
                <w:rPr>
                  <w:lang w:val="en-US"/>
                </w:rPr>
                <w:t>102%</w:t>
              </w:r>
            </w:ins>
          </w:p>
        </w:tc>
        <w:tc>
          <w:tcPr>
            <w:tcW w:w="608" w:type="pct"/>
            <w:shd w:val="clear" w:color="000000" w:fill="DDEBF7"/>
            <w:noWrap/>
          </w:tcPr>
          <w:p w14:paraId="4533A0ED" w14:textId="77777777" w:rsidR="004F4389" w:rsidRPr="004F4389" w:rsidRDefault="004F4389" w:rsidP="004F4389">
            <w:pPr>
              <w:rPr>
                <w:ins w:id="874" w:author="Gary Sullivan" w:date="2020-10-08T22:23:00Z"/>
                <w:bCs/>
                <w:lang w:val="en-US"/>
              </w:rPr>
            </w:pPr>
            <w:ins w:id="875" w:author="Gary Sullivan" w:date="2020-10-08T22:23:00Z">
              <w:r w:rsidRPr="004F4389">
                <w:rPr>
                  <w:lang w:val="en-US"/>
                </w:rPr>
                <w:t>96%</w:t>
              </w:r>
            </w:ins>
          </w:p>
        </w:tc>
        <w:tc>
          <w:tcPr>
            <w:tcW w:w="608" w:type="pct"/>
            <w:shd w:val="clear" w:color="000000" w:fill="DDEBF7"/>
            <w:noWrap/>
          </w:tcPr>
          <w:p w14:paraId="68B16F53" w14:textId="77777777" w:rsidR="004F4389" w:rsidRPr="004F4389" w:rsidRDefault="004F4389" w:rsidP="004F4389">
            <w:pPr>
              <w:rPr>
                <w:ins w:id="876" w:author="Gary Sullivan" w:date="2020-10-08T22:23:00Z"/>
                <w:bCs/>
                <w:lang w:val="en-US"/>
              </w:rPr>
            </w:pPr>
            <w:ins w:id="877" w:author="Gary Sullivan" w:date="2020-10-08T22:23:00Z">
              <w:r w:rsidRPr="004F4389">
                <w:rPr>
                  <w:lang w:val="en-US"/>
                </w:rPr>
                <w:t>101%</w:t>
              </w:r>
            </w:ins>
          </w:p>
        </w:tc>
      </w:tr>
      <w:tr w:rsidR="004F4389" w:rsidRPr="004F4389" w14:paraId="58830FAA" w14:textId="77777777" w:rsidTr="001D68D2">
        <w:trPr>
          <w:trHeight w:val="501"/>
          <w:ins w:id="878" w:author="Gary Sullivan" w:date="2020-10-08T22:23:00Z"/>
        </w:trPr>
        <w:tc>
          <w:tcPr>
            <w:tcW w:w="753" w:type="pct"/>
            <w:shd w:val="clear" w:color="auto" w:fill="auto"/>
            <w:noWrap/>
          </w:tcPr>
          <w:p w14:paraId="3997F5A2" w14:textId="77777777" w:rsidR="004F4389" w:rsidRPr="004F4389" w:rsidRDefault="004F4389" w:rsidP="004F4389">
            <w:pPr>
              <w:rPr>
                <w:ins w:id="879" w:author="Gary Sullivan" w:date="2020-10-08T22:23:00Z"/>
                <w:bCs/>
                <w:lang w:val="en-US"/>
              </w:rPr>
            </w:pPr>
            <w:ins w:id="880" w:author="Gary Sullivan" w:date="2020-10-08T22:23:00Z">
              <w:r w:rsidRPr="004F4389">
                <w:rPr>
                  <w:lang w:val="en-US"/>
                </w:rPr>
                <w:t>MIP</w:t>
              </w:r>
            </w:ins>
          </w:p>
        </w:tc>
        <w:tc>
          <w:tcPr>
            <w:tcW w:w="606" w:type="pct"/>
            <w:shd w:val="clear" w:color="000000" w:fill="FCE4D6"/>
            <w:noWrap/>
          </w:tcPr>
          <w:p w14:paraId="15B719E7" w14:textId="77777777" w:rsidR="004F4389" w:rsidRPr="004F4389" w:rsidRDefault="004F4389" w:rsidP="004F4389">
            <w:pPr>
              <w:rPr>
                <w:ins w:id="881" w:author="Gary Sullivan" w:date="2020-10-08T22:23:00Z"/>
                <w:bCs/>
                <w:lang w:val="en-US"/>
              </w:rPr>
            </w:pPr>
            <w:ins w:id="882" w:author="Gary Sullivan" w:date="2020-10-08T22:23:00Z">
              <w:r w:rsidRPr="004F4389">
                <w:rPr>
                  <w:lang w:val="en-US"/>
                </w:rPr>
                <w:t>0.33%</w:t>
              </w:r>
            </w:ins>
          </w:p>
        </w:tc>
        <w:tc>
          <w:tcPr>
            <w:tcW w:w="606" w:type="pct"/>
            <w:shd w:val="clear" w:color="000000" w:fill="FCE4D6"/>
            <w:noWrap/>
          </w:tcPr>
          <w:p w14:paraId="2C69626D" w14:textId="77777777" w:rsidR="004F4389" w:rsidRPr="004F4389" w:rsidRDefault="004F4389" w:rsidP="004F4389">
            <w:pPr>
              <w:rPr>
                <w:ins w:id="883" w:author="Gary Sullivan" w:date="2020-10-08T22:23:00Z"/>
                <w:bCs/>
                <w:lang w:val="en-US"/>
              </w:rPr>
            </w:pPr>
            <w:ins w:id="884" w:author="Gary Sullivan" w:date="2020-10-08T22:23:00Z">
              <w:r w:rsidRPr="004F4389">
                <w:rPr>
                  <w:lang w:val="en-US"/>
                </w:rPr>
                <w:t>0.35%</w:t>
              </w:r>
            </w:ins>
          </w:p>
        </w:tc>
        <w:tc>
          <w:tcPr>
            <w:tcW w:w="606" w:type="pct"/>
            <w:shd w:val="clear" w:color="000000" w:fill="FCE4D6"/>
            <w:noWrap/>
          </w:tcPr>
          <w:p w14:paraId="61F1A937" w14:textId="77777777" w:rsidR="004F4389" w:rsidRPr="004F4389" w:rsidRDefault="004F4389" w:rsidP="004F4389">
            <w:pPr>
              <w:rPr>
                <w:ins w:id="885" w:author="Gary Sullivan" w:date="2020-10-08T22:23:00Z"/>
                <w:bCs/>
                <w:lang w:val="en-US"/>
              </w:rPr>
            </w:pPr>
            <w:ins w:id="886" w:author="Gary Sullivan" w:date="2020-10-08T22:23:00Z">
              <w:r w:rsidRPr="004F4389">
                <w:rPr>
                  <w:lang w:val="en-US"/>
                </w:rPr>
                <w:t>0.37%</w:t>
              </w:r>
            </w:ins>
          </w:p>
        </w:tc>
        <w:tc>
          <w:tcPr>
            <w:tcW w:w="606" w:type="pct"/>
            <w:shd w:val="clear" w:color="000000" w:fill="DDEBF7"/>
            <w:noWrap/>
          </w:tcPr>
          <w:p w14:paraId="0EF596F9" w14:textId="77777777" w:rsidR="004F4389" w:rsidRPr="004F4389" w:rsidRDefault="004F4389" w:rsidP="004F4389">
            <w:pPr>
              <w:rPr>
                <w:ins w:id="887" w:author="Gary Sullivan" w:date="2020-10-08T22:23:00Z"/>
                <w:bCs/>
                <w:lang w:val="en-US"/>
              </w:rPr>
            </w:pPr>
            <w:ins w:id="888" w:author="Gary Sullivan" w:date="2020-10-08T22:23:00Z">
              <w:r w:rsidRPr="004F4389">
                <w:rPr>
                  <w:lang w:val="en-US"/>
                </w:rPr>
                <w:t>96%</w:t>
              </w:r>
            </w:ins>
          </w:p>
        </w:tc>
        <w:tc>
          <w:tcPr>
            <w:tcW w:w="607" w:type="pct"/>
            <w:shd w:val="clear" w:color="000000" w:fill="DDEBF7"/>
            <w:noWrap/>
          </w:tcPr>
          <w:p w14:paraId="7EAD88D3" w14:textId="77777777" w:rsidR="004F4389" w:rsidRPr="004F4389" w:rsidRDefault="004F4389" w:rsidP="004F4389">
            <w:pPr>
              <w:rPr>
                <w:ins w:id="889" w:author="Gary Sullivan" w:date="2020-10-08T22:23:00Z"/>
                <w:bCs/>
                <w:lang w:val="en-US"/>
              </w:rPr>
            </w:pPr>
            <w:ins w:id="890" w:author="Gary Sullivan" w:date="2020-10-08T22:23:00Z">
              <w:r w:rsidRPr="004F4389">
                <w:rPr>
                  <w:lang w:val="en-US"/>
                </w:rPr>
                <w:t>100%</w:t>
              </w:r>
            </w:ins>
          </w:p>
        </w:tc>
        <w:tc>
          <w:tcPr>
            <w:tcW w:w="608" w:type="pct"/>
            <w:shd w:val="clear" w:color="000000" w:fill="DDEBF7"/>
            <w:noWrap/>
          </w:tcPr>
          <w:p w14:paraId="6266F399" w14:textId="77777777" w:rsidR="004F4389" w:rsidRPr="004F4389" w:rsidRDefault="004F4389" w:rsidP="004F4389">
            <w:pPr>
              <w:rPr>
                <w:ins w:id="891" w:author="Gary Sullivan" w:date="2020-10-08T22:23:00Z"/>
                <w:bCs/>
                <w:lang w:val="en-US"/>
              </w:rPr>
            </w:pPr>
            <w:ins w:id="892" w:author="Gary Sullivan" w:date="2020-10-08T22:23:00Z">
              <w:r w:rsidRPr="004F4389">
                <w:rPr>
                  <w:lang w:val="en-US"/>
                </w:rPr>
                <w:t>94%</w:t>
              </w:r>
            </w:ins>
          </w:p>
        </w:tc>
        <w:tc>
          <w:tcPr>
            <w:tcW w:w="608" w:type="pct"/>
            <w:shd w:val="clear" w:color="000000" w:fill="DDEBF7"/>
            <w:noWrap/>
          </w:tcPr>
          <w:p w14:paraId="229C129F" w14:textId="77777777" w:rsidR="004F4389" w:rsidRPr="004F4389" w:rsidRDefault="004F4389" w:rsidP="004F4389">
            <w:pPr>
              <w:rPr>
                <w:ins w:id="893" w:author="Gary Sullivan" w:date="2020-10-08T22:23:00Z"/>
                <w:bCs/>
                <w:lang w:val="en-US"/>
              </w:rPr>
            </w:pPr>
            <w:ins w:id="894" w:author="Gary Sullivan" w:date="2020-10-08T22:23:00Z">
              <w:r w:rsidRPr="004F4389">
                <w:rPr>
                  <w:lang w:val="en-US"/>
                </w:rPr>
                <w:t>98%</w:t>
              </w:r>
            </w:ins>
          </w:p>
        </w:tc>
      </w:tr>
      <w:tr w:rsidR="004F4389" w:rsidRPr="004F4389" w14:paraId="07B1317B" w14:textId="77777777" w:rsidTr="001D68D2">
        <w:trPr>
          <w:trHeight w:val="501"/>
          <w:ins w:id="895" w:author="Gary Sullivan" w:date="2020-10-08T22:23:00Z"/>
        </w:trPr>
        <w:tc>
          <w:tcPr>
            <w:tcW w:w="753" w:type="pct"/>
            <w:shd w:val="clear" w:color="auto" w:fill="auto"/>
            <w:noWrap/>
          </w:tcPr>
          <w:p w14:paraId="36FCC58C" w14:textId="77777777" w:rsidR="004F4389" w:rsidRPr="004F4389" w:rsidRDefault="004F4389" w:rsidP="004F4389">
            <w:pPr>
              <w:rPr>
                <w:ins w:id="896" w:author="Gary Sullivan" w:date="2020-10-08T22:23:00Z"/>
                <w:bCs/>
                <w:lang w:val="en-US"/>
              </w:rPr>
            </w:pPr>
            <w:ins w:id="897" w:author="Gary Sullivan" w:date="2020-10-08T22:23:00Z">
              <w:r w:rsidRPr="004F4389">
                <w:rPr>
                  <w:lang w:val="en-US"/>
                </w:rPr>
                <w:lastRenderedPageBreak/>
                <w:t>LFNST</w:t>
              </w:r>
            </w:ins>
          </w:p>
        </w:tc>
        <w:tc>
          <w:tcPr>
            <w:tcW w:w="606" w:type="pct"/>
            <w:shd w:val="clear" w:color="000000" w:fill="FCE4D6"/>
            <w:noWrap/>
          </w:tcPr>
          <w:p w14:paraId="1A336F11" w14:textId="77777777" w:rsidR="004F4389" w:rsidRPr="004F4389" w:rsidRDefault="004F4389" w:rsidP="004F4389">
            <w:pPr>
              <w:rPr>
                <w:ins w:id="898" w:author="Gary Sullivan" w:date="2020-10-08T22:23:00Z"/>
                <w:bCs/>
                <w:lang w:val="en-US"/>
              </w:rPr>
            </w:pPr>
            <w:ins w:id="899" w:author="Gary Sullivan" w:date="2020-10-08T22:23:00Z">
              <w:r w:rsidRPr="004F4389">
                <w:rPr>
                  <w:lang w:val="en-US"/>
                </w:rPr>
                <w:t>0.70%</w:t>
              </w:r>
            </w:ins>
          </w:p>
        </w:tc>
        <w:tc>
          <w:tcPr>
            <w:tcW w:w="606" w:type="pct"/>
            <w:shd w:val="clear" w:color="000000" w:fill="FCE4D6"/>
            <w:noWrap/>
          </w:tcPr>
          <w:p w14:paraId="4238A589" w14:textId="77777777" w:rsidR="004F4389" w:rsidRPr="004F4389" w:rsidRDefault="004F4389" w:rsidP="004F4389">
            <w:pPr>
              <w:rPr>
                <w:ins w:id="900" w:author="Gary Sullivan" w:date="2020-10-08T22:23:00Z"/>
                <w:bCs/>
                <w:lang w:val="en-US"/>
              </w:rPr>
            </w:pPr>
            <w:ins w:id="901" w:author="Gary Sullivan" w:date="2020-10-08T22:23:00Z">
              <w:r w:rsidRPr="004F4389">
                <w:rPr>
                  <w:lang w:val="en-US"/>
                </w:rPr>
                <w:t>0.78%</w:t>
              </w:r>
            </w:ins>
          </w:p>
        </w:tc>
        <w:tc>
          <w:tcPr>
            <w:tcW w:w="606" w:type="pct"/>
            <w:shd w:val="clear" w:color="000000" w:fill="FCE4D6"/>
            <w:noWrap/>
          </w:tcPr>
          <w:p w14:paraId="123341C1" w14:textId="77777777" w:rsidR="004F4389" w:rsidRPr="004F4389" w:rsidRDefault="004F4389" w:rsidP="004F4389">
            <w:pPr>
              <w:rPr>
                <w:ins w:id="902" w:author="Gary Sullivan" w:date="2020-10-08T22:23:00Z"/>
                <w:bCs/>
                <w:lang w:val="en-US"/>
              </w:rPr>
            </w:pPr>
            <w:ins w:id="903" w:author="Gary Sullivan" w:date="2020-10-08T22:23:00Z">
              <w:r w:rsidRPr="004F4389">
                <w:rPr>
                  <w:lang w:val="en-US"/>
                </w:rPr>
                <w:t>1.08%</w:t>
              </w:r>
            </w:ins>
          </w:p>
        </w:tc>
        <w:tc>
          <w:tcPr>
            <w:tcW w:w="606" w:type="pct"/>
            <w:shd w:val="clear" w:color="000000" w:fill="DDEBF7"/>
            <w:noWrap/>
          </w:tcPr>
          <w:p w14:paraId="536E3971" w14:textId="77777777" w:rsidR="004F4389" w:rsidRPr="004F4389" w:rsidRDefault="004F4389" w:rsidP="004F4389">
            <w:pPr>
              <w:rPr>
                <w:ins w:id="904" w:author="Gary Sullivan" w:date="2020-10-08T22:23:00Z"/>
                <w:bCs/>
                <w:lang w:val="en-US"/>
              </w:rPr>
            </w:pPr>
            <w:ins w:id="905" w:author="Gary Sullivan" w:date="2020-10-08T22:23:00Z">
              <w:r w:rsidRPr="004F4389">
                <w:rPr>
                  <w:lang w:val="en-US"/>
                </w:rPr>
                <w:t>95%</w:t>
              </w:r>
            </w:ins>
          </w:p>
        </w:tc>
        <w:tc>
          <w:tcPr>
            <w:tcW w:w="607" w:type="pct"/>
            <w:shd w:val="clear" w:color="000000" w:fill="DDEBF7"/>
            <w:noWrap/>
          </w:tcPr>
          <w:p w14:paraId="469E83F5" w14:textId="77777777" w:rsidR="004F4389" w:rsidRPr="004F4389" w:rsidRDefault="004F4389" w:rsidP="004F4389">
            <w:pPr>
              <w:rPr>
                <w:ins w:id="906" w:author="Gary Sullivan" w:date="2020-10-08T22:23:00Z"/>
                <w:bCs/>
                <w:lang w:val="en-US"/>
              </w:rPr>
            </w:pPr>
            <w:ins w:id="907" w:author="Gary Sullivan" w:date="2020-10-08T22:23:00Z">
              <w:r w:rsidRPr="004F4389">
                <w:rPr>
                  <w:lang w:val="en-US"/>
                </w:rPr>
                <w:t>100%</w:t>
              </w:r>
            </w:ins>
          </w:p>
        </w:tc>
        <w:tc>
          <w:tcPr>
            <w:tcW w:w="608" w:type="pct"/>
            <w:shd w:val="clear" w:color="000000" w:fill="DDEBF7"/>
            <w:noWrap/>
          </w:tcPr>
          <w:p w14:paraId="4A393B06" w14:textId="77777777" w:rsidR="004F4389" w:rsidRPr="004F4389" w:rsidRDefault="004F4389" w:rsidP="004F4389">
            <w:pPr>
              <w:rPr>
                <w:ins w:id="908" w:author="Gary Sullivan" w:date="2020-10-08T22:23:00Z"/>
                <w:bCs/>
                <w:lang w:val="en-US"/>
              </w:rPr>
            </w:pPr>
            <w:ins w:id="909" w:author="Gary Sullivan" w:date="2020-10-08T22:23:00Z">
              <w:r w:rsidRPr="004F4389">
                <w:rPr>
                  <w:lang w:val="en-US"/>
                </w:rPr>
                <w:t>92%</w:t>
              </w:r>
            </w:ins>
          </w:p>
        </w:tc>
        <w:tc>
          <w:tcPr>
            <w:tcW w:w="608" w:type="pct"/>
            <w:shd w:val="clear" w:color="000000" w:fill="DDEBF7"/>
            <w:noWrap/>
          </w:tcPr>
          <w:p w14:paraId="109A3A09" w14:textId="77777777" w:rsidR="004F4389" w:rsidRPr="004F4389" w:rsidRDefault="004F4389" w:rsidP="004F4389">
            <w:pPr>
              <w:rPr>
                <w:ins w:id="910" w:author="Gary Sullivan" w:date="2020-10-08T22:23:00Z"/>
                <w:bCs/>
                <w:lang w:val="en-US"/>
              </w:rPr>
            </w:pPr>
            <w:ins w:id="911" w:author="Gary Sullivan" w:date="2020-10-08T22:23:00Z">
              <w:r w:rsidRPr="004F4389">
                <w:rPr>
                  <w:lang w:val="en-US"/>
                </w:rPr>
                <w:t>99%</w:t>
              </w:r>
            </w:ins>
          </w:p>
        </w:tc>
      </w:tr>
      <w:tr w:rsidR="004F4389" w:rsidRPr="004F4389" w14:paraId="17C2F4AE" w14:textId="77777777" w:rsidTr="001D68D2">
        <w:trPr>
          <w:trHeight w:val="501"/>
          <w:ins w:id="912" w:author="Gary Sullivan" w:date="2020-10-08T22:23:00Z"/>
        </w:trPr>
        <w:tc>
          <w:tcPr>
            <w:tcW w:w="753" w:type="pct"/>
            <w:shd w:val="clear" w:color="auto" w:fill="auto"/>
            <w:noWrap/>
          </w:tcPr>
          <w:p w14:paraId="33C3F6BA" w14:textId="77777777" w:rsidR="004F4389" w:rsidRPr="004F4389" w:rsidRDefault="004F4389" w:rsidP="004F4389">
            <w:pPr>
              <w:rPr>
                <w:ins w:id="913" w:author="Gary Sullivan" w:date="2020-10-08T22:23:00Z"/>
                <w:bCs/>
                <w:lang w:val="en-US"/>
              </w:rPr>
            </w:pPr>
            <w:ins w:id="914" w:author="Gary Sullivan" w:date="2020-10-08T22:23:00Z">
              <w:r w:rsidRPr="004F4389">
                <w:rPr>
                  <w:lang w:val="en-US"/>
                </w:rPr>
                <w:t>JCCR</w:t>
              </w:r>
            </w:ins>
          </w:p>
        </w:tc>
        <w:tc>
          <w:tcPr>
            <w:tcW w:w="606" w:type="pct"/>
            <w:shd w:val="clear" w:color="000000" w:fill="FCE4D6"/>
            <w:noWrap/>
          </w:tcPr>
          <w:p w14:paraId="7FDD1C80" w14:textId="77777777" w:rsidR="004F4389" w:rsidRPr="004F4389" w:rsidRDefault="004F4389" w:rsidP="004F4389">
            <w:pPr>
              <w:rPr>
                <w:ins w:id="915" w:author="Gary Sullivan" w:date="2020-10-08T22:23:00Z"/>
                <w:bCs/>
                <w:lang w:val="en-US"/>
              </w:rPr>
            </w:pPr>
            <w:ins w:id="916" w:author="Gary Sullivan" w:date="2020-10-08T22:23:00Z">
              <w:r w:rsidRPr="004F4389">
                <w:rPr>
                  <w:lang w:val="en-US"/>
                </w:rPr>
                <w:t>0.53%</w:t>
              </w:r>
            </w:ins>
          </w:p>
        </w:tc>
        <w:tc>
          <w:tcPr>
            <w:tcW w:w="606" w:type="pct"/>
            <w:shd w:val="clear" w:color="000000" w:fill="FCE4D6"/>
            <w:noWrap/>
          </w:tcPr>
          <w:p w14:paraId="609B6005" w14:textId="77777777" w:rsidR="004F4389" w:rsidRPr="004F4389" w:rsidRDefault="004F4389" w:rsidP="004F4389">
            <w:pPr>
              <w:rPr>
                <w:ins w:id="917" w:author="Gary Sullivan" w:date="2020-10-08T22:23:00Z"/>
                <w:bCs/>
                <w:lang w:val="en-US"/>
              </w:rPr>
            </w:pPr>
            <w:ins w:id="918" w:author="Gary Sullivan" w:date="2020-10-08T22:23:00Z">
              <w:r w:rsidRPr="004F4389">
                <w:rPr>
                  <w:lang w:val="en-US"/>
                </w:rPr>
                <w:t>0.40%</w:t>
              </w:r>
            </w:ins>
          </w:p>
        </w:tc>
        <w:tc>
          <w:tcPr>
            <w:tcW w:w="606" w:type="pct"/>
            <w:shd w:val="clear" w:color="000000" w:fill="FCE4D6"/>
            <w:noWrap/>
          </w:tcPr>
          <w:p w14:paraId="43BF9408" w14:textId="77777777" w:rsidR="004F4389" w:rsidRPr="004F4389" w:rsidRDefault="004F4389" w:rsidP="004F4389">
            <w:pPr>
              <w:rPr>
                <w:ins w:id="919" w:author="Gary Sullivan" w:date="2020-10-08T22:23:00Z"/>
                <w:bCs/>
                <w:lang w:val="en-US"/>
              </w:rPr>
            </w:pPr>
            <w:ins w:id="920" w:author="Gary Sullivan" w:date="2020-10-08T22:23:00Z">
              <w:r w:rsidRPr="004F4389">
                <w:rPr>
                  <w:lang w:val="en-US"/>
                </w:rPr>
                <w:t>0.14%</w:t>
              </w:r>
            </w:ins>
          </w:p>
        </w:tc>
        <w:tc>
          <w:tcPr>
            <w:tcW w:w="606" w:type="pct"/>
            <w:shd w:val="clear" w:color="000000" w:fill="DDEBF7"/>
            <w:noWrap/>
          </w:tcPr>
          <w:p w14:paraId="279EC62F" w14:textId="77777777" w:rsidR="004F4389" w:rsidRPr="004F4389" w:rsidRDefault="004F4389" w:rsidP="004F4389">
            <w:pPr>
              <w:rPr>
                <w:ins w:id="921" w:author="Gary Sullivan" w:date="2020-10-08T22:23:00Z"/>
                <w:bCs/>
                <w:lang w:val="en-US"/>
              </w:rPr>
            </w:pPr>
            <w:ins w:id="922" w:author="Gary Sullivan" w:date="2020-10-08T22:23:00Z">
              <w:r w:rsidRPr="004F4389">
                <w:rPr>
                  <w:lang w:val="en-US"/>
                </w:rPr>
                <w:t>99%</w:t>
              </w:r>
            </w:ins>
          </w:p>
        </w:tc>
        <w:tc>
          <w:tcPr>
            <w:tcW w:w="607" w:type="pct"/>
            <w:shd w:val="clear" w:color="000000" w:fill="DDEBF7"/>
            <w:noWrap/>
          </w:tcPr>
          <w:p w14:paraId="1125B34C" w14:textId="77777777" w:rsidR="004F4389" w:rsidRPr="004F4389" w:rsidRDefault="004F4389" w:rsidP="004F4389">
            <w:pPr>
              <w:rPr>
                <w:ins w:id="923" w:author="Gary Sullivan" w:date="2020-10-08T22:23:00Z"/>
                <w:bCs/>
                <w:lang w:val="en-US"/>
              </w:rPr>
            </w:pPr>
            <w:ins w:id="924" w:author="Gary Sullivan" w:date="2020-10-08T22:23:00Z">
              <w:r w:rsidRPr="004F4389">
                <w:rPr>
                  <w:lang w:val="en-US"/>
                </w:rPr>
                <w:t>100%</w:t>
              </w:r>
            </w:ins>
          </w:p>
        </w:tc>
        <w:tc>
          <w:tcPr>
            <w:tcW w:w="608" w:type="pct"/>
            <w:shd w:val="clear" w:color="000000" w:fill="DDEBF7"/>
            <w:noWrap/>
          </w:tcPr>
          <w:p w14:paraId="6E5C2341" w14:textId="77777777" w:rsidR="004F4389" w:rsidRPr="004F4389" w:rsidRDefault="004F4389" w:rsidP="004F4389">
            <w:pPr>
              <w:rPr>
                <w:ins w:id="925" w:author="Gary Sullivan" w:date="2020-10-08T22:23:00Z"/>
                <w:bCs/>
                <w:lang w:val="en-US"/>
              </w:rPr>
            </w:pPr>
            <w:ins w:id="926" w:author="Gary Sullivan" w:date="2020-10-08T22:23:00Z">
              <w:r w:rsidRPr="004F4389">
                <w:rPr>
                  <w:lang w:val="en-US"/>
                </w:rPr>
                <w:t>97%</w:t>
              </w:r>
            </w:ins>
          </w:p>
        </w:tc>
        <w:tc>
          <w:tcPr>
            <w:tcW w:w="608" w:type="pct"/>
            <w:shd w:val="clear" w:color="000000" w:fill="DDEBF7"/>
            <w:noWrap/>
          </w:tcPr>
          <w:p w14:paraId="5FC15ABD" w14:textId="77777777" w:rsidR="004F4389" w:rsidRPr="004F4389" w:rsidRDefault="004F4389" w:rsidP="004F4389">
            <w:pPr>
              <w:rPr>
                <w:ins w:id="927" w:author="Gary Sullivan" w:date="2020-10-08T22:23:00Z"/>
                <w:bCs/>
                <w:lang w:val="en-US"/>
              </w:rPr>
            </w:pPr>
            <w:ins w:id="928" w:author="Gary Sullivan" w:date="2020-10-08T22:23:00Z">
              <w:r w:rsidRPr="004F4389">
                <w:rPr>
                  <w:lang w:val="en-US"/>
                </w:rPr>
                <w:t>98%</w:t>
              </w:r>
            </w:ins>
          </w:p>
        </w:tc>
      </w:tr>
      <w:tr w:rsidR="004F4389" w:rsidRPr="004F4389" w14:paraId="620565F8" w14:textId="77777777" w:rsidTr="001D68D2">
        <w:trPr>
          <w:trHeight w:val="501"/>
          <w:ins w:id="929" w:author="Gary Sullivan" w:date="2020-10-08T22:23:00Z"/>
        </w:trPr>
        <w:tc>
          <w:tcPr>
            <w:tcW w:w="753" w:type="pct"/>
            <w:shd w:val="clear" w:color="auto" w:fill="auto"/>
            <w:noWrap/>
          </w:tcPr>
          <w:p w14:paraId="2D317FE5" w14:textId="77777777" w:rsidR="004F4389" w:rsidRPr="004F4389" w:rsidRDefault="004F4389" w:rsidP="004F4389">
            <w:pPr>
              <w:rPr>
                <w:ins w:id="930" w:author="Gary Sullivan" w:date="2020-10-08T22:23:00Z"/>
                <w:bCs/>
                <w:lang w:val="en-US"/>
              </w:rPr>
            </w:pPr>
            <w:ins w:id="931" w:author="Gary Sullivan" w:date="2020-10-08T22:23:00Z">
              <w:r w:rsidRPr="004F4389">
                <w:rPr>
                  <w:lang w:val="en-US"/>
                </w:rPr>
                <w:t>SAO</w:t>
              </w:r>
            </w:ins>
          </w:p>
        </w:tc>
        <w:tc>
          <w:tcPr>
            <w:tcW w:w="606" w:type="pct"/>
            <w:shd w:val="clear" w:color="000000" w:fill="FCE4D6"/>
            <w:noWrap/>
          </w:tcPr>
          <w:p w14:paraId="5F042F02" w14:textId="77777777" w:rsidR="004F4389" w:rsidRPr="004F4389" w:rsidRDefault="004F4389" w:rsidP="004F4389">
            <w:pPr>
              <w:rPr>
                <w:ins w:id="932" w:author="Gary Sullivan" w:date="2020-10-08T22:23:00Z"/>
                <w:bCs/>
                <w:lang w:val="en-US"/>
              </w:rPr>
            </w:pPr>
            <w:ins w:id="933" w:author="Gary Sullivan" w:date="2020-10-08T22:23:00Z">
              <w:r w:rsidRPr="004F4389">
                <w:rPr>
                  <w:lang w:val="en-US"/>
                </w:rPr>
                <w:t>0.08%</w:t>
              </w:r>
            </w:ins>
          </w:p>
        </w:tc>
        <w:tc>
          <w:tcPr>
            <w:tcW w:w="606" w:type="pct"/>
            <w:shd w:val="clear" w:color="000000" w:fill="FCE4D6"/>
            <w:noWrap/>
          </w:tcPr>
          <w:p w14:paraId="3E8C501F" w14:textId="77777777" w:rsidR="004F4389" w:rsidRPr="004F4389" w:rsidRDefault="004F4389" w:rsidP="004F4389">
            <w:pPr>
              <w:rPr>
                <w:ins w:id="934" w:author="Gary Sullivan" w:date="2020-10-08T22:23:00Z"/>
                <w:bCs/>
                <w:lang w:val="en-US"/>
              </w:rPr>
            </w:pPr>
            <w:ins w:id="935" w:author="Gary Sullivan" w:date="2020-10-08T22:23:00Z">
              <w:r w:rsidRPr="004F4389">
                <w:rPr>
                  <w:lang w:val="en-US"/>
                </w:rPr>
                <w:t>0.14%</w:t>
              </w:r>
            </w:ins>
          </w:p>
        </w:tc>
        <w:tc>
          <w:tcPr>
            <w:tcW w:w="606" w:type="pct"/>
            <w:shd w:val="clear" w:color="000000" w:fill="FCE4D6"/>
            <w:noWrap/>
          </w:tcPr>
          <w:p w14:paraId="27EA7A6C" w14:textId="77777777" w:rsidR="004F4389" w:rsidRPr="004F4389" w:rsidRDefault="004F4389" w:rsidP="004F4389">
            <w:pPr>
              <w:rPr>
                <w:ins w:id="936" w:author="Gary Sullivan" w:date="2020-10-08T22:23:00Z"/>
                <w:bCs/>
                <w:lang w:val="en-US"/>
              </w:rPr>
            </w:pPr>
            <w:ins w:id="937" w:author="Gary Sullivan" w:date="2020-10-08T22:23:00Z">
              <w:r w:rsidRPr="004F4389">
                <w:rPr>
                  <w:lang w:val="en-US"/>
                </w:rPr>
                <w:t>0.31%</w:t>
              </w:r>
            </w:ins>
          </w:p>
        </w:tc>
        <w:tc>
          <w:tcPr>
            <w:tcW w:w="606" w:type="pct"/>
            <w:shd w:val="clear" w:color="000000" w:fill="DDEBF7"/>
            <w:noWrap/>
          </w:tcPr>
          <w:p w14:paraId="69674DCF" w14:textId="77777777" w:rsidR="004F4389" w:rsidRPr="004F4389" w:rsidRDefault="004F4389" w:rsidP="004F4389">
            <w:pPr>
              <w:rPr>
                <w:ins w:id="938" w:author="Gary Sullivan" w:date="2020-10-08T22:23:00Z"/>
                <w:bCs/>
                <w:lang w:val="en-US"/>
              </w:rPr>
            </w:pPr>
            <w:ins w:id="939" w:author="Gary Sullivan" w:date="2020-10-08T22:23:00Z">
              <w:r w:rsidRPr="004F4389">
                <w:rPr>
                  <w:lang w:val="en-US"/>
                </w:rPr>
                <w:t>97%</w:t>
              </w:r>
            </w:ins>
          </w:p>
        </w:tc>
        <w:tc>
          <w:tcPr>
            <w:tcW w:w="607" w:type="pct"/>
            <w:shd w:val="clear" w:color="000000" w:fill="DDEBF7"/>
            <w:noWrap/>
          </w:tcPr>
          <w:p w14:paraId="3B20F077" w14:textId="77777777" w:rsidR="004F4389" w:rsidRPr="004F4389" w:rsidRDefault="004F4389" w:rsidP="004F4389">
            <w:pPr>
              <w:rPr>
                <w:ins w:id="940" w:author="Gary Sullivan" w:date="2020-10-08T22:23:00Z"/>
                <w:bCs/>
                <w:lang w:val="en-US"/>
              </w:rPr>
            </w:pPr>
            <w:ins w:id="941" w:author="Gary Sullivan" w:date="2020-10-08T22:23:00Z">
              <w:r w:rsidRPr="004F4389">
                <w:rPr>
                  <w:lang w:val="en-US"/>
                </w:rPr>
                <w:t>96%</w:t>
              </w:r>
            </w:ins>
          </w:p>
        </w:tc>
        <w:tc>
          <w:tcPr>
            <w:tcW w:w="608" w:type="pct"/>
            <w:shd w:val="clear" w:color="000000" w:fill="DDEBF7"/>
            <w:noWrap/>
          </w:tcPr>
          <w:p w14:paraId="79B5DF24" w14:textId="77777777" w:rsidR="004F4389" w:rsidRPr="004F4389" w:rsidRDefault="004F4389" w:rsidP="004F4389">
            <w:pPr>
              <w:rPr>
                <w:ins w:id="942" w:author="Gary Sullivan" w:date="2020-10-08T22:23:00Z"/>
                <w:bCs/>
                <w:lang w:val="en-US"/>
              </w:rPr>
            </w:pPr>
            <w:ins w:id="943" w:author="Gary Sullivan" w:date="2020-10-08T22:23:00Z">
              <w:r w:rsidRPr="004F4389">
                <w:rPr>
                  <w:lang w:val="en-US"/>
                </w:rPr>
                <w:t>100%</w:t>
              </w:r>
            </w:ins>
          </w:p>
        </w:tc>
        <w:tc>
          <w:tcPr>
            <w:tcW w:w="608" w:type="pct"/>
            <w:shd w:val="clear" w:color="000000" w:fill="DDEBF7"/>
            <w:noWrap/>
          </w:tcPr>
          <w:p w14:paraId="513E6715" w14:textId="77777777" w:rsidR="004F4389" w:rsidRPr="004F4389" w:rsidRDefault="004F4389" w:rsidP="004F4389">
            <w:pPr>
              <w:rPr>
                <w:ins w:id="944" w:author="Gary Sullivan" w:date="2020-10-08T22:23:00Z"/>
                <w:bCs/>
                <w:lang w:val="en-US"/>
              </w:rPr>
            </w:pPr>
            <w:ins w:id="945" w:author="Gary Sullivan" w:date="2020-10-08T22:23:00Z">
              <w:r w:rsidRPr="004F4389">
                <w:rPr>
                  <w:lang w:val="en-US"/>
                </w:rPr>
                <w:t>98%</w:t>
              </w:r>
            </w:ins>
          </w:p>
        </w:tc>
      </w:tr>
      <w:tr w:rsidR="004F4389" w:rsidRPr="004F4389" w14:paraId="6DE50EA2" w14:textId="77777777" w:rsidTr="001D68D2">
        <w:trPr>
          <w:trHeight w:val="501"/>
          <w:ins w:id="946" w:author="Gary Sullivan" w:date="2020-10-08T22:23:00Z"/>
        </w:trPr>
        <w:tc>
          <w:tcPr>
            <w:tcW w:w="753" w:type="pct"/>
            <w:shd w:val="clear" w:color="auto" w:fill="auto"/>
            <w:noWrap/>
          </w:tcPr>
          <w:p w14:paraId="0425D707" w14:textId="77777777" w:rsidR="004F4389" w:rsidRPr="004F4389" w:rsidRDefault="004F4389" w:rsidP="004F4389">
            <w:pPr>
              <w:rPr>
                <w:ins w:id="947" w:author="Gary Sullivan" w:date="2020-10-08T22:23:00Z"/>
                <w:bCs/>
                <w:lang w:val="en-US"/>
              </w:rPr>
            </w:pPr>
            <w:ins w:id="948" w:author="Gary Sullivan" w:date="2020-10-08T22:23:00Z">
              <w:r w:rsidRPr="004F4389">
                <w:rPr>
                  <w:lang w:val="en-US"/>
                </w:rPr>
                <w:t>PROF</w:t>
              </w:r>
            </w:ins>
          </w:p>
        </w:tc>
        <w:tc>
          <w:tcPr>
            <w:tcW w:w="606" w:type="pct"/>
            <w:shd w:val="clear" w:color="000000" w:fill="FCE4D6"/>
            <w:noWrap/>
          </w:tcPr>
          <w:p w14:paraId="3AB6EBA7" w14:textId="77777777" w:rsidR="004F4389" w:rsidRPr="004F4389" w:rsidRDefault="004F4389" w:rsidP="004F4389">
            <w:pPr>
              <w:rPr>
                <w:ins w:id="949" w:author="Gary Sullivan" w:date="2020-10-08T22:23:00Z"/>
                <w:bCs/>
                <w:lang w:val="en-US"/>
              </w:rPr>
            </w:pPr>
            <w:ins w:id="950" w:author="Gary Sullivan" w:date="2020-10-08T22:23:00Z">
              <w:r w:rsidRPr="004F4389">
                <w:rPr>
                  <w:lang w:val="en-US"/>
                </w:rPr>
                <w:t>0.48%</w:t>
              </w:r>
            </w:ins>
          </w:p>
        </w:tc>
        <w:tc>
          <w:tcPr>
            <w:tcW w:w="606" w:type="pct"/>
            <w:shd w:val="clear" w:color="000000" w:fill="FCE4D6"/>
            <w:noWrap/>
          </w:tcPr>
          <w:p w14:paraId="167B43C8" w14:textId="77777777" w:rsidR="004F4389" w:rsidRPr="004F4389" w:rsidRDefault="004F4389" w:rsidP="004F4389">
            <w:pPr>
              <w:rPr>
                <w:ins w:id="951" w:author="Gary Sullivan" w:date="2020-10-08T22:23:00Z"/>
                <w:bCs/>
                <w:lang w:val="en-US"/>
              </w:rPr>
            </w:pPr>
            <w:ins w:id="952" w:author="Gary Sullivan" w:date="2020-10-08T22:23:00Z">
              <w:r w:rsidRPr="004F4389">
                <w:rPr>
                  <w:lang w:val="en-US"/>
                </w:rPr>
                <w:t>0.14%</w:t>
              </w:r>
            </w:ins>
          </w:p>
        </w:tc>
        <w:tc>
          <w:tcPr>
            <w:tcW w:w="606" w:type="pct"/>
            <w:shd w:val="clear" w:color="000000" w:fill="FCE4D6"/>
            <w:noWrap/>
          </w:tcPr>
          <w:p w14:paraId="11E40888" w14:textId="77777777" w:rsidR="004F4389" w:rsidRPr="004F4389" w:rsidRDefault="004F4389" w:rsidP="004F4389">
            <w:pPr>
              <w:rPr>
                <w:ins w:id="953" w:author="Gary Sullivan" w:date="2020-10-08T22:23:00Z"/>
                <w:bCs/>
                <w:lang w:val="en-US"/>
              </w:rPr>
            </w:pPr>
            <w:ins w:id="954" w:author="Gary Sullivan" w:date="2020-10-08T22:23:00Z">
              <w:r w:rsidRPr="004F4389">
                <w:rPr>
                  <w:lang w:val="en-US"/>
                </w:rPr>
                <w:t>0.08%</w:t>
              </w:r>
            </w:ins>
          </w:p>
        </w:tc>
        <w:tc>
          <w:tcPr>
            <w:tcW w:w="606" w:type="pct"/>
            <w:shd w:val="clear" w:color="000000" w:fill="DDEBF7"/>
            <w:noWrap/>
          </w:tcPr>
          <w:p w14:paraId="7427F7B6" w14:textId="77777777" w:rsidR="004F4389" w:rsidRPr="004F4389" w:rsidRDefault="004F4389" w:rsidP="004F4389">
            <w:pPr>
              <w:rPr>
                <w:ins w:id="955" w:author="Gary Sullivan" w:date="2020-10-08T22:23:00Z"/>
                <w:bCs/>
                <w:lang w:val="en-US"/>
              </w:rPr>
            </w:pPr>
            <w:ins w:id="956" w:author="Gary Sullivan" w:date="2020-10-08T22:23:00Z">
              <w:r w:rsidRPr="004F4389">
                <w:rPr>
                  <w:lang w:val="en-US"/>
                </w:rPr>
                <w:t>99%</w:t>
              </w:r>
            </w:ins>
          </w:p>
        </w:tc>
        <w:tc>
          <w:tcPr>
            <w:tcW w:w="607" w:type="pct"/>
            <w:shd w:val="clear" w:color="000000" w:fill="DDEBF7"/>
            <w:noWrap/>
          </w:tcPr>
          <w:p w14:paraId="3C56E4B3" w14:textId="77777777" w:rsidR="004F4389" w:rsidRPr="004F4389" w:rsidRDefault="004F4389" w:rsidP="004F4389">
            <w:pPr>
              <w:rPr>
                <w:ins w:id="957" w:author="Gary Sullivan" w:date="2020-10-08T22:23:00Z"/>
                <w:bCs/>
                <w:lang w:val="en-US"/>
              </w:rPr>
            </w:pPr>
            <w:ins w:id="958" w:author="Gary Sullivan" w:date="2020-10-08T22:23:00Z">
              <w:r w:rsidRPr="004F4389">
                <w:rPr>
                  <w:lang w:val="en-US"/>
                </w:rPr>
                <w:t>100%</w:t>
              </w:r>
            </w:ins>
          </w:p>
        </w:tc>
        <w:tc>
          <w:tcPr>
            <w:tcW w:w="608" w:type="pct"/>
            <w:shd w:val="clear" w:color="000000" w:fill="DDEBF7"/>
            <w:noWrap/>
          </w:tcPr>
          <w:p w14:paraId="6C9069F0" w14:textId="77777777" w:rsidR="004F4389" w:rsidRPr="004F4389" w:rsidRDefault="004F4389" w:rsidP="004F4389">
            <w:pPr>
              <w:rPr>
                <w:ins w:id="959" w:author="Gary Sullivan" w:date="2020-10-08T22:23:00Z"/>
                <w:bCs/>
                <w:lang w:val="en-US"/>
              </w:rPr>
            </w:pPr>
            <w:ins w:id="960" w:author="Gary Sullivan" w:date="2020-10-08T22:23:00Z">
              <w:r w:rsidRPr="004F4389">
                <w:rPr>
                  <w:lang w:val="en-US"/>
                </w:rPr>
                <w:t>99%</w:t>
              </w:r>
            </w:ins>
          </w:p>
        </w:tc>
        <w:tc>
          <w:tcPr>
            <w:tcW w:w="608" w:type="pct"/>
            <w:shd w:val="clear" w:color="000000" w:fill="DDEBF7"/>
            <w:noWrap/>
          </w:tcPr>
          <w:p w14:paraId="7B3CFDE4" w14:textId="77777777" w:rsidR="004F4389" w:rsidRPr="004F4389" w:rsidRDefault="004F4389" w:rsidP="004F4389">
            <w:pPr>
              <w:rPr>
                <w:ins w:id="961" w:author="Gary Sullivan" w:date="2020-10-08T22:23:00Z"/>
                <w:bCs/>
                <w:lang w:val="en-US"/>
              </w:rPr>
            </w:pPr>
            <w:ins w:id="962" w:author="Gary Sullivan" w:date="2020-10-08T22:23:00Z">
              <w:r w:rsidRPr="004F4389">
                <w:rPr>
                  <w:lang w:val="en-US"/>
                </w:rPr>
                <w:t>99%</w:t>
              </w:r>
            </w:ins>
          </w:p>
        </w:tc>
      </w:tr>
      <w:tr w:rsidR="004F4389" w:rsidRPr="004F4389" w14:paraId="52D0F892" w14:textId="77777777" w:rsidTr="001D68D2">
        <w:trPr>
          <w:trHeight w:val="501"/>
          <w:ins w:id="963" w:author="Gary Sullivan" w:date="2020-10-08T22:23:00Z"/>
        </w:trPr>
        <w:tc>
          <w:tcPr>
            <w:tcW w:w="753" w:type="pct"/>
            <w:shd w:val="clear" w:color="auto" w:fill="auto"/>
            <w:noWrap/>
          </w:tcPr>
          <w:p w14:paraId="076F51F8" w14:textId="77777777" w:rsidR="004F4389" w:rsidRPr="004F4389" w:rsidRDefault="004F4389" w:rsidP="004F4389">
            <w:pPr>
              <w:rPr>
                <w:ins w:id="964" w:author="Gary Sullivan" w:date="2020-10-08T22:23:00Z"/>
                <w:lang w:val="en-US"/>
              </w:rPr>
            </w:pPr>
            <w:ins w:id="965" w:author="Gary Sullivan" w:date="2020-10-08T22:23:00Z">
              <w:r w:rsidRPr="004F4389">
                <w:rPr>
                  <w:lang w:val="en-US"/>
                </w:rPr>
                <w:t>CCALF</w:t>
              </w:r>
            </w:ins>
          </w:p>
        </w:tc>
        <w:tc>
          <w:tcPr>
            <w:tcW w:w="606" w:type="pct"/>
            <w:shd w:val="clear" w:color="000000" w:fill="FCE4D6"/>
            <w:noWrap/>
          </w:tcPr>
          <w:p w14:paraId="54A846F9" w14:textId="77777777" w:rsidR="004F4389" w:rsidRPr="004F4389" w:rsidRDefault="004F4389" w:rsidP="004F4389">
            <w:pPr>
              <w:rPr>
                <w:ins w:id="966" w:author="Gary Sullivan" w:date="2020-10-08T22:23:00Z"/>
                <w:lang w:val="en-US"/>
              </w:rPr>
            </w:pPr>
            <w:ins w:id="967" w:author="Gary Sullivan" w:date="2020-10-08T22:23:00Z">
              <w:r w:rsidRPr="004F4389">
                <w:rPr>
                  <w:lang w:val="en-US"/>
                </w:rPr>
                <w:t>-0.13%</w:t>
              </w:r>
            </w:ins>
          </w:p>
        </w:tc>
        <w:tc>
          <w:tcPr>
            <w:tcW w:w="606" w:type="pct"/>
            <w:shd w:val="clear" w:color="000000" w:fill="FCE4D6"/>
            <w:noWrap/>
          </w:tcPr>
          <w:p w14:paraId="56B79AEB" w14:textId="77777777" w:rsidR="004F4389" w:rsidRPr="004F4389" w:rsidRDefault="004F4389" w:rsidP="004F4389">
            <w:pPr>
              <w:rPr>
                <w:ins w:id="968" w:author="Gary Sullivan" w:date="2020-10-08T22:23:00Z"/>
                <w:lang w:val="en-US"/>
              </w:rPr>
            </w:pPr>
            <w:ins w:id="969" w:author="Gary Sullivan" w:date="2020-10-08T22:23:00Z">
              <w:r w:rsidRPr="004F4389">
                <w:rPr>
                  <w:lang w:val="en-US"/>
                </w:rPr>
                <w:t>13.88%</w:t>
              </w:r>
            </w:ins>
          </w:p>
        </w:tc>
        <w:tc>
          <w:tcPr>
            <w:tcW w:w="606" w:type="pct"/>
            <w:shd w:val="clear" w:color="000000" w:fill="FCE4D6"/>
            <w:noWrap/>
          </w:tcPr>
          <w:p w14:paraId="5CBF08C1" w14:textId="77777777" w:rsidR="004F4389" w:rsidRPr="004F4389" w:rsidRDefault="004F4389" w:rsidP="004F4389">
            <w:pPr>
              <w:rPr>
                <w:ins w:id="970" w:author="Gary Sullivan" w:date="2020-10-08T22:23:00Z"/>
                <w:lang w:val="en-US"/>
              </w:rPr>
            </w:pPr>
            <w:ins w:id="971" w:author="Gary Sullivan" w:date="2020-10-08T22:23:00Z">
              <w:r w:rsidRPr="004F4389">
                <w:rPr>
                  <w:lang w:val="en-US"/>
                </w:rPr>
                <w:t>13.73%</w:t>
              </w:r>
            </w:ins>
          </w:p>
        </w:tc>
        <w:tc>
          <w:tcPr>
            <w:tcW w:w="606" w:type="pct"/>
            <w:shd w:val="clear" w:color="000000" w:fill="DDEBF7"/>
            <w:noWrap/>
          </w:tcPr>
          <w:p w14:paraId="27BFB6B9" w14:textId="77777777" w:rsidR="004F4389" w:rsidRPr="004F4389" w:rsidRDefault="004F4389" w:rsidP="004F4389">
            <w:pPr>
              <w:rPr>
                <w:ins w:id="972" w:author="Gary Sullivan" w:date="2020-10-08T22:23:00Z"/>
                <w:lang w:val="en-US"/>
              </w:rPr>
            </w:pPr>
            <w:ins w:id="973" w:author="Gary Sullivan" w:date="2020-10-08T22:23:00Z">
              <w:r w:rsidRPr="004F4389">
                <w:rPr>
                  <w:lang w:val="en-US"/>
                </w:rPr>
                <w:t>100%</w:t>
              </w:r>
            </w:ins>
          </w:p>
        </w:tc>
        <w:tc>
          <w:tcPr>
            <w:tcW w:w="607" w:type="pct"/>
            <w:shd w:val="clear" w:color="000000" w:fill="DDEBF7"/>
            <w:noWrap/>
          </w:tcPr>
          <w:p w14:paraId="00D18C2F" w14:textId="77777777" w:rsidR="004F4389" w:rsidRPr="004F4389" w:rsidRDefault="004F4389" w:rsidP="004F4389">
            <w:pPr>
              <w:rPr>
                <w:ins w:id="974" w:author="Gary Sullivan" w:date="2020-10-08T22:23:00Z"/>
                <w:lang w:val="en-US"/>
              </w:rPr>
            </w:pPr>
            <w:ins w:id="975" w:author="Gary Sullivan" w:date="2020-10-08T22:23:00Z">
              <w:r w:rsidRPr="004F4389">
                <w:rPr>
                  <w:lang w:val="en-US"/>
                </w:rPr>
                <w:t>99%</w:t>
              </w:r>
            </w:ins>
          </w:p>
        </w:tc>
        <w:tc>
          <w:tcPr>
            <w:tcW w:w="608" w:type="pct"/>
            <w:shd w:val="clear" w:color="000000" w:fill="DDEBF7"/>
            <w:noWrap/>
          </w:tcPr>
          <w:p w14:paraId="01FBAAAA" w14:textId="77777777" w:rsidR="004F4389" w:rsidRPr="004F4389" w:rsidRDefault="004F4389" w:rsidP="004F4389">
            <w:pPr>
              <w:rPr>
                <w:ins w:id="976" w:author="Gary Sullivan" w:date="2020-10-08T22:23:00Z"/>
                <w:lang w:val="en-US"/>
              </w:rPr>
            </w:pPr>
            <w:ins w:id="977" w:author="Gary Sullivan" w:date="2020-10-08T22:23:00Z">
              <w:r w:rsidRPr="004F4389">
                <w:rPr>
                  <w:lang w:val="en-US"/>
                </w:rPr>
                <w:t>99%</w:t>
              </w:r>
            </w:ins>
          </w:p>
        </w:tc>
        <w:tc>
          <w:tcPr>
            <w:tcW w:w="608" w:type="pct"/>
            <w:shd w:val="clear" w:color="000000" w:fill="DDEBF7"/>
            <w:noWrap/>
          </w:tcPr>
          <w:p w14:paraId="2ECEE918" w14:textId="77777777" w:rsidR="004F4389" w:rsidRPr="004F4389" w:rsidRDefault="004F4389" w:rsidP="004F4389">
            <w:pPr>
              <w:rPr>
                <w:ins w:id="978" w:author="Gary Sullivan" w:date="2020-10-08T22:23:00Z"/>
                <w:lang w:val="en-US"/>
              </w:rPr>
            </w:pPr>
            <w:ins w:id="979" w:author="Gary Sullivan" w:date="2020-10-08T22:23:00Z">
              <w:r w:rsidRPr="004F4389">
                <w:rPr>
                  <w:lang w:val="en-US"/>
                </w:rPr>
                <w:t>99%</w:t>
              </w:r>
            </w:ins>
          </w:p>
        </w:tc>
      </w:tr>
    </w:tbl>
    <w:p w14:paraId="35DCE918" w14:textId="77777777" w:rsidR="004F4389" w:rsidRPr="004F4389" w:rsidRDefault="004F4389" w:rsidP="004F4389">
      <w:pPr>
        <w:rPr>
          <w:ins w:id="980" w:author="Gary Sullivan" w:date="2020-10-08T22:23:00Z"/>
        </w:rPr>
      </w:pPr>
    </w:p>
    <w:p w14:paraId="76E71D06" w14:textId="77777777" w:rsidR="004F4389" w:rsidRPr="004F4389" w:rsidRDefault="004F4389" w:rsidP="004F4389">
      <w:pPr>
        <w:rPr>
          <w:ins w:id="981" w:author="Gary Sullivan" w:date="2020-10-08T22:23:00Z"/>
          <w:lang w:val="en-US"/>
        </w:rPr>
      </w:pPr>
      <w:ins w:id="982" w:author="Gary Sullivan" w:date="2020-10-08T22:23:00Z">
        <w:r w:rsidRPr="004F4389">
          <w:rPr>
            <w:lang w:val="en-US"/>
          </w:rPr>
          <w:t>Table 5 Simulation results in low delay B configuration (LDB) of VTM tool tests. (VTM anchor)</w:t>
        </w:r>
      </w:ins>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7D13B920" w14:textId="77777777" w:rsidTr="001D68D2">
        <w:trPr>
          <w:trHeight w:val="332"/>
          <w:ins w:id="983" w:author="Gary Sullivan" w:date="2020-10-08T22:23:00Z"/>
        </w:trPr>
        <w:tc>
          <w:tcPr>
            <w:tcW w:w="753" w:type="pct"/>
            <w:tcBorders>
              <w:top w:val="nil"/>
              <w:left w:val="nil"/>
            </w:tcBorders>
            <w:shd w:val="clear" w:color="auto" w:fill="auto"/>
            <w:noWrap/>
            <w:vAlign w:val="bottom"/>
          </w:tcPr>
          <w:p w14:paraId="1B51712F" w14:textId="77777777" w:rsidR="004F4389" w:rsidRPr="004F4389" w:rsidRDefault="004F4389" w:rsidP="004F4389">
            <w:pPr>
              <w:rPr>
                <w:ins w:id="984" w:author="Gary Sullivan" w:date="2020-10-08T22:23:00Z"/>
                <w:b/>
                <w:bCs/>
                <w:lang w:val="en-US"/>
              </w:rPr>
            </w:pPr>
          </w:p>
        </w:tc>
        <w:tc>
          <w:tcPr>
            <w:tcW w:w="606" w:type="pct"/>
            <w:tcBorders>
              <w:right w:val="nil"/>
            </w:tcBorders>
            <w:shd w:val="clear" w:color="auto" w:fill="auto"/>
            <w:noWrap/>
            <w:vAlign w:val="bottom"/>
          </w:tcPr>
          <w:p w14:paraId="1E6FD13F" w14:textId="77777777" w:rsidR="004F4389" w:rsidRPr="004F4389" w:rsidRDefault="004F4389" w:rsidP="004F4389">
            <w:pPr>
              <w:rPr>
                <w:ins w:id="985" w:author="Gary Sullivan" w:date="2020-10-08T22:23:00Z"/>
                <w:b/>
                <w:bCs/>
                <w:lang w:val="en-US"/>
              </w:rPr>
            </w:pPr>
          </w:p>
        </w:tc>
        <w:tc>
          <w:tcPr>
            <w:tcW w:w="606" w:type="pct"/>
            <w:tcBorders>
              <w:left w:val="nil"/>
              <w:right w:val="nil"/>
            </w:tcBorders>
            <w:shd w:val="clear" w:color="auto" w:fill="auto"/>
            <w:noWrap/>
            <w:vAlign w:val="bottom"/>
          </w:tcPr>
          <w:p w14:paraId="42BB2811" w14:textId="77777777" w:rsidR="004F4389" w:rsidRPr="004F4389" w:rsidRDefault="004F4389" w:rsidP="004F4389">
            <w:pPr>
              <w:rPr>
                <w:ins w:id="986" w:author="Gary Sullivan" w:date="2020-10-08T22:23:00Z"/>
                <w:b/>
                <w:bCs/>
                <w:lang w:val="en-US"/>
              </w:rPr>
            </w:pPr>
          </w:p>
        </w:tc>
        <w:tc>
          <w:tcPr>
            <w:tcW w:w="606" w:type="pct"/>
            <w:tcBorders>
              <w:left w:val="nil"/>
              <w:right w:val="nil"/>
            </w:tcBorders>
            <w:shd w:val="clear" w:color="auto" w:fill="auto"/>
            <w:noWrap/>
            <w:vAlign w:val="bottom"/>
          </w:tcPr>
          <w:p w14:paraId="20FCE746" w14:textId="77777777" w:rsidR="004F4389" w:rsidRPr="004F4389" w:rsidRDefault="004F4389" w:rsidP="004F4389">
            <w:pPr>
              <w:rPr>
                <w:ins w:id="987" w:author="Gary Sullivan" w:date="2020-10-08T22:23:00Z"/>
                <w:b/>
                <w:bCs/>
                <w:lang w:val="en-US"/>
              </w:rPr>
            </w:pPr>
          </w:p>
        </w:tc>
        <w:tc>
          <w:tcPr>
            <w:tcW w:w="606" w:type="pct"/>
            <w:tcBorders>
              <w:left w:val="nil"/>
              <w:right w:val="nil"/>
            </w:tcBorders>
            <w:shd w:val="clear" w:color="auto" w:fill="auto"/>
            <w:vAlign w:val="bottom"/>
          </w:tcPr>
          <w:p w14:paraId="21412CC4" w14:textId="77777777" w:rsidR="004F4389" w:rsidRPr="004F4389" w:rsidRDefault="004F4389" w:rsidP="004F4389">
            <w:pPr>
              <w:rPr>
                <w:ins w:id="988" w:author="Gary Sullivan" w:date="2020-10-08T22:23:00Z"/>
                <w:b/>
                <w:bCs/>
                <w:lang w:val="en-US"/>
              </w:rPr>
            </w:pPr>
            <w:ins w:id="989" w:author="Gary Sullivan" w:date="2020-10-08T22:23:00Z">
              <w:r w:rsidRPr="004F4389">
                <w:rPr>
                  <w:b/>
                  <w:bCs/>
                  <w:lang w:val="en-US"/>
                </w:rPr>
                <w:t>LDB</w:t>
              </w:r>
            </w:ins>
          </w:p>
        </w:tc>
        <w:tc>
          <w:tcPr>
            <w:tcW w:w="607" w:type="pct"/>
            <w:tcBorders>
              <w:left w:val="nil"/>
              <w:right w:val="nil"/>
            </w:tcBorders>
            <w:shd w:val="clear" w:color="auto" w:fill="auto"/>
            <w:vAlign w:val="bottom"/>
          </w:tcPr>
          <w:p w14:paraId="5C5F27DA" w14:textId="77777777" w:rsidR="004F4389" w:rsidRPr="004F4389" w:rsidRDefault="004F4389" w:rsidP="004F4389">
            <w:pPr>
              <w:rPr>
                <w:ins w:id="990" w:author="Gary Sullivan" w:date="2020-10-08T22:23:00Z"/>
                <w:b/>
                <w:bCs/>
                <w:lang w:val="en-US"/>
              </w:rPr>
            </w:pPr>
          </w:p>
        </w:tc>
        <w:tc>
          <w:tcPr>
            <w:tcW w:w="608" w:type="pct"/>
            <w:tcBorders>
              <w:left w:val="nil"/>
              <w:right w:val="nil"/>
            </w:tcBorders>
            <w:shd w:val="clear" w:color="auto" w:fill="auto"/>
            <w:vAlign w:val="bottom"/>
          </w:tcPr>
          <w:p w14:paraId="4988CF6E" w14:textId="77777777" w:rsidR="004F4389" w:rsidRPr="004F4389" w:rsidRDefault="004F4389" w:rsidP="004F4389">
            <w:pPr>
              <w:rPr>
                <w:ins w:id="991" w:author="Gary Sullivan" w:date="2020-10-08T22:23:00Z"/>
                <w:b/>
                <w:bCs/>
                <w:lang w:val="en-US"/>
              </w:rPr>
            </w:pPr>
          </w:p>
        </w:tc>
        <w:tc>
          <w:tcPr>
            <w:tcW w:w="608" w:type="pct"/>
            <w:tcBorders>
              <w:left w:val="nil"/>
            </w:tcBorders>
            <w:shd w:val="clear" w:color="auto" w:fill="auto"/>
            <w:vAlign w:val="bottom"/>
          </w:tcPr>
          <w:p w14:paraId="208A84C2" w14:textId="77777777" w:rsidR="004F4389" w:rsidRPr="004F4389" w:rsidRDefault="004F4389" w:rsidP="004F4389">
            <w:pPr>
              <w:rPr>
                <w:ins w:id="992" w:author="Gary Sullivan" w:date="2020-10-08T22:23:00Z"/>
                <w:b/>
                <w:bCs/>
                <w:lang w:val="en-US"/>
              </w:rPr>
            </w:pPr>
          </w:p>
        </w:tc>
      </w:tr>
      <w:tr w:rsidR="004F4389" w:rsidRPr="004F4389" w14:paraId="7EA3F4DD" w14:textId="77777777" w:rsidTr="001D68D2">
        <w:trPr>
          <w:trHeight w:val="620"/>
          <w:ins w:id="993" w:author="Gary Sullivan" w:date="2020-10-08T22:23:00Z"/>
        </w:trPr>
        <w:tc>
          <w:tcPr>
            <w:tcW w:w="753" w:type="pct"/>
            <w:shd w:val="clear" w:color="auto" w:fill="auto"/>
            <w:noWrap/>
            <w:vAlign w:val="bottom"/>
          </w:tcPr>
          <w:p w14:paraId="78B1F8BB" w14:textId="77777777" w:rsidR="004F4389" w:rsidRPr="004F4389" w:rsidRDefault="004F4389" w:rsidP="004F4389">
            <w:pPr>
              <w:rPr>
                <w:ins w:id="994" w:author="Gary Sullivan" w:date="2020-10-08T22:23:00Z"/>
                <w:b/>
                <w:bCs/>
                <w:lang w:val="en-US"/>
              </w:rPr>
            </w:pPr>
            <w:ins w:id="995" w:author="Gary Sullivan" w:date="2020-10-08T22:23:00Z">
              <w:r w:rsidRPr="004F4389">
                <w:rPr>
                  <w:b/>
                  <w:lang w:val="en-US"/>
                </w:rPr>
                <w:t>A</w:t>
              </w:r>
              <w:r w:rsidRPr="004F4389">
                <w:rPr>
                  <w:b/>
                  <w:bCs/>
                  <w:lang w:val="en-US"/>
                </w:rPr>
                <w:t>cronym</w:t>
              </w:r>
            </w:ins>
          </w:p>
        </w:tc>
        <w:tc>
          <w:tcPr>
            <w:tcW w:w="606" w:type="pct"/>
            <w:shd w:val="clear" w:color="auto" w:fill="auto"/>
            <w:noWrap/>
            <w:vAlign w:val="bottom"/>
          </w:tcPr>
          <w:p w14:paraId="5EA024BA" w14:textId="77777777" w:rsidR="004F4389" w:rsidRPr="004F4389" w:rsidRDefault="004F4389" w:rsidP="004F4389">
            <w:pPr>
              <w:rPr>
                <w:ins w:id="996" w:author="Gary Sullivan" w:date="2020-10-08T22:23:00Z"/>
                <w:b/>
                <w:bCs/>
                <w:lang w:val="en-US"/>
              </w:rPr>
            </w:pPr>
            <w:ins w:id="997" w:author="Gary Sullivan" w:date="2020-10-08T22:23:00Z">
              <w:r w:rsidRPr="004F4389">
                <w:rPr>
                  <w:b/>
                  <w:bCs/>
                  <w:lang w:val="en-US"/>
                </w:rPr>
                <w:t>BDR-Y</w:t>
              </w:r>
            </w:ins>
          </w:p>
        </w:tc>
        <w:tc>
          <w:tcPr>
            <w:tcW w:w="606" w:type="pct"/>
            <w:shd w:val="clear" w:color="auto" w:fill="auto"/>
            <w:noWrap/>
            <w:vAlign w:val="bottom"/>
          </w:tcPr>
          <w:p w14:paraId="40ADEB15" w14:textId="77777777" w:rsidR="004F4389" w:rsidRPr="004F4389" w:rsidRDefault="004F4389" w:rsidP="004F4389">
            <w:pPr>
              <w:rPr>
                <w:ins w:id="998" w:author="Gary Sullivan" w:date="2020-10-08T22:23:00Z"/>
                <w:b/>
                <w:bCs/>
                <w:lang w:val="en-US"/>
              </w:rPr>
            </w:pPr>
            <w:ins w:id="999" w:author="Gary Sullivan" w:date="2020-10-08T22:23:00Z">
              <w:r w:rsidRPr="004F4389">
                <w:rPr>
                  <w:b/>
                  <w:bCs/>
                  <w:lang w:val="en-US"/>
                </w:rPr>
                <w:t>BDR-U</w:t>
              </w:r>
            </w:ins>
          </w:p>
        </w:tc>
        <w:tc>
          <w:tcPr>
            <w:tcW w:w="606" w:type="pct"/>
            <w:shd w:val="clear" w:color="auto" w:fill="auto"/>
            <w:noWrap/>
            <w:vAlign w:val="bottom"/>
          </w:tcPr>
          <w:p w14:paraId="6B20539A" w14:textId="77777777" w:rsidR="004F4389" w:rsidRPr="004F4389" w:rsidRDefault="004F4389" w:rsidP="004F4389">
            <w:pPr>
              <w:rPr>
                <w:ins w:id="1000" w:author="Gary Sullivan" w:date="2020-10-08T22:23:00Z"/>
                <w:b/>
                <w:bCs/>
                <w:lang w:val="en-US"/>
              </w:rPr>
            </w:pPr>
            <w:ins w:id="1001" w:author="Gary Sullivan" w:date="2020-10-08T22:23:00Z">
              <w:r w:rsidRPr="004F4389">
                <w:rPr>
                  <w:b/>
                  <w:bCs/>
                  <w:lang w:val="en-US"/>
                </w:rPr>
                <w:t>BDR-V</w:t>
              </w:r>
            </w:ins>
          </w:p>
        </w:tc>
        <w:tc>
          <w:tcPr>
            <w:tcW w:w="606" w:type="pct"/>
            <w:shd w:val="clear" w:color="auto" w:fill="auto"/>
            <w:vAlign w:val="bottom"/>
          </w:tcPr>
          <w:p w14:paraId="52342604" w14:textId="77777777" w:rsidR="004F4389" w:rsidRPr="004F4389" w:rsidRDefault="004F4389" w:rsidP="004F4389">
            <w:pPr>
              <w:rPr>
                <w:ins w:id="1002" w:author="Gary Sullivan" w:date="2020-10-08T22:23:00Z"/>
                <w:b/>
                <w:bCs/>
                <w:lang w:val="en-US"/>
              </w:rPr>
            </w:pPr>
            <w:ins w:id="1003" w:author="Gary Sullivan" w:date="2020-10-08T22:23:00Z">
              <w:r w:rsidRPr="004F4389">
                <w:rPr>
                  <w:b/>
                  <w:bCs/>
                  <w:lang w:val="en-US"/>
                </w:rPr>
                <w:t xml:space="preserve">Tester </w:t>
              </w:r>
              <w:proofErr w:type="spellStart"/>
              <w:r w:rsidRPr="004F4389">
                <w:rPr>
                  <w:b/>
                  <w:bCs/>
                  <w:lang w:val="en-US"/>
                </w:rPr>
                <w:t>EncTime</w:t>
              </w:r>
              <w:proofErr w:type="spellEnd"/>
            </w:ins>
          </w:p>
        </w:tc>
        <w:tc>
          <w:tcPr>
            <w:tcW w:w="607" w:type="pct"/>
            <w:shd w:val="clear" w:color="auto" w:fill="auto"/>
            <w:vAlign w:val="bottom"/>
          </w:tcPr>
          <w:p w14:paraId="35A35706" w14:textId="77777777" w:rsidR="004F4389" w:rsidRPr="004F4389" w:rsidRDefault="004F4389" w:rsidP="004F4389">
            <w:pPr>
              <w:rPr>
                <w:ins w:id="1004" w:author="Gary Sullivan" w:date="2020-10-08T22:23:00Z"/>
                <w:b/>
                <w:bCs/>
                <w:lang w:val="en-US"/>
              </w:rPr>
            </w:pPr>
            <w:ins w:id="1005" w:author="Gary Sullivan" w:date="2020-10-08T22:23:00Z">
              <w:r w:rsidRPr="004F4389">
                <w:rPr>
                  <w:b/>
                  <w:bCs/>
                  <w:lang w:val="en-US"/>
                </w:rPr>
                <w:t xml:space="preserve">Tester </w:t>
              </w:r>
              <w:proofErr w:type="spellStart"/>
              <w:r w:rsidRPr="004F4389">
                <w:rPr>
                  <w:b/>
                  <w:bCs/>
                  <w:lang w:val="en-US"/>
                </w:rPr>
                <w:t>DecTime</w:t>
              </w:r>
              <w:proofErr w:type="spellEnd"/>
            </w:ins>
          </w:p>
        </w:tc>
        <w:tc>
          <w:tcPr>
            <w:tcW w:w="608" w:type="pct"/>
            <w:shd w:val="clear" w:color="auto" w:fill="auto"/>
            <w:vAlign w:val="bottom"/>
          </w:tcPr>
          <w:p w14:paraId="564E466A" w14:textId="77777777" w:rsidR="004F4389" w:rsidRPr="004F4389" w:rsidRDefault="004F4389" w:rsidP="004F4389">
            <w:pPr>
              <w:rPr>
                <w:ins w:id="1006" w:author="Gary Sullivan" w:date="2020-10-08T22:23:00Z"/>
                <w:b/>
                <w:bCs/>
                <w:lang w:val="en-US"/>
              </w:rPr>
            </w:pPr>
            <w:proofErr w:type="spellStart"/>
            <w:ins w:id="1007" w:author="Gary Sullivan" w:date="2020-10-08T22:23:00Z">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ins>
          </w:p>
        </w:tc>
        <w:tc>
          <w:tcPr>
            <w:tcW w:w="608" w:type="pct"/>
            <w:shd w:val="clear" w:color="auto" w:fill="auto"/>
            <w:vAlign w:val="bottom"/>
          </w:tcPr>
          <w:p w14:paraId="13F0240E" w14:textId="77777777" w:rsidR="004F4389" w:rsidRPr="004F4389" w:rsidRDefault="004F4389" w:rsidP="004F4389">
            <w:pPr>
              <w:rPr>
                <w:ins w:id="1008" w:author="Gary Sullivan" w:date="2020-10-08T22:23:00Z"/>
                <w:b/>
                <w:bCs/>
                <w:lang w:val="en-US"/>
              </w:rPr>
            </w:pPr>
            <w:proofErr w:type="spellStart"/>
            <w:ins w:id="1009" w:author="Gary Sullivan" w:date="2020-10-08T22:23:00Z">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ins>
          </w:p>
        </w:tc>
      </w:tr>
      <w:tr w:rsidR="004F4389" w:rsidRPr="004F4389" w14:paraId="2F7D3CD9" w14:textId="77777777" w:rsidTr="001D68D2">
        <w:trPr>
          <w:trHeight w:val="501"/>
          <w:ins w:id="1010" w:author="Gary Sullivan" w:date="2020-10-08T22:23:00Z"/>
        </w:trPr>
        <w:tc>
          <w:tcPr>
            <w:tcW w:w="753" w:type="pct"/>
            <w:shd w:val="clear" w:color="auto" w:fill="auto"/>
            <w:noWrap/>
          </w:tcPr>
          <w:p w14:paraId="72F5C2EF" w14:textId="77777777" w:rsidR="004F4389" w:rsidRPr="004F4389" w:rsidRDefault="004F4389" w:rsidP="004F4389">
            <w:pPr>
              <w:rPr>
                <w:ins w:id="1011" w:author="Gary Sullivan" w:date="2020-10-08T22:23:00Z"/>
                <w:bCs/>
                <w:lang w:val="en-US"/>
              </w:rPr>
            </w:pPr>
            <w:ins w:id="1012" w:author="Gary Sullivan" w:date="2020-10-08T22:23:00Z">
              <w:r w:rsidRPr="004F4389">
                <w:rPr>
                  <w:lang w:val="en-US"/>
                </w:rPr>
                <w:t>CST</w:t>
              </w:r>
            </w:ins>
          </w:p>
        </w:tc>
        <w:tc>
          <w:tcPr>
            <w:tcW w:w="606" w:type="pct"/>
            <w:shd w:val="clear" w:color="000000" w:fill="FCE4D6"/>
            <w:noWrap/>
          </w:tcPr>
          <w:p w14:paraId="59444661" w14:textId="77777777" w:rsidR="004F4389" w:rsidRPr="004F4389" w:rsidRDefault="004F4389" w:rsidP="004F4389">
            <w:pPr>
              <w:rPr>
                <w:ins w:id="1013" w:author="Gary Sullivan" w:date="2020-10-08T22:23:00Z"/>
                <w:bCs/>
                <w:lang w:val="en-US"/>
              </w:rPr>
            </w:pPr>
            <w:ins w:id="1014" w:author="Gary Sullivan" w:date="2020-10-08T22:23:00Z">
              <w:r w:rsidRPr="004F4389">
                <w:rPr>
                  <w:lang w:val="en-US"/>
                </w:rPr>
                <w:t>0.07%</w:t>
              </w:r>
            </w:ins>
          </w:p>
        </w:tc>
        <w:tc>
          <w:tcPr>
            <w:tcW w:w="606" w:type="pct"/>
            <w:shd w:val="clear" w:color="000000" w:fill="FCE4D6"/>
            <w:noWrap/>
          </w:tcPr>
          <w:p w14:paraId="2B4CE54F" w14:textId="77777777" w:rsidR="004F4389" w:rsidRPr="004F4389" w:rsidRDefault="004F4389" w:rsidP="004F4389">
            <w:pPr>
              <w:rPr>
                <w:ins w:id="1015" w:author="Gary Sullivan" w:date="2020-10-08T22:23:00Z"/>
                <w:bCs/>
                <w:lang w:val="en-US"/>
              </w:rPr>
            </w:pPr>
            <w:ins w:id="1016" w:author="Gary Sullivan" w:date="2020-10-08T22:23:00Z">
              <w:r w:rsidRPr="004F4389">
                <w:rPr>
                  <w:lang w:val="en-US"/>
                </w:rPr>
                <w:t>1.64%</w:t>
              </w:r>
            </w:ins>
          </w:p>
        </w:tc>
        <w:tc>
          <w:tcPr>
            <w:tcW w:w="606" w:type="pct"/>
            <w:shd w:val="clear" w:color="000000" w:fill="FCE4D6"/>
            <w:noWrap/>
          </w:tcPr>
          <w:p w14:paraId="4005DB05" w14:textId="77777777" w:rsidR="004F4389" w:rsidRPr="004F4389" w:rsidRDefault="004F4389" w:rsidP="004F4389">
            <w:pPr>
              <w:rPr>
                <w:ins w:id="1017" w:author="Gary Sullivan" w:date="2020-10-08T22:23:00Z"/>
                <w:bCs/>
                <w:lang w:val="en-US"/>
              </w:rPr>
            </w:pPr>
            <w:ins w:id="1018" w:author="Gary Sullivan" w:date="2020-10-08T22:23:00Z">
              <w:r w:rsidRPr="004F4389">
                <w:rPr>
                  <w:lang w:val="en-US"/>
                </w:rPr>
                <w:t>2.36%</w:t>
              </w:r>
            </w:ins>
          </w:p>
        </w:tc>
        <w:tc>
          <w:tcPr>
            <w:tcW w:w="606" w:type="pct"/>
            <w:shd w:val="clear" w:color="000000" w:fill="DDEBF7"/>
            <w:noWrap/>
          </w:tcPr>
          <w:p w14:paraId="3BB0280E" w14:textId="77777777" w:rsidR="004F4389" w:rsidRPr="004F4389" w:rsidRDefault="004F4389" w:rsidP="004F4389">
            <w:pPr>
              <w:rPr>
                <w:ins w:id="1019" w:author="Gary Sullivan" w:date="2020-10-08T22:23:00Z"/>
                <w:bCs/>
                <w:lang w:val="en-US"/>
              </w:rPr>
            </w:pPr>
            <w:ins w:id="1020" w:author="Gary Sullivan" w:date="2020-10-08T22:23:00Z">
              <w:r w:rsidRPr="004F4389">
                <w:rPr>
                  <w:lang w:val="en-US"/>
                </w:rPr>
                <w:t>97%</w:t>
              </w:r>
            </w:ins>
          </w:p>
        </w:tc>
        <w:tc>
          <w:tcPr>
            <w:tcW w:w="607" w:type="pct"/>
            <w:shd w:val="clear" w:color="000000" w:fill="DDEBF7"/>
            <w:noWrap/>
          </w:tcPr>
          <w:p w14:paraId="6FFD87BC" w14:textId="77777777" w:rsidR="004F4389" w:rsidRPr="004F4389" w:rsidRDefault="004F4389" w:rsidP="004F4389">
            <w:pPr>
              <w:rPr>
                <w:ins w:id="1021" w:author="Gary Sullivan" w:date="2020-10-08T22:23:00Z"/>
                <w:bCs/>
                <w:lang w:val="en-US"/>
              </w:rPr>
            </w:pPr>
            <w:ins w:id="1022" w:author="Gary Sullivan" w:date="2020-10-08T22:23:00Z">
              <w:r w:rsidRPr="004F4389">
                <w:rPr>
                  <w:lang w:val="en-US"/>
                </w:rPr>
                <w:t>94%</w:t>
              </w:r>
            </w:ins>
          </w:p>
        </w:tc>
        <w:tc>
          <w:tcPr>
            <w:tcW w:w="608" w:type="pct"/>
            <w:shd w:val="clear" w:color="000000" w:fill="DDEBF7"/>
            <w:noWrap/>
          </w:tcPr>
          <w:p w14:paraId="6C4D31A7" w14:textId="77777777" w:rsidR="004F4389" w:rsidRPr="004F4389" w:rsidRDefault="004F4389" w:rsidP="004F4389">
            <w:pPr>
              <w:rPr>
                <w:ins w:id="1023" w:author="Gary Sullivan" w:date="2020-10-08T22:23:00Z"/>
                <w:bCs/>
                <w:lang w:val="en-US"/>
              </w:rPr>
            </w:pPr>
            <w:ins w:id="1024" w:author="Gary Sullivan" w:date="2020-10-08T22:23:00Z">
              <w:r w:rsidRPr="004F4389">
                <w:rPr>
                  <w:lang w:val="en-US"/>
                </w:rPr>
                <w:t>102%</w:t>
              </w:r>
            </w:ins>
          </w:p>
        </w:tc>
        <w:tc>
          <w:tcPr>
            <w:tcW w:w="608" w:type="pct"/>
            <w:shd w:val="clear" w:color="000000" w:fill="DDEBF7"/>
            <w:noWrap/>
          </w:tcPr>
          <w:p w14:paraId="6876C555" w14:textId="77777777" w:rsidR="004F4389" w:rsidRPr="004F4389" w:rsidRDefault="004F4389" w:rsidP="004F4389">
            <w:pPr>
              <w:rPr>
                <w:ins w:id="1025" w:author="Gary Sullivan" w:date="2020-10-08T22:23:00Z"/>
                <w:bCs/>
                <w:lang w:val="en-US"/>
              </w:rPr>
            </w:pPr>
            <w:ins w:id="1026" w:author="Gary Sullivan" w:date="2020-10-08T22:23:00Z">
              <w:r w:rsidRPr="004F4389">
                <w:rPr>
                  <w:lang w:val="en-US"/>
                </w:rPr>
                <w:t>97%</w:t>
              </w:r>
            </w:ins>
          </w:p>
        </w:tc>
      </w:tr>
      <w:tr w:rsidR="004F4389" w:rsidRPr="004F4389" w14:paraId="1FEBF7BE" w14:textId="77777777" w:rsidTr="001D68D2">
        <w:trPr>
          <w:trHeight w:val="501"/>
          <w:ins w:id="1027" w:author="Gary Sullivan" w:date="2020-10-08T22:23:00Z"/>
        </w:trPr>
        <w:tc>
          <w:tcPr>
            <w:tcW w:w="753" w:type="pct"/>
            <w:shd w:val="clear" w:color="auto" w:fill="auto"/>
            <w:noWrap/>
          </w:tcPr>
          <w:p w14:paraId="72942B0B" w14:textId="77777777" w:rsidR="004F4389" w:rsidRPr="004F4389" w:rsidRDefault="004F4389" w:rsidP="004F4389">
            <w:pPr>
              <w:rPr>
                <w:ins w:id="1028" w:author="Gary Sullivan" w:date="2020-10-08T22:23:00Z"/>
                <w:bCs/>
                <w:lang w:val="en-US"/>
              </w:rPr>
            </w:pPr>
            <w:ins w:id="1029" w:author="Gary Sullivan" w:date="2020-10-08T22:23:00Z">
              <w:r w:rsidRPr="004F4389">
                <w:rPr>
                  <w:lang w:val="en-US"/>
                </w:rPr>
                <w:t>DQ</w:t>
              </w:r>
            </w:ins>
          </w:p>
        </w:tc>
        <w:tc>
          <w:tcPr>
            <w:tcW w:w="606" w:type="pct"/>
            <w:shd w:val="clear" w:color="000000" w:fill="FCE4D6"/>
            <w:noWrap/>
          </w:tcPr>
          <w:p w14:paraId="39443983" w14:textId="77777777" w:rsidR="004F4389" w:rsidRPr="004F4389" w:rsidRDefault="004F4389" w:rsidP="004F4389">
            <w:pPr>
              <w:rPr>
                <w:ins w:id="1030" w:author="Gary Sullivan" w:date="2020-10-08T22:23:00Z"/>
                <w:bCs/>
                <w:lang w:val="en-US"/>
              </w:rPr>
            </w:pPr>
            <w:ins w:id="1031" w:author="Gary Sullivan" w:date="2020-10-08T22:23:00Z">
              <w:r w:rsidRPr="004F4389">
                <w:rPr>
                  <w:lang w:val="en-US"/>
                </w:rPr>
                <w:t>1.64%</w:t>
              </w:r>
            </w:ins>
          </w:p>
        </w:tc>
        <w:tc>
          <w:tcPr>
            <w:tcW w:w="606" w:type="pct"/>
            <w:shd w:val="clear" w:color="000000" w:fill="FCE4D6"/>
            <w:noWrap/>
          </w:tcPr>
          <w:p w14:paraId="095F1B74" w14:textId="77777777" w:rsidR="004F4389" w:rsidRPr="004F4389" w:rsidRDefault="004F4389" w:rsidP="004F4389">
            <w:pPr>
              <w:rPr>
                <w:ins w:id="1032" w:author="Gary Sullivan" w:date="2020-10-08T22:23:00Z"/>
                <w:bCs/>
                <w:lang w:val="en-US"/>
              </w:rPr>
            </w:pPr>
            <w:ins w:id="1033" w:author="Gary Sullivan" w:date="2020-10-08T22:23:00Z">
              <w:r w:rsidRPr="004F4389">
                <w:rPr>
                  <w:lang w:val="en-US"/>
                </w:rPr>
                <w:t>0.36%</w:t>
              </w:r>
            </w:ins>
          </w:p>
        </w:tc>
        <w:tc>
          <w:tcPr>
            <w:tcW w:w="606" w:type="pct"/>
            <w:shd w:val="clear" w:color="000000" w:fill="FCE4D6"/>
            <w:noWrap/>
          </w:tcPr>
          <w:p w14:paraId="20ACE1D9" w14:textId="77777777" w:rsidR="004F4389" w:rsidRPr="004F4389" w:rsidRDefault="004F4389" w:rsidP="004F4389">
            <w:pPr>
              <w:rPr>
                <w:ins w:id="1034" w:author="Gary Sullivan" w:date="2020-10-08T22:23:00Z"/>
                <w:bCs/>
                <w:lang w:val="en-US"/>
              </w:rPr>
            </w:pPr>
            <w:ins w:id="1035" w:author="Gary Sullivan" w:date="2020-10-08T22:23:00Z">
              <w:r w:rsidRPr="004F4389">
                <w:rPr>
                  <w:lang w:val="en-US"/>
                </w:rPr>
                <w:t>-0.04%</w:t>
              </w:r>
            </w:ins>
          </w:p>
        </w:tc>
        <w:tc>
          <w:tcPr>
            <w:tcW w:w="606" w:type="pct"/>
            <w:shd w:val="clear" w:color="000000" w:fill="DDEBF7"/>
            <w:noWrap/>
          </w:tcPr>
          <w:p w14:paraId="2360F7DB" w14:textId="77777777" w:rsidR="004F4389" w:rsidRPr="004F4389" w:rsidRDefault="004F4389" w:rsidP="004F4389">
            <w:pPr>
              <w:rPr>
                <w:ins w:id="1036" w:author="Gary Sullivan" w:date="2020-10-08T22:23:00Z"/>
                <w:bCs/>
                <w:lang w:val="en-US"/>
              </w:rPr>
            </w:pPr>
            <w:ins w:id="1037" w:author="Gary Sullivan" w:date="2020-10-08T22:23:00Z">
              <w:r w:rsidRPr="004F4389">
                <w:rPr>
                  <w:lang w:val="en-US"/>
                </w:rPr>
                <w:t>96%</w:t>
              </w:r>
            </w:ins>
          </w:p>
        </w:tc>
        <w:tc>
          <w:tcPr>
            <w:tcW w:w="607" w:type="pct"/>
            <w:shd w:val="clear" w:color="000000" w:fill="DDEBF7"/>
            <w:noWrap/>
          </w:tcPr>
          <w:p w14:paraId="5A1164F9" w14:textId="77777777" w:rsidR="004F4389" w:rsidRPr="004F4389" w:rsidRDefault="004F4389" w:rsidP="004F4389">
            <w:pPr>
              <w:rPr>
                <w:ins w:id="1038" w:author="Gary Sullivan" w:date="2020-10-08T22:23:00Z"/>
                <w:bCs/>
                <w:lang w:val="en-US"/>
              </w:rPr>
            </w:pPr>
            <w:ins w:id="1039" w:author="Gary Sullivan" w:date="2020-10-08T22:23:00Z">
              <w:r w:rsidRPr="004F4389">
                <w:rPr>
                  <w:lang w:val="en-US"/>
                </w:rPr>
                <w:t>95%</w:t>
              </w:r>
            </w:ins>
          </w:p>
        </w:tc>
        <w:tc>
          <w:tcPr>
            <w:tcW w:w="608" w:type="pct"/>
            <w:shd w:val="clear" w:color="000000" w:fill="DDEBF7"/>
            <w:noWrap/>
          </w:tcPr>
          <w:p w14:paraId="685B8B2E" w14:textId="77777777" w:rsidR="004F4389" w:rsidRPr="004F4389" w:rsidRDefault="004F4389" w:rsidP="004F4389">
            <w:pPr>
              <w:rPr>
                <w:ins w:id="1040" w:author="Gary Sullivan" w:date="2020-10-08T22:23:00Z"/>
                <w:bCs/>
                <w:lang w:val="en-US"/>
              </w:rPr>
            </w:pPr>
            <w:ins w:id="1041" w:author="Gary Sullivan" w:date="2020-10-08T22:23:00Z">
              <w:r w:rsidRPr="004F4389">
                <w:rPr>
                  <w:lang w:val="en-US"/>
                </w:rPr>
                <w:t>100%</w:t>
              </w:r>
            </w:ins>
          </w:p>
        </w:tc>
        <w:tc>
          <w:tcPr>
            <w:tcW w:w="608" w:type="pct"/>
            <w:shd w:val="clear" w:color="000000" w:fill="DDEBF7"/>
            <w:noWrap/>
          </w:tcPr>
          <w:p w14:paraId="1AF7650A" w14:textId="77777777" w:rsidR="004F4389" w:rsidRPr="004F4389" w:rsidRDefault="004F4389" w:rsidP="004F4389">
            <w:pPr>
              <w:rPr>
                <w:ins w:id="1042" w:author="Gary Sullivan" w:date="2020-10-08T22:23:00Z"/>
                <w:bCs/>
                <w:lang w:val="en-US"/>
              </w:rPr>
            </w:pPr>
            <w:ins w:id="1043" w:author="Gary Sullivan" w:date="2020-10-08T22:23:00Z">
              <w:r w:rsidRPr="004F4389">
                <w:rPr>
                  <w:lang w:val="en-US"/>
                </w:rPr>
                <w:t>100%</w:t>
              </w:r>
            </w:ins>
          </w:p>
        </w:tc>
      </w:tr>
      <w:tr w:rsidR="004F4389" w:rsidRPr="004F4389" w14:paraId="2B857247" w14:textId="77777777" w:rsidTr="001D68D2">
        <w:trPr>
          <w:trHeight w:val="501"/>
          <w:ins w:id="1044" w:author="Gary Sullivan" w:date="2020-10-08T22:23:00Z"/>
        </w:trPr>
        <w:tc>
          <w:tcPr>
            <w:tcW w:w="753" w:type="pct"/>
            <w:shd w:val="clear" w:color="auto" w:fill="auto"/>
            <w:noWrap/>
          </w:tcPr>
          <w:p w14:paraId="3A8BF5F6" w14:textId="77777777" w:rsidR="004F4389" w:rsidRPr="004F4389" w:rsidRDefault="004F4389" w:rsidP="004F4389">
            <w:pPr>
              <w:rPr>
                <w:ins w:id="1045" w:author="Gary Sullivan" w:date="2020-10-08T22:23:00Z"/>
                <w:bCs/>
                <w:lang w:val="en-US"/>
              </w:rPr>
            </w:pPr>
            <w:ins w:id="1046" w:author="Gary Sullivan" w:date="2020-10-08T22:23:00Z">
              <w:r w:rsidRPr="004F4389">
                <w:rPr>
                  <w:lang w:val="en-US"/>
                </w:rPr>
                <w:t>CCLM</w:t>
              </w:r>
            </w:ins>
          </w:p>
        </w:tc>
        <w:tc>
          <w:tcPr>
            <w:tcW w:w="606" w:type="pct"/>
            <w:shd w:val="clear" w:color="000000" w:fill="FCE4D6"/>
            <w:noWrap/>
          </w:tcPr>
          <w:p w14:paraId="2667B237" w14:textId="77777777" w:rsidR="004F4389" w:rsidRPr="004F4389" w:rsidRDefault="004F4389" w:rsidP="004F4389">
            <w:pPr>
              <w:rPr>
                <w:ins w:id="1047" w:author="Gary Sullivan" w:date="2020-10-08T22:23:00Z"/>
                <w:bCs/>
                <w:lang w:val="en-US"/>
              </w:rPr>
            </w:pPr>
            <w:ins w:id="1048" w:author="Gary Sullivan" w:date="2020-10-08T22:23:00Z">
              <w:r w:rsidRPr="004F4389">
                <w:rPr>
                  <w:lang w:val="en-US"/>
                </w:rPr>
                <w:t>0.00%</w:t>
              </w:r>
            </w:ins>
          </w:p>
        </w:tc>
        <w:tc>
          <w:tcPr>
            <w:tcW w:w="606" w:type="pct"/>
            <w:shd w:val="clear" w:color="000000" w:fill="FCE4D6"/>
            <w:noWrap/>
          </w:tcPr>
          <w:p w14:paraId="732CA545" w14:textId="77777777" w:rsidR="004F4389" w:rsidRPr="004F4389" w:rsidRDefault="004F4389" w:rsidP="004F4389">
            <w:pPr>
              <w:rPr>
                <w:ins w:id="1049" w:author="Gary Sullivan" w:date="2020-10-08T22:23:00Z"/>
                <w:bCs/>
                <w:lang w:val="en-US"/>
              </w:rPr>
            </w:pPr>
            <w:ins w:id="1050" w:author="Gary Sullivan" w:date="2020-10-08T22:23:00Z">
              <w:r w:rsidRPr="004F4389">
                <w:rPr>
                  <w:lang w:val="en-US"/>
                </w:rPr>
                <w:t>3.22%</w:t>
              </w:r>
            </w:ins>
          </w:p>
        </w:tc>
        <w:tc>
          <w:tcPr>
            <w:tcW w:w="606" w:type="pct"/>
            <w:shd w:val="clear" w:color="000000" w:fill="FCE4D6"/>
            <w:noWrap/>
          </w:tcPr>
          <w:p w14:paraId="12CD383D" w14:textId="77777777" w:rsidR="004F4389" w:rsidRPr="004F4389" w:rsidRDefault="004F4389" w:rsidP="004F4389">
            <w:pPr>
              <w:rPr>
                <w:ins w:id="1051" w:author="Gary Sullivan" w:date="2020-10-08T22:23:00Z"/>
                <w:bCs/>
                <w:lang w:val="en-US"/>
              </w:rPr>
            </w:pPr>
            <w:ins w:id="1052" w:author="Gary Sullivan" w:date="2020-10-08T22:23:00Z">
              <w:r w:rsidRPr="004F4389">
                <w:rPr>
                  <w:lang w:val="en-US"/>
                </w:rPr>
                <w:t>3.58%</w:t>
              </w:r>
            </w:ins>
          </w:p>
        </w:tc>
        <w:tc>
          <w:tcPr>
            <w:tcW w:w="606" w:type="pct"/>
            <w:shd w:val="clear" w:color="000000" w:fill="DDEBF7"/>
            <w:noWrap/>
          </w:tcPr>
          <w:p w14:paraId="65F32C7D" w14:textId="77777777" w:rsidR="004F4389" w:rsidRPr="004F4389" w:rsidRDefault="004F4389" w:rsidP="004F4389">
            <w:pPr>
              <w:rPr>
                <w:ins w:id="1053" w:author="Gary Sullivan" w:date="2020-10-08T22:23:00Z"/>
                <w:bCs/>
                <w:lang w:val="en-US"/>
              </w:rPr>
            </w:pPr>
            <w:ins w:id="1054" w:author="Gary Sullivan" w:date="2020-10-08T22:23:00Z">
              <w:r w:rsidRPr="004F4389">
                <w:rPr>
                  <w:lang w:val="en-US"/>
                </w:rPr>
                <w:t>100%</w:t>
              </w:r>
            </w:ins>
          </w:p>
        </w:tc>
        <w:tc>
          <w:tcPr>
            <w:tcW w:w="607" w:type="pct"/>
            <w:shd w:val="clear" w:color="000000" w:fill="DDEBF7"/>
            <w:noWrap/>
          </w:tcPr>
          <w:p w14:paraId="3CFE9752" w14:textId="77777777" w:rsidR="004F4389" w:rsidRPr="004F4389" w:rsidRDefault="004F4389" w:rsidP="004F4389">
            <w:pPr>
              <w:rPr>
                <w:ins w:id="1055" w:author="Gary Sullivan" w:date="2020-10-08T22:23:00Z"/>
                <w:bCs/>
                <w:lang w:val="en-US"/>
              </w:rPr>
            </w:pPr>
            <w:ins w:id="1056" w:author="Gary Sullivan" w:date="2020-10-08T22:23:00Z">
              <w:r w:rsidRPr="004F4389">
                <w:rPr>
                  <w:lang w:val="en-US"/>
                </w:rPr>
                <w:t>100%</w:t>
              </w:r>
            </w:ins>
          </w:p>
        </w:tc>
        <w:tc>
          <w:tcPr>
            <w:tcW w:w="608" w:type="pct"/>
            <w:shd w:val="clear" w:color="000000" w:fill="DDEBF7"/>
            <w:noWrap/>
          </w:tcPr>
          <w:p w14:paraId="0DFFEB73" w14:textId="77777777" w:rsidR="004F4389" w:rsidRPr="004F4389" w:rsidRDefault="004F4389" w:rsidP="004F4389">
            <w:pPr>
              <w:rPr>
                <w:ins w:id="1057" w:author="Gary Sullivan" w:date="2020-10-08T22:23:00Z"/>
                <w:bCs/>
                <w:lang w:val="en-US"/>
              </w:rPr>
            </w:pPr>
            <w:ins w:id="1058" w:author="Gary Sullivan" w:date="2020-10-08T22:23:00Z">
              <w:r w:rsidRPr="004F4389">
                <w:rPr>
                  <w:lang w:val="en-US"/>
                </w:rPr>
                <w:t>100%</w:t>
              </w:r>
            </w:ins>
          </w:p>
        </w:tc>
        <w:tc>
          <w:tcPr>
            <w:tcW w:w="608" w:type="pct"/>
            <w:shd w:val="clear" w:color="000000" w:fill="DDEBF7"/>
            <w:noWrap/>
          </w:tcPr>
          <w:p w14:paraId="2DF85945" w14:textId="77777777" w:rsidR="004F4389" w:rsidRPr="004F4389" w:rsidRDefault="004F4389" w:rsidP="004F4389">
            <w:pPr>
              <w:rPr>
                <w:ins w:id="1059" w:author="Gary Sullivan" w:date="2020-10-08T22:23:00Z"/>
                <w:bCs/>
                <w:lang w:val="en-US"/>
              </w:rPr>
            </w:pPr>
            <w:ins w:id="1060" w:author="Gary Sullivan" w:date="2020-10-08T22:23:00Z">
              <w:r w:rsidRPr="004F4389">
                <w:rPr>
                  <w:lang w:val="en-US"/>
                </w:rPr>
                <w:t>98%</w:t>
              </w:r>
            </w:ins>
          </w:p>
        </w:tc>
      </w:tr>
      <w:tr w:rsidR="004F4389" w:rsidRPr="004F4389" w14:paraId="59D73266" w14:textId="77777777" w:rsidTr="001D68D2">
        <w:trPr>
          <w:trHeight w:val="501"/>
          <w:ins w:id="1061" w:author="Gary Sullivan" w:date="2020-10-08T22:23:00Z"/>
        </w:trPr>
        <w:tc>
          <w:tcPr>
            <w:tcW w:w="753" w:type="pct"/>
            <w:shd w:val="clear" w:color="auto" w:fill="auto"/>
            <w:noWrap/>
          </w:tcPr>
          <w:p w14:paraId="397DC8D6" w14:textId="77777777" w:rsidR="004F4389" w:rsidRPr="004F4389" w:rsidRDefault="004F4389" w:rsidP="004F4389">
            <w:pPr>
              <w:rPr>
                <w:ins w:id="1062" w:author="Gary Sullivan" w:date="2020-10-08T22:23:00Z"/>
                <w:bCs/>
                <w:lang w:val="en-US"/>
              </w:rPr>
            </w:pPr>
            <w:ins w:id="1063" w:author="Gary Sullivan" w:date="2020-10-08T22:23:00Z">
              <w:r w:rsidRPr="004F4389">
                <w:rPr>
                  <w:lang w:val="en-US"/>
                </w:rPr>
                <w:t>MTS</w:t>
              </w:r>
            </w:ins>
          </w:p>
        </w:tc>
        <w:tc>
          <w:tcPr>
            <w:tcW w:w="606" w:type="pct"/>
            <w:shd w:val="clear" w:color="000000" w:fill="FCE4D6"/>
            <w:noWrap/>
          </w:tcPr>
          <w:p w14:paraId="298E98AE" w14:textId="77777777" w:rsidR="004F4389" w:rsidRPr="004F4389" w:rsidRDefault="004F4389" w:rsidP="004F4389">
            <w:pPr>
              <w:rPr>
                <w:ins w:id="1064" w:author="Gary Sullivan" w:date="2020-10-08T22:23:00Z"/>
                <w:bCs/>
                <w:lang w:val="en-US"/>
              </w:rPr>
            </w:pPr>
            <w:ins w:id="1065" w:author="Gary Sullivan" w:date="2020-10-08T22:23:00Z">
              <w:r w:rsidRPr="004F4389">
                <w:rPr>
                  <w:lang w:val="en-US"/>
                </w:rPr>
                <w:t>0.61%</w:t>
              </w:r>
            </w:ins>
          </w:p>
        </w:tc>
        <w:tc>
          <w:tcPr>
            <w:tcW w:w="606" w:type="pct"/>
            <w:shd w:val="clear" w:color="000000" w:fill="FCE4D6"/>
            <w:noWrap/>
          </w:tcPr>
          <w:p w14:paraId="5E840401" w14:textId="77777777" w:rsidR="004F4389" w:rsidRPr="004F4389" w:rsidRDefault="004F4389" w:rsidP="004F4389">
            <w:pPr>
              <w:rPr>
                <w:ins w:id="1066" w:author="Gary Sullivan" w:date="2020-10-08T22:23:00Z"/>
                <w:bCs/>
                <w:lang w:val="en-US"/>
              </w:rPr>
            </w:pPr>
            <w:ins w:id="1067" w:author="Gary Sullivan" w:date="2020-10-08T22:23:00Z">
              <w:r w:rsidRPr="004F4389">
                <w:rPr>
                  <w:lang w:val="en-US"/>
                </w:rPr>
                <w:t>-0.02%</w:t>
              </w:r>
            </w:ins>
          </w:p>
        </w:tc>
        <w:tc>
          <w:tcPr>
            <w:tcW w:w="606" w:type="pct"/>
            <w:shd w:val="clear" w:color="000000" w:fill="FCE4D6"/>
            <w:noWrap/>
          </w:tcPr>
          <w:p w14:paraId="099A8E6E" w14:textId="77777777" w:rsidR="004F4389" w:rsidRPr="004F4389" w:rsidRDefault="004F4389" w:rsidP="004F4389">
            <w:pPr>
              <w:rPr>
                <w:ins w:id="1068" w:author="Gary Sullivan" w:date="2020-10-08T22:23:00Z"/>
                <w:bCs/>
                <w:lang w:val="en-US"/>
              </w:rPr>
            </w:pPr>
            <w:ins w:id="1069" w:author="Gary Sullivan" w:date="2020-10-08T22:23:00Z">
              <w:r w:rsidRPr="004F4389">
                <w:rPr>
                  <w:lang w:val="en-US"/>
                </w:rPr>
                <w:t>-0.14%</w:t>
              </w:r>
            </w:ins>
          </w:p>
        </w:tc>
        <w:tc>
          <w:tcPr>
            <w:tcW w:w="606" w:type="pct"/>
            <w:shd w:val="clear" w:color="000000" w:fill="DDEBF7"/>
            <w:noWrap/>
          </w:tcPr>
          <w:p w14:paraId="0956D34D" w14:textId="77777777" w:rsidR="004F4389" w:rsidRPr="004F4389" w:rsidRDefault="004F4389" w:rsidP="004F4389">
            <w:pPr>
              <w:rPr>
                <w:ins w:id="1070" w:author="Gary Sullivan" w:date="2020-10-08T22:23:00Z"/>
                <w:bCs/>
                <w:lang w:val="en-US"/>
              </w:rPr>
            </w:pPr>
            <w:ins w:id="1071" w:author="Gary Sullivan" w:date="2020-10-08T22:23:00Z">
              <w:r w:rsidRPr="004F4389">
                <w:rPr>
                  <w:lang w:val="en-US"/>
                </w:rPr>
                <w:t>88%</w:t>
              </w:r>
            </w:ins>
          </w:p>
        </w:tc>
        <w:tc>
          <w:tcPr>
            <w:tcW w:w="607" w:type="pct"/>
            <w:shd w:val="clear" w:color="000000" w:fill="DDEBF7"/>
            <w:noWrap/>
          </w:tcPr>
          <w:p w14:paraId="62F4F36F" w14:textId="77777777" w:rsidR="004F4389" w:rsidRPr="004F4389" w:rsidRDefault="004F4389" w:rsidP="004F4389">
            <w:pPr>
              <w:rPr>
                <w:ins w:id="1072" w:author="Gary Sullivan" w:date="2020-10-08T22:23:00Z"/>
                <w:bCs/>
                <w:lang w:val="en-US"/>
              </w:rPr>
            </w:pPr>
            <w:ins w:id="1073" w:author="Gary Sullivan" w:date="2020-10-08T22:23:00Z">
              <w:r w:rsidRPr="004F4389">
                <w:rPr>
                  <w:lang w:val="en-US"/>
                </w:rPr>
                <w:t>98%</w:t>
              </w:r>
            </w:ins>
          </w:p>
        </w:tc>
        <w:tc>
          <w:tcPr>
            <w:tcW w:w="608" w:type="pct"/>
            <w:shd w:val="clear" w:color="000000" w:fill="DDEBF7"/>
            <w:noWrap/>
          </w:tcPr>
          <w:p w14:paraId="6A2BC795" w14:textId="77777777" w:rsidR="004F4389" w:rsidRPr="004F4389" w:rsidRDefault="004F4389" w:rsidP="004F4389">
            <w:pPr>
              <w:rPr>
                <w:ins w:id="1074" w:author="Gary Sullivan" w:date="2020-10-08T22:23:00Z"/>
                <w:bCs/>
                <w:lang w:val="en-US"/>
              </w:rPr>
            </w:pPr>
            <w:ins w:id="1075" w:author="Gary Sullivan" w:date="2020-10-08T22:23:00Z">
              <w:r w:rsidRPr="004F4389">
                <w:rPr>
                  <w:lang w:val="en-US"/>
                </w:rPr>
                <w:t>98%</w:t>
              </w:r>
            </w:ins>
          </w:p>
        </w:tc>
        <w:tc>
          <w:tcPr>
            <w:tcW w:w="608" w:type="pct"/>
            <w:shd w:val="clear" w:color="000000" w:fill="DDEBF7"/>
            <w:noWrap/>
          </w:tcPr>
          <w:p w14:paraId="2C948C4D" w14:textId="77777777" w:rsidR="004F4389" w:rsidRPr="004F4389" w:rsidRDefault="004F4389" w:rsidP="004F4389">
            <w:pPr>
              <w:rPr>
                <w:ins w:id="1076" w:author="Gary Sullivan" w:date="2020-10-08T22:23:00Z"/>
                <w:bCs/>
                <w:lang w:val="en-US"/>
              </w:rPr>
            </w:pPr>
            <w:ins w:id="1077" w:author="Gary Sullivan" w:date="2020-10-08T22:23:00Z">
              <w:r w:rsidRPr="004F4389">
                <w:rPr>
                  <w:lang w:val="en-US"/>
                </w:rPr>
                <w:t>99%</w:t>
              </w:r>
            </w:ins>
          </w:p>
        </w:tc>
      </w:tr>
      <w:tr w:rsidR="004F4389" w:rsidRPr="004F4389" w14:paraId="315C0424" w14:textId="77777777" w:rsidTr="001D68D2">
        <w:trPr>
          <w:trHeight w:val="501"/>
          <w:ins w:id="1078" w:author="Gary Sullivan" w:date="2020-10-08T22:23:00Z"/>
        </w:trPr>
        <w:tc>
          <w:tcPr>
            <w:tcW w:w="753" w:type="pct"/>
            <w:shd w:val="clear" w:color="auto" w:fill="auto"/>
            <w:noWrap/>
          </w:tcPr>
          <w:p w14:paraId="2FB55763" w14:textId="77777777" w:rsidR="004F4389" w:rsidRPr="004F4389" w:rsidRDefault="004F4389" w:rsidP="004F4389">
            <w:pPr>
              <w:rPr>
                <w:ins w:id="1079" w:author="Gary Sullivan" w:date="2020-10-08T22:23:00Z"/>
                <w:bCs/>
                <w:lang w:val="en-US"/>
              </w:rPr>
            </w:pPr>
            <w:ins w:id="1080" w:author="Gary Sullivan" w:date="2020-10-08T22:23:00Z">
              <w:r w:rsidRPr="004F4389">
                <w:rPr>
                  <w:lang w:val="en-US"/>
                </w:rPr>
                <w:t>ALF</w:t>
              </w:r>
            </w:ins>
          </w:p>
        </w:tc>
        <w:tc>
          <w:tcPr>
            <w:tcW w:w="606" w:type="pct"/>
            <w:shd w:val="clear" w:color="000000" w:fill="FCE4D6"/>
            <w:noWrap/>
          </w:tcPr>
          <w:p w14:paraId="5AE62CC2" w14:textId="77777777" w:rsidR="004F4389" w:rsidRPr="004F4389" w:rsidRDefault="004F4389" w:rsidP="004F4389">
            <w:pPr>
              <w:rPr>
                <w:ins w:id="1081" w:author="Gary Sullivan" w:date="2020-10-08T22:23:00Z"/>
                <w:bCs/>
                <w:lang w:val="en-US"/>
              </w:rPr>
            </w:pPr>
            <w:ins w:id="1082" w:author="Gary Sullivan" w:date="2020-10-08T22:23:00Z">
              <w:r w:rsidRPr="004F4389">
                <w:rPr>
                  <w:lang w:val="en-US"/>
                </w:rPr>
                <w:t>4.12%</w:t>
              </w:r>
            </w:ins>
          </w:p>
        </w:tc>
        <w:tc>
          <w:tcPr>
            <w:tcW w:w="606" w:type="pct"/>
            <w:shd w:val="clear" w:color="000000" w:fill="FCE4D6"/>
            <w:noWrap/>
          </w:tcPr>
          <w:p w14:paraId="4B4FE65E" w14:textId="77777777" w:rsidR="004F4389" w:rsidRPr="004F4389" w:rsidRDefault="004F4389" w:rsidP="004F4389">
            <w:pPr>
              <w:rPr>
                <w:ins w:id="1083" w:author="Gary Sullivan" w:date="2020-10-08T22:23:00Z"/>
                <w:bCs/>
                <w:lang w:val="en-US"/>
              </w:rPr>
            </w:pPr>
            <w:ins w:id="1084" w:author="Gary Sullivan" w:date="2020-10-08T22:23:00Z">
              <w:r w:rsidRPr="004F4389">
                <w:rPr>
                  <w:lang w:val="en-US"/>
                </w:rPr>
                <w:t>25.06%</w:t>
              </w:r>
            </w:ins>
          </w:p>
        </w:tc>
        <w:tc>
          <w:tcPr>
            <w:tcW w:w="606" w:type="pct"/>
            <w:shd w:val="clear" w:color="000000" w:fill="FCE4D6"/>
            <w:noWrap/>
          </w:tcPr>
          <w:p w14:paraId="53458076" w14:textId="77777777" w:rsidR="004F4389" w:rsidRPr="004F4389" w:rsidRDefault="004F4389" w:rsidP="004F4389">
            <w:pPr>
              <w:rPr>
                <w:ins w:id="1085" w:author="Gary Sullivan" w:date="2020-10-08T22:23:00Z"/>
                <w:bCs/>
                <w:lang w:val="en-US"/>
              </w:rPr>
            </w:pPr>
            <w:ins w:id="1086" w:author="Gary Sullivan" w:date="2020-10-08T22:23:00Z">
              <w:r w:rsidRPr="004F4389">
                <w:rPr>
                  <w:lang w:val="en-US"/>
                </w:rPr>
                <w:t>19.58%</w:t>
              </w:r>
            </w:ins>
          </w:p>
        </w:tc>
        <w:tc>
          <w:tcPr>
            <w:tcW w:w="606" w:type="pct"/>
            <w:shd w:val="clear" w:color="000000" w:fill="DDEBF7"/>
            <w:noWrap/>
          </w:tcPr>
          <w:p w14:paraId="2C5E0051" w14:textId="77777777" w:rsidR="004F4389" w:rsidRPr="004F4389" w:rsidRDefault="004F4389" w:rsidP="004F4389">
            <w:pPr>
              <w:rPr>
                <w:ins w:id="1087" w:author="Gary Sullivan" w:date="2020-10-08T22:23:00Z"/>
                <w:bCs/>
                <w:lang w:val="en-US"/>
              </w:rPr>
            </w:pPr>
            <w:ins w:id="1088" w:author="Gary Sullivan" w:date="2020-10-08T22:23:00Z">
              <w:r w:rsidRPr="004F4389">
                <w:rPr>
                  <w:lang w:val="en-US"/>
                </w:rPr>
                <w:t>99%</w:t>
              </w:r>
            </w:ins>
          </w:p>
        </w:tc>
        <w:tc>
          <w:tcPr>
            <w:tcW w:w="607" w:type="pct"/>
            <w:shd w:val="clear" w:color="000000" w:fill="DDEBF7"/>
            <w:noWrap/>
          </w:tcPr>
          <w:p w14:paraId="2D3EE7E9" w14:textId="77777777" w:rsidR="004F4389" w:rsidRPr="004F4389" w:rsidRDefault="004F4389" w:rsidP="004F4389">
            <w:pPr>
              <w:rPr>
                <w:ins w:id="1089" w:author="Gary Sullivan" w:date="2020-10-08T22:23:00Z"/>
                <w:bCs/>
                <w:lang w:val="en-US"/>
              </w:rPr>
            </w:pPr>
            <w:ins w:id="1090" w:author="Gary Sullivan" w:date="2020-10-08T22:23:00Z">
              <w:r w:rsidRPr="004F4389">
                <w:rPr>
                  <w:lang w:val="en-US"/>
                </w:rPr>
                <w:t>92%</w:t>
              </w:r>
            </w:ins>
          </w:p>
        </w:tc>
        <w:tc>
          <w:tcPr>
            <w:tcW w:w="608" w:type="pct"/>
            <w:shd w:val="clear" w:color="000000" w:fill="DDEBF7"/>
            <w:noWrap/>
          </w:tcPr>
          <w:p w14:paraId="6153B03B" w14:textId="77777777" w:rsidR="004F4389" w:rsidRPr="004F4389" w:rsidRDefault="004F4389" w:rsidP="004F4389">
            <w:pPr>
              <w:rPr>
                <w:ins w:id="1091" w:author="Gary Sullivan" w:date="2020-10-08T22:23:00Z"/>
                <w:bCs/>
                <w:lang w:val="en-US"/>
              </w:rPr>
            </w:pPr>
            <w:ins w:id="1092" w:author="Gary Sullivan" w:date="2020-10-08T22:23:00Z">
              <w:r w:rsidRPr="004F4389">
                <w:rPr>
                  <w:lang w:val="en-US"/>
                </w:rPr>
                <w:t>92%</w:t>
              </w:r>
            </w:ins>
          </w:p>
        </w:tc>
        <w:tc>
          <w:tcPr>
            <w:tcW w:w="608" w:type="pct"/>
            <w:shd w:val="clear" w:color="000000" w:fill="DDEBF7"/>
            <w:noWrap/>
          </w:tcPr>
          <w:p w14:paraId="629CB86C" w14:textId="77777777" w:rsidR="004F4389" w:rsidRPr="004F4389" w:rsidRDefault="004F4389" w:rsidP="004F4389">
            <w:pPr>
              <w:rPr>
                <w:ins w:id="1093" w:author="Gary Sullivan" w:date="2020-10-08T22:23:00Z"/>
                <w:bCs/>
                <w:lang w:val="en-US"/>
              </w:rPr>
            </w:pPr>
            <w:ins w:id="1094" w:author="Gary Sullivan" w:date="2020-10-08T22:23:00Z">
              <w:r w:rsidRPr="004F4389">
                <w:rPr>
                  <w:lang w:val="en-US"/>
                </w:rPr>
                <w:t>81%</w:t>
              </w:r>
            </w:ins>
          </w:p>
        </w:tc>
      </w:tr>
      <w:tr w:rsidR="004F4389" w:rsidRPr="004F4389" w14:paraId="1051CFE7" w14:textId="77777777" w:rsidTr="001D68D2">
        <w:trPr>
          <w:trHeight w:val="501"/>
          <w:ins w:id="1095" w:author="Gary Sullivan" w:date="2020-10-08T22:23:00Z"/>
        </w:trPr>
        <w:tc>
          <w:tcPr>
            <w:tcW w:w="753" w:type="pct"/>
            <w:shd w:val="clear" w:color="auto" w:fill="auto"/>
            <w:noWrap/>
          </w:tcPr>
          <w:p w14:paraId="3217AB0D" w14:textId="77777777" w:rsidR="004F4389" w:rsidRPr="004F4389" w:rsidRDefault="004F4389" w:rsidP="004F4389">
            <w:pPr>
              <w:rPr>
                <w:ins w:id="1096" w:author="Gary Sullivan" w:date="2020-10-08T22:23:00Z"/>
                <w:bCs/>
                <w:lang w:val="en-US"/>
              </w:rPr>
            </w:pPr>
            <w:ins w:id="1097" w:author="Gary Sullivan" w:date="2020-10-08T22:23:00Z">
              <w:r w:rsidRPr="004F4389">
                <w:rPr>
                  <w:lang w:val="en-US"/>
                </w:rPr>
                <w:t>AFFINE</w:t>
              </w:r>
            </w:ins>
          </w:p>
        </w:tc>
        <w:tc>
          <w:tcPr>
            <w:tcW w:w="606" w:type="pct"/>
            <w:shd w:val="clear" w:color="000000" w:fill="FCE4D6"/>
            <w:noWrap/>
          </w:tcPr>
          <w:p w14:paraId="5109E09F" w14:textId="77777777" w:rsidR="004F4389" w:rsidRPr="004F4389" w:rsidRDefault="004F4389" w:rsidP="004F4389">
            <w:pPr>
              <w:rPr>
                <w:ins w:id="1098" w:author="Gary Sullivan" w:date="2020-10-08T22:23:00Z"/>
                <w:bCs/>
                <w:lang w:val="en-US"/>
              </w:rPr>
            </w:pPr>
            <w:ins w:id="1099" w:author="Gary Sullivan" w:date="2020-10-08T22:23:00Z">
              <w:r w:rsidRPr="004F4389">
                <w:rPr>
                  <w:lang w:val="en-US"/>
                </w:rPr>
                <w:t>3.06%</w:t>
              </w:r>
            </w:ins>
          </w:p>
        </w:tc>
        <w:tc>
          <w:tcPr>
            <w:tcW w:w="606" w:type="pct"/>
            <w:shd w:val="clear" w:color="000000" w:fill="FCE4D6"/>
            <w:noWrap/>
          </w:tcPr>
          <w:p w14:paraId="02FB17DF" w14:textId="77777777" w:rsidR="004F4389" w:rsidRPr="004F4389" w:rsidRDefault="004F4389" w:rsidP="004F4389">
            <w:pPr>
              <w:rPr>
                <w:ins w:id="1100" w:author="Gary Sullivan" w:date="2020-10-08T22:23:00Z"/>
                <w:bCs/>
                <w:lang w:val="en-US"/>
              </w:rPr>
            </w:pPr>
            <w:ins w:id="1101" w:author="Gary Sullivan" w:date="2020-10-08T22:23:00Z">
              <w:r w:rsidRPr="004F4389">
                <w:rPr>
                  <w:lang w:val="en-US"/>
                </w:rPr>
                <w:t>2.27%</w:t>
              </w:r>
            </w:ins>
          </w:p>
        </w:tc>
        <w:tc>
          <w:tcPr>
            <w:tcW w:w="606" w:type="pct"/>
            <w:shd w:val="clear" w:color="000000" w:fill="FCE4D6"/>
            <w:noWrap/>
          </w:tcPr>
          <w:p w14:paraId="75CF6CE6" w14:textId="77777777" w:rsidR="004F4389" w:rsidRPr="004F4389" w:rsidRDefault="004F4389" w:rsidP="004F4389">
            <w:pPr>
              <w:rPr>
                <w:ins w:id="1102" w:author="Gary Sullivan" w:date="2020-10-08T22:23:00Z"/>
                <w:bCs/>
                <w:lang w:val="en-US"/>
              </w:rPr>
            </w:pPr>
            <w:ins w:id="1103" w:author="Gary Sullivan" w:date="2020-10-08T22:23:00Z">
              <w:r w:rsidRPr="004F4389">
                <w:rPr>
                  <w:lang w:val="en-US"/>
                </w:rPr>
                <w:t>2.54%</w:t>
              </w:r>
            </w:ins>
          </w:p>
        </w:tc>
        <w:tc>
          <w:tcPr>
            <w:tcW w:w="606" w:type="pct"/>
            <w:shd w:val="clear" w:color="000000" w:fill="DDEBF7"/>
            <w:noWrap/>
          </w:tcPr>
          <w:p w14:paraId="319197D0" w14:textId="77777777" w:rsidR="004F4389" w:rsidRPr="004F4389" w:rsidRDefault="004F4389" w:rsidP="004F4389">
            <w:pPr>
              <w:rPr>
                <w:ins w:id="1104" w:author="Gary Sullivan" w:date="2020-10-08T22:23:00Z"/>
                <w:bCs/>
                <w:lang w:val="en-US"/>
              </w:rPr>
            </w:pPr>
            <w:ins w:id="1105" w:author="Gary Sullivan" w:date="2020-10-08T22:23:00Z">
              <w:r w:rsidRPr="004F4389">
                <w:rPr>
                  <w:lang w:val="en-US"/>
                </w:rPr>
                <w:t>72%</w:t>
              </w:r>
            </w:ins>
          </w:p>
        </w:tc>
        <w:tc>
          <w:tcPr>
            <w:tcW w:w="607" w:type="pct"/>
            <w:shd w:val="clear" w:color="000000" w:fill="DDEBF7"/>
            <w:noWrap/>
          </w:tcPr>
          <w:p w14:paraId="3979D277" w14:textId="77777777" w:rsidR="004F4389" w:rsidRPr="004F4389" w:rsidRDefault="004F4389" w:rsidP="004F4389">
            <w:pPr>
              <w:rPr>
                <w:ins w:id="1106" w:author="Gary Sullivan" w:date="2020-10-08T22:23:00Z"/>
                <w:bCs/>
                <w:lang w:val="en-US"/>
              </w:rPr>
            </w:pPr>
            <w:ins w:id="1107" w:author="Gary Sullivan" w:date="2020-10-08T22:23:00Z">
              <w:r w:rsidRPr="004F4389">
                <w:rPr>
                  <w:lang w:val="en-US"/>
                </w:rPr>
                <w:t>92%</w:t>
              </w:r>
            </w:ins>
          </w:p>
        </w:tc>
        <w:tc>
          <w:tcPr>
            <w:tcW w:w="608" w:type="pct"/>
            <w:shd w:val="clear" w:color="000000" w:fill="DDEBF7"/>
            <w:noWrap/>
          </w:tcPr>
          <w:p w14:paraId="118BF926" w14:textId="77777777" w:rsidR="004F4389" w:rsidRPr="004F4389" w:rsidRDefault="004F4389" w:rsidP="004F4389">
            <w:pPr>
              <w:rPr>
                <w:ins w:id="1108" w:author="Gary Sullivan" w:date="2020-10-08T22:23:00Z"/>
                <w:bCs/>
                <w:lang w:val="en-US"/>
              </w:rPr>
            </w:pPr>
            <w:ins w:id="1109" w:author="Gary Sullivan" w:date="2020-10-08T22:23:00Z">
              <w:r w:rsidRPr="004F4389">
                <w:rPr>
                  <w:lang w:val="en-US"/>
                </w:rPr>
                <w:t>73%</w:t>
              </w:r>
            </w:ins>
          </w:p>
        </w:tc>
        <w:tc>
          <w:tcPr>
            <w:tcW w:w="608" w:type="pct"/>
            <w:shd w:val="clear" w:color="000000" w:fill="DDEBF7"/>
            <w:noWrap/>
          </w:tcPr>
          <w:p w14:paraId="41E1D915" w14:textId="77777777" w:rsidR="004F4389" w:rsidRPr="004F4389" w:rsidRDefault="004F4389" w:rsidP="004F4389">
            <w:pPr>
              <w:rPr>
                <w:ins w:id="1110" w:author="Gary Sullivan" w:date="2020-10-08T22:23:00Z"/>
                <w:bCs/>
                <w:lang w:val="en-US"/>
              </w:rPr>
            </w:pPr>
            <w:ins w:id="1111" w:author="Gary Sullivan" w:date="2020-10-08T22:23:00Z">
              <w:r w:rsidRPr="004F4389">
                <w:rPr>
                  <w:lang w:val="en-US"/>
                </w:rPr>
                <w:t>93%</w:t>
              </w:r>
            </w:ins>
          </w:p>
        </w:tc>
      </w:tr>
      <w:tr w:rsidR="004F4389" w:rsidRPr="004F4389" w14:paraId="64057A24" w14:textId="77777777" w:rsidTr="001D68D2">
        <w:trPr>
          <w:trHeight w:val="501"/>
          <w:ins w:id="1112" w:author="Gary Sullivan" w:date="2020-10-08T22:23:00Z"/>
        </w:trPr>
        <w:tc>
          <w:tcPr>
            <w:tcW w:w="753" w:type="pct"/>
            <w:shd w:val="clear" w:color="auto" w:fill="auto"/>
            <w:noWrap/>
          </w:tcPr>
          <w:p w14:paraId="2DA17928" w14:textId="77777777" w:rsidR="004F4389" w:rsidRPr="004F4389" w:rsidRDefault="004F4389" w:rsidP="004F4389">
            <w:pPr>
              <w:rPr>
                <w:ins w:id="1113" w:author="Gary Sullivan" w:date="2020-10-08T22:23:00Z"/>
                <w:bCs/>
                <w:lang w:val="en-US"/>
              </w:rPr>
            </w:pPr>
            <w:proofErr w:type="spellStart"/>
            <w:ins w:id="1114" w:author="Gary Sullivan" w:date="2020-10-08T22:23:00Z">
              <w:r w:rsidRPr="004F4389">
                <w:rPr>
                  <w:lang w:val="en-US"/>
                </w:rPr>
                <w:t>SbTMC</w:t>
              </w:r>
              <w:proofErr w:type="spellEnd"/>
            </w:ins>
          </w:p>
        </w:tc>
        <w:tc>
          <w:tcPr>
            <w:tcW w:w="606" w:type="pct"/>
            <w:shd w:val="clear" w:color="000000" w:fill="FCE4D6"/>
            <w:noWrap/>
          </w:tcPr>
          <w:p w14:paraId="26B1BBC4" w14:textId="77777777" w:rsidR="004F4389" w:rsidRPr="004F4389" w:rsidRDefault="004F4389" w:rsidP="004F4389">
            <w:pPr>
              <w:rPr>
                <w:ins w:id="1115" w:author="Gary Sullivan" w:date="2020-10-08T22:23:00Z"/>
                <w:bCs/>
                <w:lang w:val="en-US"/>
              </w:rPr>
            </w:pPr>
            <w:ins w:id="1116" w:author="Gary Sullivan" w:date="2020-10-08T22:23:00Z">
              <w:r w:rsidRPr="004F4389">
                <w:rPr>
                  <w:lang w:val="en-US"/>
                </w:rPr>
                <w:t>0.70%</w:t>
              </w:r>
            </w:ins>
          </w:p>
        </w:tc>
        <w:tc>
          <w:tcPr>
            <w:tcW w:w="606" w:type="pct"/>
            <w:shd w:val="clear" w:color="000000" w:fill="FCE4D6"/>
            <w:noWrap/>
          </w:tcPr>
          <w:p w14:paraId="0B7D0594" w14:textId="77777777" w:rsidR="004F4389" w:rsidRPr="004F4389" w:rsidRDefault="004F4389" w:rsidP="004F4389">
            <w:pPr>
              <w:rPr>
                <w:ins w:id="1117" w:author="Gary Sullivan" w:date="2020-10-08T22:23:00Z"/>
                <w:bCs/>
                <w:lang w:val="en-US"/>
              </w:rPr>
            </w:pPr>
            <w:ins w:id="1118" w:author="Gary Sullivan" w:date="2020-10-08T22:23:00Z">
              <w:r w:rsidRPr="004F4389">
                <w:rPr>
                  <w:lang w:val="en-US"/>
                </w:rPr>
                <w:t>0.69%</w:t>
              </w:r>
            </w:ins>
          </w:p>
        </w:tc>
        <w:tc>
          <w:tcPr>
            <w:tcW w:w="606" w:type="pct"/>
            <w:shd w:val="clear" w:color="000000" w:fill="FCE4D6"/>
            <w:noWrap/>
          </w:tcPr>
          <w:p w14:paraId="564BBB28" w14:textId="77777777" w:rsidR="004F4389" w:rsidRPr="004F4389" w:rsidRDefault="004F4389" w:rsidP="004F4389">
            <w:pPr>
              <w:rPr>
                <w:ins w:id="1119" w:author="Gary Sullivan" w:date="2020-10-08T22:23:00Z"/>
                <w:bCs/>
                <w:lang w:val="en-US"/>
              </w:rPr>
            </w:pPr>
            <w:ins w:id="1120" w:author="Gary Sullivan" w:date="2020-10-08T22:23:00Z">
              <w:r w:rsidRPr="004F4389">
                <w:rPr>
                  <w:lang w:val="en-US"/>
                </w:rPr>
                <w:t>0.63%</w:t>
              </w:r>
            </w:ins>
          </w:p>
        </w:tc>
        <w:tc>
          <w:tcPr>
            <w:tcW w:w="606" w:type="pct"/>
            <w:shd w:val="clear" w:color="000000" w:fill="DDEBF7"/>
            <w:noWrap/>
          </w:tcPr>
          <w:p w14:paraId="3257D6CF" w14:textId="77777777" w:rsidR="004F4389" w:rsidRPr="004F4389" w:rsidRDefault="004F4389" w:rsidP="004F4389">
            <w:pPr>
              <w:rPr>
                <w:ins w:id="1121" w:author="Gary Sullivan" w:date="2020-10-08T22:23:00Z"/>
                <w:bCs/>
                <w:lang w:val="en-US"/>
              </w:rPr>
            </w:pPr>
            <w:ins w:id="1122" w:author="Gary Sullivan" w:date="2020-10-08T22:23:00Z">
              <w:r w:rsidRPr="004F4389">
                <w:rPr>
                  <w:lang w:val="en-US"/>
                </w:rPr>
                <w:t>101%</w:t>
              </w:r>
            </w:ins>
          </w:p>
        </w:tc>
        <w:tc>
          <w:tcPr>
            <w:tcW w:w="607" w:type="pct"/>
            <w:shd w:val="clear" w:color="000000" w:fill="DDEBF7"/>
            <w:noWrap/>
          </w:tcPr>
          <w:p w14:paraId="6ED87E8A" w14:textId="77777777" w:rsidR="004F4389" w:rsidRPr="004F4389" w:rsidRDefault="004F4389" w:rsidP="004F4389">
            <w:pPr>
              <w:rPr>
                <w:ins w:id="1123" w:author="Gary Sullivan" w:date="2020-10-08T22:23:00Z"/>
                <w:bCs/>
                <w:lang w:val="en-US"/>
              </w:rPr>
            </w:pPr>
            <w:ins w:id="1124" w:author="Gary Sullivan" w:date="2020-10-08T22:23:00Z">
              <w:r w:rsidRPr="004F4389">
                <w:rPr>
                  <w:lang w:val="en-US"/>
                </w:rPr>
                <w:t>97%</w:t>
              </w:r>
            </w:ins>
          </w:p>
        </w:tc>
        <w:tc>
          <w:tcPr>
            <w:tcW w:w="608" w:type="pct"/>
            <w:shd w:val="clear" w:color="000000" w:fill="DDEBF7"/>
            <w:noWrap/>
          </w:tcPr>
          <w:p w14:paraId="027B6EF2" w14:textId="77777777" w:rsidR="004F4389" w:rsidRPr="004F4389" w:rsidRDefault="004F4389" w:rsidP="004F4389">
            <w:pPr>
              <w:rPr>
                <w:ins w:id="1125" w:author="Gary Sullivan" w:date="2020-10-08T22:23:00Z"/>
                <w:bCs/>
                <w:lang w:val="en-US"/>
              </w:rPr>
            </w:pPr>
            <w:ins w:id="1126" w:author="Gary Sullivan" w:date="2020-10-08T22:23:00Z">
              <w:r w:rsidRPr="004F4389">
                <w:rPr>
                  <w:lang w:val="en-US"/>
                </w:rPr>
                <w:t>108%</w:t>
              </w:r>
            </w:ins>
          </w:p>
        </w:tc>
        <w:tc>
          <w:tcPr>
            <w:tcW w:w="608" w:type="pct"/>
            <w:shd w:val="clear" w:color="000000" w:fill="DDEBF7"/>
            <w:noWrap/>
          </w:tcPr>
          <w:p w14:paraId="545BE24D" w14:textId="77777777" w:rsidR="004F4389" w:rsidRPr="004F4389" w:rsidRDefault="004F4389" w:rsidP="004F4389">
            <w:pPr>
              <w:rPr>
                <w:ins w:id="1127" w:author="Gary Sullivan" w:date="2020-10-08T22:23:00Z"/>
                <w:bCs/>
                <w:lang w:val="en-US"/>
              </w:rPr>
            </w:pPr>
            <w:ins w:id="1128" w:author="Gary Sullivan" w:date="2020-10-08T22:23:00Z">
              <w:r w:rsidRPr="004F4389">
                <w:rPr>
                  <w:lang w:val="en-US"/>
                </w:rPr>
                <w:t>100%</w:t>
              </w:r>
            </w:ins>
          </w:p>
        </w:tc>
      </w:tr>
      <w:tr w:rsidR="004F4389" w:rsidRPr="004F4389" w14:paraId="35C5B3E1" w14:textId="77777777" w:rsidTr="001D68D2">
        <w:trPr>
          <w:trHeight w:val="501"/>
          <w:ins w:id="1129" w:author="Gary Sullivan" w:date="2020-10-08T22:23:00Z"/>
        </w:trPr>
        <w:tc>
          <w:tcPr>
            <w:tcW w:w="753" w:type="pct"/>
            <w:shd w:val="clear" w:color="auto" w:fill="auto"/>
            <w:noWrap/>
          </w:tcPr>
          <w:p w14:paraId="412BA393" w14:textId="77777777" w:rsidR="004F4389" w:rsidRPr="004F4389" w:rsidRDefault="004F4389" w:rsidP="004F4389">
            <w:pPr>
              <w:rPr>
                <w:ins w:id="1130" w:author="Gary Sullivan" w:date="2020-10-08T22:23:00Z"/>
                <w:bCs/>
                <w:lang w:val="en-US"/>
              </w:rPr>
            </w:pPr>
            <w:ins w:id="1131" w:author="Gary Sullivan" w:date="2020-10-08T22:23:00Z">
              <w:r w:rsidRPr="004F4389">
                <w:rPr>
                  <w:lang w:val="en-US"/>
                </w:rPr>
                <w:t>AMVR</w:t>
              </w:r>
            </w:ins>
          </w:p>
        </w:tc>
        <w:tc>
          <w:tcPr>
            <w:tcW w:w="606" w:type="pct"/>
            <w:shd w:val="clear" w:color="000000" w:fill="FCE4D6"/>
            <w:noWrap/>
          </w:tcPr>
          <w:p w14:paraId="422F18D7" w14:textId="77777777" w:rsidR="004F4389" w:rsidRPr="004F4389" w:rsidRDefault="004F4389" w:rsidP="004F4389">
            <w:pPr>
              <w:rPr>
                <w:ins w:id="1132" w:author="Gary Sullivan" w:date="2020-10-08T22:23:00Z"/>
                <w:bCs/>
                <w:lang w:val="en-US"/>
              </w:rPr>
            </w:pPr>
            <w:ins w:id="1133" w:author="Gary Sullivan" w:date="2020-10-08T22:23:00Z">
              <w:r w:rsidRPr="004F4389">
                <w:rPr>
                  <w:lang w:val="en-US"/>
                </w:rPr>
                <w:t>0.56%</w:t>
              </w:r>
            </w:ins>
          </w:p>
        </w:tc>
        <w:tc>
          <w:tcPr>
            <w:tcW w:w="606" w:type="pct"/>
            <w:shd w:val="clear" w:color="000000" w:fill="FCE4D6"/>
            <w:noWrap/>
          </w:tcPr>
          <w:p w14:paraId="23D8D32A" w14:textId="77777777" w:rsidR="004F4389" w:rsidRPr="004F4389" w:rsidRDefault="004F4389" w:rsidP="004F4389">
            <w:pPr>
              <w:rPr>
                <w:ins w:id="1134" w:author="Gary Sullivan" w:date="2020-10-08T22:23:00Z"/>
                <w:bCs/>
                <w:lang w:val="en-US"/>
              </w:rPr>
            </w:pPr>
            <w:ins w:id="1135" w:author="Gary Sullivan" w:date="2020-10-08T22:23:00Z">
              <w:r w:rsidRPr="004F4389">
                <w:rPr>
                  <w:lang w:val="en-US"/>
                </w:rPr>
                <w:t>0.70%</w:t>
              </w:r>
            </w:ins>
          </w:p>
        </w:tc>
        <w:tc>
          <w:tcPr>
            <w:tcW w:w="606" w:type="pct"/>
            <w:shd w:val="clear" w:color="000000" w:fill="FCE4D6"/>
            <w:noWrap/>
          </w:tcPr>
          <w:p w14:paraId="5029AAAE" w14:textId="77777777" w:rsidR="004F4389" w:rsidRPr="004F4389" w:rsidRDefault="004F4389" w:rsidP="004F4389">
            <w:pPr>
              <w:rPr>
                <w:ins w:id="1136" w:author="Gary Sullivan" w:date="2020-10-08T22:23:00Z"/>
                <w:bCs/>
                <w:lang w:val="en-US"/>
              </w:rPr>
            </w:pPr>
            <w:ins w:id="1137" w:author="Gary Sullivan" w:date="2020-10-08T22:23:00Z">
              <w:r w:rsidRPr="004F4389">
                <w:rPr>
                  <w:lang w:val="en-US"/>
                </w:rPr>
                <w:t>0.98%</w:t>
              </w:r>
            </w:ins>
          </w:p>
        </w:tc>
        <w:tc>
          <w:tcPr>
            <w:tcW w:w="606" w:type="pct"/>
            <w:shd w:val="clear" w:color="000000" w:fill="DDEBF7"/>
            <w:noWrap/>
          </w:tcPr>
          <w:p w14:paraId="6985A66E" w14:textId="77777777" w:rsidR="004F4389" w:rsidRPr="004F4389" w:rsidRDefault="004F4389" w:rsidP="004F4389">
            <w:pPr>
              <w:rPr>
                <w:ins w:id="1138" w:author="Gary Sullivan" w:date="2020-10-08T22:23:00Z"/>
                <w:bCs/>
                <w:lang w:val="en-US"/>
              </w:rPr>
            </w:pPr>
            <w:ins w:id="1139" w:author="Gary Sullivan" w:date="2020-10-08T22:23:00Z">
              <w:r w:rsidRPr="004F4389">
                <w:rPr>
                  <w:lang w:val="en-US"/>
                </w:rPr>
                <w:t>87%</w:t>
              </w:r>
            </w:ins>
          </w:p>
        </w:tc>
        <w:tc>
          <w:tcPr>
            <w:tcW w:w="607" w:type="pct"/>
            <w:shd w:val="clear" w:color="000000" w:fill="DDEBF7"/>
            <w:noWrap/>
          </w:tcPr>
          <w:p w14:paraId="474EC644" w14:textId="77777777" w:rsidR="004F4389" w:rsidRPr="004F4389" w:rsidRDefault="004F4389" w:rsidP="004F4389">
            <w:pPr>
              <w:rPr>
                <w:ins w:id="1140" w:author="Gary Sullivan" w:date="2020-10-08T22:23:00Z"/>
                <w:bCs/>
                <w:lang w:val="en-US"/>
              </w:rPr>
            </w:pPr>
            <w:ins w:id="1141" w:author="Gary Sullivan" w:date="2020-10-08T22:23:00Z">
              <w:r w:rsidRPr="004F4389">
                <w:rPr>
                  <w:lang w:val="en-US"/>
                </w:rPr>
                <w:t>100%</w:t>
              </w:r>
            </w:ins>
          </w:p>
        </w:tc>
        <w:tc>
          <w:tcPr>
            <w:tcW w:w="608" w:type="pct"/>
            <w:shd w:val="clear" w:color="000000" w:fill="DDEBF7"/>
            <w:noWrap/>
          </w:tcPr>
          <w:p w14:paraId="341905A8" w14:textId="77777777" w:rsidR="004F4389" w:rsidRPr="004F4389" w:rsidRDefault="004F4389" w:rsidP="004F4389">
            <w:pPr>
              <w:rPr>
                <w:ins w:id="1142" w:author="Gary Sullivan" w:date="2020-10-08T22:23:00Z"/>
                <w:bCs/>
                <w:lang w:val="en-US"/>
              </w:rPr>
            </w:pPr>
            <w:ins w:id="1143" w:author="Gary Sullivan" w:date="2020-10-08T22:23:00Z">
              <w:r w:rsidRPr="004F4389">
                <w:rPr>
                  <w:lang w:val="en-US"/>
                </w:rPr>
                <w:t>90%</w:t>
              </w:r>
            </w:ins>
          </w:p>
        </w:tc>
        <w:tc>
          <w:tcPr>
            <w:tcW w:w="608" w:type="pct"/>
            <w:shd w:val="clear" w:color="000000" w:fill="DDEBF7"/>
            <w:noWrap/>
          </w:tcPr>
          <w:p w14:paraId="3EFAC789" w14:textId="77777777" w:rsidR="004F4389" w:rsidRPr="004F4389" w:rsidRDefault="004F4389" w:rsidP="004F4389">
            <w:pPr>
              <w:rPr>
                <w:ins w:id="1144" w:author="Gary Sullivan" w:date="2020-10-08T22:23:00Z"/>
                <w:bCs/>
                <w:lang w:val="en-US"/>
              </w:rPr>
            </w:pPr>
            <w:ins w:id="1145" w:author="Gary Sullivan" w:date="2020-10-08T22:23:00Z">
              <w:r w:rsidRPr="004F4389">
                <w:rPr>
                  <w:lang w:val="en-US"/>
                </w:rPr>
                <w:t>99%</w:t>
              </w:r>
            </w:ins>
          </w:p>
        </w:tc>
      </w:tr>
      <w:tr w:rsidR="004F4389" w:rsidRPr="004F4389" w14:paraId="76463745" w14:textId="77777777" w:rsidTr="001D68D2">
        <w:trPr>
          <w:trHeight w:val="501"/>
          <w:ins w:id="1146" w:author="Gary Sullivan" w:date="2020-10-08T22:23:00Z"/>
        </w:trPr>
        <w:tc>
          <w:tcPr>
            <w:tcW w:w="753" w:type="pct"/>
            <w:shd w:val="clear" w:color="auto" w:fill="auto"/>
            <w:noWrap/>
          </w:tcPr>
          <w:p w14:paraId="7C9281CC" w14:textId="77777777" w:rsidR="004F4389" w:rsidRPr="004F4389" w:rsidRDefault="004F4389" w:rsidP="004F4389">
            <w:pPr>
              <w:rPr>
                <w:ins w:id="1147" w:author="Gary Sullivan" w:date="2020-10-08T22:23:00Z"/>
                <w:bCs/>
                <w:lang w:val="en-US"/>
              </w:rPr>
            </w:pPr>
            <w:ins w:id="1148" w:author="Gary Sullivan" w:date="2020-10-08T22:23:00Z">
              <w:r w:rsidRPr="004F4389">
                <w:rPr>
                  <w:lang w:val="en-US"/>
                </w:rPr>
                <w:t>GPM</w:t>
              </w:r>
            </w:ins>
          </w:p>
        </w:tc>
        <w:tc>
          <w:tcPr>
            <w:tcW w:w="606" w:type="pct"/>
            <w:shd w:val="clear" w:color="000000" w:fill="FCE4D6"/>
            <w:noWrap/>
          </w:tcPr>
          <w:p w14:paraId="1B8A5EC1" w14:textId="77777777" w:rsidR="004F4389" w:rsidRPr="004F4389" w:rsidRDefault="004F4389" w:rsidP="004F4389">
            <w:pPr>
              <w:rPr>
                <w:ins w:id="1149" w:author="Gary Sullivan" w:date="2020-10-08T22:23:00Z"/>
                <w:bCs/>
                <w:lang w:val="en-US"/>
              </w:rPr>
            </w:pPr>
            <w:ins w:id="1150" w:author="Gary Sullivan" w:date="2020-10-08T22:23:00Z">
              <w:r w:rsidRPr="004F4389">
                <w:rPr>
                  <w:lang w:val="en-US"/>
                </w:rPr>
                <w:t>1.54%</w:t>
              </w:r>
            </w:ins>
          </w:p>
        </w:tc>
        <w:tc>
          <w:tcPr>
            <w:tcW w:w="606" w:type="pct"/>
            <w:shd w:val="clear" w:color="000000" w:fill="FCE4D6"/>
            <w:noWrap/>
          </w:tcPr>
          <w:p w14:paraId="2661DE78" w14:textId="77777777" w:rsidR="004F4389" w:rsidRPr="004F4389" w:rsidRDefault="004F4389" w:rsidP="004F4389">
            <w:pPr>
              <w:rPr>
                <w:ins w:id="1151" w:author="Gary Sullivan" w:date="2020-10-08T22:23:00Z"/>
                <w:bCs/>
                <w:lang w:val="en-US"/>
              </w:rPr>
            </w:pPr>
            <w:ins w:id="1152" w:author="Gary Sullivan" w:date="2020-10-08T22:23:00Z">
              <w:r w:rsidRPr="004F4389">
                <w:rPr>
                  <w:lang w:val="en-US"/>
                </w:rPr>
                <w:t>1.79%</w:t>
              </w:r>
            </w:ins>
          </w:p>
        </w:tc>
        <w:tc>
          <w:tcPr>
            <w:tcW w:w="606" w:type="pct"/>
            <w:shd w:val="clear" w:color="000000" w:fill="FCE4D6"/>
            <w:noWrap/>
          </w:tcPr>
          <w:p w14:paraId="13A05898" w14:textId="77777777" w:rsidR="004F4389" w:rsidRPr="004F4389" w:rsidRDefault="004F4389" w:rsidP="004F4389">
            <w:pPr>
              <w:rPr>
                <w:ins w:id="1153" w:author="Gary Sullivan" w:date="2020-10-08T22:23:00Z"/>
                <w:bCs/>
                <w:lang w:val="en-US"/>
              </w:rPr>
            </w:pPr>
            <w:ins w:id="1154" w:author="Gary Sullivan" w:date="2020-10-08T22:23:00Z">
              <w:r w:rsidRPr="004F4389">
                <w:rPr>
                  <w:lang w:val="en-US"/>
                </w:rPr>
                <w:t>1.99%</w:t>
              </w:r>
            </w:ins>
          </w:p>
        </w:tc>
        <w:tc>
          <w:tcPr>
            <w:tcW w:w="606" w:type="pct"/>
            <w:shd w:val="clear" w:color="000000" w:fill="DDEBF7"/>
            <w:noWrap/>
          </w:tcPr>
          <w:p w14:paraId="09737F23" w14:textId="77777777" w:rsidR="004F4389" w:rsidRPr="004F4389" w:rsidRDefault="004F4389" w:rsidP="004F4389">
            <w:pPr>
              <w:rPr>
                <w:ins w:id="1155" w:author="Gary Sullivan" w:date="2020-10-08T22:23:00Z"/>
                <w:bCs/>
                <w:lang w:val="en-US"/>
              </w:rPr>
            </w:pPr>
            <w:ins w:id="1156" w:author="Gary Sullivan" w:date="2020-10-08T22:23:00Z">
              <w:r w:rsidRPr="004F4389">
                <w:rPr>
                  <w:lang w:val="en-US"/>
                </w:rPr>
                <w:t>89%</w:t>
              </w:r>
            </w:ins>
          </w:p>
        </w:tc>
        <w:tc>
          <w:tcPr>
            <w:tcW w:w="607" w:type="pct"/>
            <w:shd w:val="clear" w:color="000000" w:fill="DDEBF7"/>
            <w:noWrap/>
          </w:tcPr>
          <w:p w14:paraId="2EE112DF" w14:textId="77777777" w:rsidR="004F4389" w:rsidRPr="004F4389" w:rsidRDefault="004F4389" w:rsidP="004F4389">
            <w:pPr>
              <w:rPr>
                <w:ins w:id="1157" w:author="Gary Sullivan" w:date="2020-10-08T22:23:00Z"/>
                <w:bCs/>
                <w:lang w:val="en-US"/>
              </w:rPr>
            </w:pPr>
            <w:ins w:id="1158" w:author="Gary Sullivan" w:date="2020-10-08T22:23:00Z">
              <w:r w:rsidRPr="004F4389">
                <w:rPr>
                  <w:lang w:val="en-US"/>
                </w:rPr>
                <w:t>103%</w:t>
              </w:r>
            </w:ins>
          </w:p>
        </w:tc>
        <w:tc>
          <w:tcPr>
            <w:tcW w:w="608" w:type="pct"/>
            <w:shd w:val="clear" w:color="000000" w:fill="DDEBF7"/>
            <w:noWrap/>
          </w:tcPr>
          <w:p w14:paraId="0B9DAE7C" w14:textId="77777777" w:rsidR="004F4389" w:rsidRPr="004F4389" w:rsidRDefault="004F4389" w:rsidP="004F4389">
            <w:pPr>
              <w:rPr>
                <w:ins w:id="1159" w:author="Gary Sullivan" w:date="2020-10-08T22:23:00Z"/>
                <w:bCs/>
                <w:lang w:val="en-US"/>
              </w:rPr>
            </w:pPr>
            <w:ins w:id="1160" w:author="Gary Sullivan" w:date="2020-10-08T22:23:00Z">
              <w:r w:rsidRPr="004F4389">
                <w:rPr>
                  <w:lang w:val="en-US"/>
                </w:rPr>
                <w:t>95%</w:t>
              </w:r>
            </w:ins>
          </w:p>
        </w:tc>
        <w:tc>
          <w:tcPr>
            <w:tcW w:w="608" w:type="pct"/>
            <w:shd w:val="clear" w:color="000000" w:fill="DDEBF7"/>
            <w:noWrap/>
          </w:tcPr>
          <w:p w14:paraId="3B3B8ABD" w14:textId="77777777" w:rsidR="004F4389" w:rsidRPr="004F4389" w:rsidRDefault="004F4389" w:rsidP="004F4389">
            <w:pPr>
              <w:rPr>
                <w:ins w:id="1161" w:author="Gary Sullivan" w:date="2020-10-08T22:23:00Z"/>
                <w:bCs/>
                <w:lang w:val="en-US"/>
              </w:rPr>
            </w:pPr>
            <w:ins w:id="1162" w:author="Gary Sullivan" w:date="2020-10-08T22:23:00Z">
              <w:r w:rsidRPr="004F4389">
                <w:rPr>
                  <w:lang w:val="en-US"/>
                </w:rPr>
                <w:t>100%</w:t>
              </w:r>
            </w:ins>
          </w:p>
        </w:tc>
      </w:tr>
      <w:tr w:rsidR="004F4389" w:rsidRPr="004F4389" w14:paraId="39EACA63" w14:textId="77777777" w:rsidTr="001D68D2">
        <w:trPr>
          <w:trHeight w:val="501"/>
          <w:ins w:id="1163" w:author="Gary Sullivan" w:date="2020-10-08T22:23:00Z"/>
        </w:trPr>
        <w:tc>
          <w:tcPr>
            <w:tcW w:w="753" w:type="pct"/>
            <w:shd w:val="clear" w:color="auto" w:fill="auto"/>
            <w:noWrap/>
          </w:tcPr>
          <w:p w14:paraId="7EC33E42" w14:textId="77777777" w:rsidR="004F4389" w:rsidRPr="004F4389" w:rsidRDefault="004F4389" w:rsidP="004F4389">
            <w:pPr>
              <w:rPr>
                <w:ins w:id="1164" w:author="Gary Sullivan" w:date="2020-10-08T22:23:00Z"/>
                <w:bCs/>
                <w:lang w:val="en-US"/>
              </w:rPr>
            </w:pPr>
            <w:ins w:id="1165" w:author="Gary Sullivan" w:date="2020-10-08T22:23:00Z">
              <w:r w:rsidRPr="004F4389">
                <w:rPr>
                  <w:lang w:val="en-US"/>
                </w:rPr>
                <w:t>CIIP</w:t>
              </w:r>
            </w:ins>
          </w:p>
        </w:tc>
        <w:tc>
          <w:tcPr>
            <w:tcW w:w="606" w:type="pct"/>
            <w:shd w:val="clear" w:color="000000" w:fill="FCE4D6"/>
            <w:noWrap/>
          </w:tcPr>
          <w:p w14:paraId="23387545" w14:textId="77777777" w:rsidR="004F4389" w:rsidRPr="004F4389" w:rsidRDefault="004F4389" w:rsidP="004F4389">
            <w:pPr>
              <w:rPr>
                <w:ins w:id="1166" w:author="Gary Sullivan" w:date="2020-10-08T22:23:00Z"/>
                <w:bCs/>
                <w:lang w:val="en-US"/>
              </w:rPr>
            </w:pPr>
            <w:ins w:id="1167" w:author="Gary Sullivan" w:date="2020-10-08T22:23:00Z">
              <w:r w:rsidRPr="004F4389">
                <w:rPr>
                  <w:lang w:val="en-US"/>
                </w:rPr>
                <w:t>0.43%</w:t>
              </w:r>
            </w:ins>
          </w:p>
        </w:tc>
        <w:tc>
          <w:tcPr>
            <w:tcW w:w="606" w:type="pct"/>
            <w:shd w:val="clear" w:color="000000" w:fill="FCE4D6"/>
            <w:noWrap/>
          </w:tcPr>
          <w:p w14:paraId="47F7A551" w14:textId="77777777" w:rsidR="004F4389" w:rsidRPr="004F4389" w:rsidRDefault="004F4389" w:rsidP="004F4389">
            <w:pPr>
              <w:rPr>
                <w:ins w:id="1168" w:author="Gary Sullivan" w:date="2020-10-08T22:23:00Z"/>
                <w:bCs/>
                <w:lang w:val="en-US"/>
              </w:rPr>
            </w:pPr>
            <w:ins w:id="1169" w:author="Gary Sullivan" w:date="2020-10-08T22:23:00Z">
              <w:r w:rsidRPr="004F4389">
                <w:rPr>
                  <w:lang w:val="en-US"/>
                </w:rPr>
                <w:t>0.41%</w:t>
              </w:r>
            </w:ins>
          </w:p>
        </w:tc>
        <w:tc>
          <w:tcPr>
            <w:tcW w:w="606" w:type="pct"/>
            <w:shd w:val="clear" w:color="000000" w:fill="FCE4D6"/>
            <w:noWrap/>
          </w:tcPr>
          <w:p w14:paraId="028DF8AF" w14:textId="77777777" w:rsidR="004F4389" w:rsidRPr="004F4389" w:rsidRDefault="004F4389" w:rsidP="004F4389">
            <w:pPr>
              <w:rPr>
                <w:ins w:id="1170" w:author="Gary Sullivan" w:date="2020-10-08T22:23:00Z"/>
                <w:bCs/>
                <w:lang w:val="en-US"/>
              </w:rPr>
            </w:pPr>
            <w:ins w:id="1171" w:author="Gary Sullivan" w:date="2020-10-08T22:23:00Z">
              <w:r w:rsidRPr="004F4389">
                <w:rPr>
                  <w:lang w:val="en-US"/>
                </w:rPr>
                <w:t>0.82%</w:t>
              </w:r>
            </w:ins>
          </w:p>
        </w:tc>
        <w:tc>
          <w:tcPr>
            <w:tcW w:w="606" w:type="pct"/>
            <w:shd w:val="clear" w:color="000000" w:fill="DDEBF7"/>
            <w:noWrap/>
          </w:tcPr>
          <w:p w14:paraId="1B8A0667" w14:textId="77777777" w:rsidR="004F4389" w:rsidRPr="004F4389" w:rsidRDefault="004F4389" w:rsidP="004F4389">
            <w:pPr>
              <w:rPr>
                <w:ins w:id="1172" w:author="Gary Sullivan" w:date="2020-10-08T22:23:00Z"/>
                <w:bCs/>
                <w:lang w:val="en-US"/>
              </w:rPr>
            </w:pPr>
            <w:ins w:id="1173" w:author="Gary Sullivan" w:date="2020-10-08T22:23:00Z">
              <w:r w:rsidRPr="004F4389">
                <w:rPr>
                  <w:lang w:val="en-US"/>
                </w:rPr>
                <w:t>94%</w:t>
              </w:r>
            </w:ins>
          </w:p>
        </w:tc>
        <w:tc>
          <w:tcPr>
            <w:tcW w:w="607" w:type="pct"/>
            <w:shd w:val="clear" w:color="000000" w:fill="DDEBF7"/>
            <w:noWrap/>
          </w:tcPr>
          <w:p w14:paraId="19245312" w14:textId="77777777" w:rsidR="004F4389" w:rsidRPr="004F4389" w:rsidRDefault="004F4389" w:rsidP="004F4389">
            <w:pPr>
              <w:rPr>
                <w:ins w:id="1174" w:author="Gary Sullivan" w:date="2020-10-08T22:23:00Z"/>
                <w:bCs/>
                <w:lang w:val="en-US"/>
              </w:rPr>
            </w:pPr>
            <w:ins w:id="1175" w:author="Gary Sullivan" w:date="2020-10-08T22:23:00Z">
              <w:r w:rsidRPr="004F4389">
                <w:rPr>
                  <w:lang w:val="en-US"/>
                </w:rPr>
                <w:t>100%</w:t>
              </w:r>
            </w:ins>
          </w:p>
        </w:tc>
        <w:tc>
          <w:tcPr>
            <w:tcW w:w="608" w:type="pct"/>
            <w:shd w:val="clear" w:color="000000" w:fill="DDEBF7"/>
            <w:noWrap/>
          </w:tcPr>
          <w:p w14:paraId="2193A61E" w14:textId="77777777" w:rsidR="004F4389" w:rsidRPr="004F4389" w:rsidRDefault="004F4389" w:rsidP="004F4389">
            <w:pPr>
              <w:rPr>
                <w:ins w:id="1176" w:author="Gary Sullivan" w:date="2020-10-08T22:23:00Z"/>
                <w:bCs/>
                <w:lang w:val="en-US"/>
              </w:rPr>
            </w:pPr>
            <w:ins w:id="1177" w:author="Gary Sullivan" w:date="2020-10-08T22:23:00Z">
              <w:r w:rsidRPr="004F4389">
                <w:rPr>
                  <w:lang w:val="en-US"/>
                </w:rPr>
                <w:t>93%</w:t>
              </w:r>
            </w:ins>
          </w:p>
        </w:tc>
        <w:tc>
          <w:tcPr>
            <w:tcW w:w="608" w:type="pct"/>
            <w:shd w:val="clear" w:color="000000" w:fill="DDEBF7"/>
            <w:noWrap/>
          </w:tcPr>
          <w:p w14:paraId="385898CD" w14:textId="77777777" w:rsidR="004F4389" w:rsidRPr="004F4389" w:rsidRDefault="004F4389" w:rsidP="004F4389">
            <w:pPr>
              <w:rPr>
                <w:ins w:id="1178" w:author="Gary Sullivan" w:date="2020-10-08T22:23:00Z"/>
                <w:bCs/>
                <w:lang w:val="en-US"/>
              </w:rPr>
            </w:pPr>
            <w:ins w:id="1179" w:author="Gary Sullivan" w:date="2020-10-08T22:23:00Z">
              <w:r w:rsidRPr="004F4389">
                <w:rPr>
                  <w:lang w:val="en-US"/>
                </w:rPr>
                <w:t>93%</w:t>
              </w:r>
            </w:ins>
          </w:p>
        </w:tc>
      </w:tr>
      <w:tr w:rsidR="004F4389" w:rsidRPr="004F4389" w14:paraId="355ACA65" w14:textId="77777777" w:rsidTr="001D68D2">
        <w:trPr>
          <w:trHeight w:val="501"/>
          <w:ins w:id="1180" w:author="Gary Sullivan" w:date="2020-10-08T22:23:00Z"/>
        </w:trPr>
        <w:tc>
          <w:tcPr>
            <w:tcW w:w="753" w:type="pct"/>
            <w:shd w:val="clear" w:color="auto" w:fill="auto"/>
            <w:noWrap/>
          </w:tcPr>
          <w:p w14:paraId="7F63109A" w14:textId="77777777" w:rsidR="004F4389" w:rsidRPr="004F4389" w:rsidRDefault="004F4389" w:rsidP="004F4389">
            <w:pPr>
              <w:rPr>
                <w:ins w:id="1181" w:author="Gary Sullivan" w:date="2020-10-08T22:23:00Z"/>
                <w:bCs/>
                <w:lang w:val="en-US"/>
              </w:rPr>
            </w:pPr>
            <w:ins w:id="1182" w:author="Gary Sullivan" w:date="2020-10-08T22:23:00Z">
              <w:r w:rsidRPr="004F4389">
                <w:rPr>
                  <w:lang w:val="en-US"/>
                </w:rPr>
                <w:t>MMVD</w:t>
              </w:r>
            </w:ins>
          </w:p>
        </w:tc>
        <w:tc>
          <w:tcPr>
            <w:tcW w:w="606" w:type="pct"/>
            <w:shd w:val="clear" w:color="000000" w:fill="FCE4D6"/>
            <w:noWrap/>
          </w:tcPr>
          <w:p w14:paraId="1680DF94" w14:textId="77777777" w:rsidR="004F4389" w:rsidRPr="004F4389" w:rsidRDefault="004F4389" w:rsidP="004F4389">
            <w:pPr>
              <w:rPr>
                <w:ins w:id="1183" w:author="Gary Sullivan" w:date="2020-10-08T22:23:00Z"/>
                <w:bCs/>
                <w:lang w:val="en-US"/>
              </w:rPr>
            </w:pPr>
            <w:ins w:id="1184" w:author="Gary Sullivan" w:date="2020-10-08T22:23:00Z">
              <w:r w:rsidRPr="004F4389">
                <w:rPr>
                  <w:lang w:val="en-US"/>
                </w:rPr>
                <w:t>0.49%</w:t>
              </w:r>
            </w:ins>
          </w:p>
        </w:tc>
        <w:tc>
          <w:tcPr>
            <w:tcW w:w="606" w:type="pct"/>
            <w:shd w:val="clear" w:color="000000" w:fill="FCE4D6"/>
            <w:noWrap/>
          </w:tcPr>
          <w:p w14:paraId="690DFF83" w14:textId="77777777" w:rsidR="004F4389" w:rsidRPr="004F4389" w:rsidRDefault="004F4389" w:rsidP="004F4389">
            <w:pPr>
              <w:rPr>
                <w:ins w:id="1185" w:author="Gary Sullivan" w:date="2020-10-08T22:23:00Z"/>
                <w:bCs/>
                <w:lang w:val="en-US"/>
              </w:rPr>
            </w:pPr>
            <w:ins w:id="1186" w:author="Gary Sullivan" w:date="2020-10-08T22:23:00Z">
              <w:r w:rsidRPr="004F4389">
                <w:rPr>
                  <w:lang w:val="en-US"/>
                </w:rPr>
                <w:t>0.22%</w:t>
              </w:r>
            </w:ins>
          </w:p>
        </w:tc>
        <w:tc>
          <w:tcPr>
            <w:tcW w:w="606" w:type="pct"/>
            <w:shd w:val="clear" w:color="000000" w:fill="FCE4D6"/>
            <w:noWrap/>
          </w:tcPr>
          <w:p w14:paraId="5910411F" w14:textId="77777777" w:rsidR="004F4389" w:rsidRPr="004F4389" w:rsidRDefault="004F4389" w:rsidP="004F4389">
            <w:pPr>
              <w:rPr>
                <w:ins w:id="1187" w:author="Gary Sullivan" w:date="2020-10-08T22:23:00Z"/>
                <w:bCs/>
                <w:lang w:val="en-US"/>
              </w:rPr>
            </w:pPr>
            <w:ins w:id="1188" w:author="Gary Sullivan" w:date="2020-10-08T22:23:00Z">
              <w:r w:rsidRPr="004F4389">
                <w:rPr>
                  <w:lang w:val="en-US"/>
                </w:rPr>
                <w:t>0.26%</w:t>
              </w:r>
            </w:ins>
          </w:p>
        </w:tc>
        <w:tc>
          <w:tcPr>
            <w:tcW w:w="606" w:type="pct"/>
            <w:shd w:val="clear" w:color="000000" w:fill="DDEBF7"/>
            <w:noWrap/>
          </w:tcPr>
          <w:p w14:paraId="5F9F17C1" w14:textId="77777777" w:rsidR="004F4389" w:rsidRPr="004F4389" w:rsidRDefault="004F4389" w:rsidP="004F4389">
            <w:pPr>
              <w:rPr>
                <w:ins w:id="1189" w:author="Gary Sullivan" w:date="2020-10-08T22:23:00Z"/>
                <w:bCs/>
                <w:lang w:val="en-US"/>
              </w:rPr>
            </w:pPr>
            <w:ins w:id="1190" w:author="Gary Sullivan" w:date="2020-10-08T22:23:00Z">
              <w:r w:rsidRPr="004F4389">
                <w:rPr>
                  <w:lang w:val="en-US"/>
                </w:rPr>
                <w:t>90%</w:t>
              </w:r>
            </w:ins>
          </w:p>
        </w:tc>
        <w:tc>
          <w:tcPr>
            <w:tcW w:w="607" w:type="pct"/>
            <w:shd w:val="clear" w:color="000000" w:fill="DDEBF7"/>
            <w:noWrap/>
          </w:tcPr>
          <w:p w14:paraId="755F2A9D" w14:textId="77777777" w:rsidR="004F4389" w:rsidRPr="004F4389" w:rsidRDefault="004F4389" w:rsidP="004F4389">
            <w:pPr>
              <w:rPr>
                <w:ins w:id="1191" w:author="Gary Sullivan" w:date="2020-10-08T22:23:00Z"/>
                <w:bCs/>
                <w:lang w:val="en-US"/>
              </w:rPr>
            </w:pPr>
            <w:ins w:id="1192" w:author="Gary Sullivan" w:date="2020-10-08T22:23:00Z">
              <w:r w:rsidRPr="004F4389">
                <w:rPr>
                  <w:lang w:val="en-US"/>
                </w:rPr>
                <w:t>101%</w:t>
              </w:r>
            </w:ins>
          </w:p>
        </w:tc>
        <w:tc>
          <w:tcPr>
            <w:tcW w:w="608" w:type="pct"/>
            <w:shd w:val="clear" w:color="000000" w:fill="DDEBF7"/>
            <w:noWrap/>
          </w:tcPr>
          <w:p w14:paraId="5EF2D1A1" w14:textId="77777777" w:rsidR="004F4389" w:rsidRPr="004F4389" w:rsidRDefault="004F4389" w:rsidP="004F4389">
            <w:pPr>
              <w:rPr>
                <w:ins w:id="1193" w:author="Gary Sullivan" w:date="2020-10-08T22:23:00Z"/>
                <w:bCs/>
                <w:lang w:val="en-US"/>
              </w:rPr>
            </w:pPr>
            <w:ins w:id="1194" w:author="Gary Sullivan" w:date="2020-10-08T22:23:00Z">
              <w:r w:rsidRPr="004F4389">
                <w:rPr>
                  <w:lang w:val="en-US"/>
                </w:rPr>
                <w:t>96%</w:t>
              </w:r>
            </w:ins>
          </w:p>
        </w:tc>
        <w:tc>
          <w:tcPr>
            <w:tcW w:w="608" w:type="pct"/>
            <w:shd w:val="clear" w:color="000000" w:fill="DDEBF7"/>
            <w:noWrap/>
          </w:tcPr>
          <w:p w14:paraId="2460EC6D" w14:textId="77777777" w:rsidR="004F4389" w:rsidRPr="004F4389" w:rsidRDefault="004F4389" w:rsidP="004F4389">
            <w:pPr>
              <w:rPr>
                <w:ins w:id="1195" w:author="Gary Sullivan" w:date="2020-10-08T22:23:00Z"/>
                <w:bCs/>
                <w:lang w:val="en-US"/>
              </w:rPr>
            </w:pPr>
            <w:ins w:id="1196" w:author="Gary Sullivan" w:date="2020-10-08T22:23:00Z">
              <w:r w:rsidRPr="004F4389">
                <w:rPr>
                  <w:lang w:val="en-US"/>
                </w:rPr>
                <w:t>98%</w:t>
              </w:r>
            </w:ins>
          </w:p>
        </w:tc>
      </w:tr>
      <w:tr w:rsidR="004F4389" w:rsidRPr="004F4389" w14:paraId="16C6DCEA" w14:textId="77777777" w:rsidTr="001D68D2">
        <w:trPr>
          <w:trHeight w:val="501"/>
          <w:ins w:id="1197" w:author="Gary Sullivan" w:date="2020-10-08T22:23:00Z"/>
        </w:trPr>
        <w:tc>
          <w:tcPr>
            <w:tcW w:w="753" w:type="pct"/>
            <w:shd w:val="clear" w:color="auto" w:fill="auto"/>
            <w:noWrap/>
          </w:tcPr>
          <w:p w14:paraId="77135264" w14:textId="77777777" w:rsidR="004F4389" w:rsidRPr="004F4389" w:rsidRDefault="004F4389" w:rsidP="004F4389">
            <w:pPr>
              <w:rPr>
                <w:ins w:id="1198" w:author="Gary Sullivan" w:date="2020-10-08T22:23:00Z"/>
                <w:bCs/>
                <w:lang w:val="en-US"/>
              </w:rPr>
            </w:pPr>
            <w:ins w:id="1199" w:author="Gary Sullivan" w:date="2020-10-08T22:23:00Z">
              <w:r w:rsidRPr="004F4389">
                <w:rPr>
                  <w:lang w:val="en-US"/>
                </w:rPr>
                <w:t>BCW</w:t>
              </w:r>
            </w:ins>
          </w:p>
        </w:tc>
        <w:tc>
          <w:tcPr>
            <w:tcW w:w="606" w:type="pct"/>
            <w:shd w:val="clear" w:color="000000" w:fill="FCE4D6"/>
            <w:noWrap/>
          </w:tcPr>
          <w:p w14:paraId="3B4CAE08" w14:textId="77777777" w:rsidR="004F4389" w:rsidRPr="004F4389" w:rsidRDefault="004F4389" w:rsidP="004F4389">
            <w:pPr>
              <w:rPr>
                <w:ins w:id="1200" w:author="Gary Sullivan" w:date="2020-10-08T22:23:00Z"/>
                <w:bCs/>
                <w:lang w:val="en-US"/>
              </w:rPr>
            </w:pPr>
            <w:ins w:id="1201" w:author="Gary Sullivan" w:date="2020-10-08T22:23:00Z">
              <w:r w:rsidRPr="004F4389">
                <w:rPr>
                  <w:lang w:val="en-US"/>
                </w:rPr>
                <w:t>0.24%</w:t>
              </w:r>
            </w:ins>
          </w:p>
        </w:tc>
        <w:tc>
          <w:tcPr>
            <w:tcW w:w="606" w:type="pct"/>
            <w:shd w:val="clear" w:color="000000" w:fill="FCE4D6"/>
            <w:noWrap/>
          </w:tcPr>
          <w:p w14:paraId="07BD2B5F" w14:textId="77777777" w:rsidR="004F4389" w:rsidRPr="004F4389" w:rsidRDefault="004F4389" w:rsidP="004F4389">
            <w:pPr>
              <w:rPr>
                <w:ins w:id="1202" w:author="Gary Sullivan" w:date="2020-10-08T22:23:00Z"/>
                <w:bCs/>
                <w:lang w:val="en-US"/>
              </w:rPr>
            </w:pPr>
            <w:ins w:id="1203" w:author="Gary Sullivan" w:date="2020-10-08T22:23:00Z">
              <w:r w:rsidRPr="004F4389">
                <w:rPr>
                  <w:lang w:val="en-US"/>
                </w:rPr>
                <w:t>0.20%</w:t>
              </w:r>
            </w:ins>
          </w:p>
        </w:tc>
        <w:tc>
          <w:tcPr>
            <w:tcW w:w="606" w:type="pct"/>
            <w:shd w:val="clear" w:color="000000" w:fill="FCE4D6"/>
            <w:noWrap/>
          </w:tcPr>
          <w:p w14:paraId="7F359368" w14:textId="77777777" w:rsidR="004F4389" w:rsidRPr="004F4389" w:rsidRDefault="004F4389" w:rsidP="004F4389">
            <w:pPr>
              <w:rPr>
                <w:ins w:id="1204" w:author="Gary Sullivan" w:date="2020-10-08T22:23:00Z"/>
                <w:bCs/>
                <w:lang w:val="en-US"/>
              </w:rPr>
            </w:pPr>
            <w:ins w:id="1205" w:author="Gary Sullivan" w:date="2020-10-08T22:23:00Z">
              <w:r w:rsidRPr="004F4389">
                <w:rPr>
                  <w:lang w:val="en-US"/>
                </w:rPr>
                <w:t>0.52%</w:t>
              </w:r>
            </w:ins>
          </w:p>
        </w:tc>
        <w:tc>
          <w:tcPr>
            <w:tcW w:w="606" w:type="pct"/>
            <w:shd w:val="clear" w:color="000000" w:fill="DDEBF7"/>
            <w:noWrap/>
          </w:tcPr>
          <w:p w14:paraId="4564E9F4" w14:textId="77777777" w:rsidR="004F4389" w:rsidRPr="004F4389" w:rsidRDefault="004F4389" w:rsidP="004F4389">
            <w:pPr>
              <w:rPr>
                <w:ins w:id="1206" w:author="Gary Sullivan" w:date="2020-10-08T22:23:00Z"/>
                <w:bCs/>
                <w:lang w:val="en-US"/>
              </w:rPr>
            </w:pPr>
            <w:ins w:id="1207" w:author="Gary Sullivan" w:date="2020-10-08T22:23:00Z">
              <w:r w:rsidRPr="004F4389">
                <w:rPr>
                  <w:lang w:val="en-US"/>
                </w:rPr>
                <w:t>92%</w:t>
              </w:r>
            </w:ins>
          </w:p>
        </w:tc>
        <w:tc>
          <w:tcPr>
            <w:tcW w:w="607" w:type="pct"/>
            <w:shd w:val="clear" w:color="000000" w:fill="DDEBF7"/>
            <w:noWrap/>
          </w:tcPr>
          <w:p w14:paraId="4B700224" w14:textId="77777777" w:rsidR="004F4389" w:rsidRPr="004F4389" w:rsidRDefault="004F4389" w:rsidP="004F4389">
            <w:pPr>
              <w:rPr>
                <w:ins w:id="1208" w:author="Gary Sullivan" w:date="2020-10-08T22:23:00Z"/>
                <w:bCs/>
                <w:lang w:val="en-US"/>
              </w:rPr>
            </w:pPr>
            <w:ins w:id="1209" w:author="Gary Sullivan" w:date="2020-10-08T22:23:00Z">
              <w:r w:rsidRPr="004F4389">
                <w:rPr>
                  <w:lang w:val="en-US"/>
                </w:rPr>
                <w:t>94%</w:t>
              </w:r>
            </w:ins>
          </w:p>
        </w:tc>
        <w:tc>
          <w:tcPr>
            <w:tcW w:w="608" w:type="pct"/>
            <w:shd w:val="clear" w:color="000000" w:fill="DDEBF7"/>
            <w:noWrap/>
          </w:tcPr>
          <w:p w14:paraId="230F0A61" w14:textId="77777777" w:rsidR="004F4389" w:rsidRPr="004F4389" w:rsidRDefault="004F4389" w:rsidP="004F4389">
            <w:pPr>
              <w:rPr>
                <w:ins w:id="1210" w:author="Gary Sullivan" w:date="2020-10-08T22:23:00Z"/>
                <w:bCs/>
                <w:lang w:val="en-US"/>
              </w:rPr>
            </w:pPr>
            <w:ins w:id="1211" w:author="Gary Sullivan" w:date="2020-10-08T22:23:00Z">
              <w:r w:rsidRPr="004F4389">
                <w:rPr>
                  <w:lang w:val="en-US"/>
                </w:rPr>
                <w:t>117%</w:t>
              </w:r>
            </w:ins>
          </w:p>
        </w:tc>
        <w:tc>
          <w:tcPr>
            <w:tcW w:w="608" w:type="pct"/>
            <w:shd w:val="clear" w:color="000000" w:fill="DDEBF7"/>
            <w:noWrap/>
          </w:tcPr>
          <w:p w14:paraId="130DE2EA" w14:textId="77777777" w:rsidR="004F4389" w:rsidRPr="004F4389" w:rsidRDefault="004F4389" w:rsidP="004F4389">
            <w:pPr>
              <w:rPr>
                <w:ins w:id="1212" w:author="Gary Sullivan" w:date="2020-10-08T22:23:00Z"/>
                <w:bCs/>
                <w:lang w:val="en-US"/>
              </w:rPr>
            </w:pPr>
            <w:ins w:id="1213" w:author="Gary Sullivan" w:date="2020-10-08T22:23:00Z">
              <w:r w:rsidRPr="004F4389">
                <w:rPr>
                  <w:lang w:val="en-US"/>
                </w:rPr>
                <w:t>106%</w:t>
              </w:r>
            </w:ins>
          </w:p>
        </w:tc>
      </w:tr>
      <w:tr w:rsidR="004F4389" w:rsidRPr="004F4389" w14:paraId="789ED13C" w14:textId="77777777" w:rsidTr="001D68D2">
        <w:trPr>
          <w:trHeight w:val="501"/>
          <w:ins w:id="1214" w:author="Gary Sullivan" w:date="2020-10-08T22:23:00Z"/>
        </w:trPr>
        <w:tc>
          <w:tcPr>
            <w:tcW w:w="753" w:type="pct"/>
            <w:shd w:val="clear" w:color="auto" w:fill="auto"/>
            <w:noWrap/>
          </w:tcPr>
          <w:p w14:paraId="6615AF6F" w14:textId="77777777" w:rsidR="004F4389" w:rsidRPr="004F4389" w:rsidRDefault="004F4389" w:rsidP="004F4389">
            <w:pPr>
              <w:rPr>
                <w:ins w:id="1215" w:author="Gary Sullivan" w:date="2020-10-08T22:23:00Z"/>
                <w:bCs/>
                <w:lang w:val="en-US"/>
              </w:rPr>
            </w:pPr>
            <w:ins w:id="1216" w:author="Gary Sullivan" w:date="2020-10-08T22:23:00Z">
              <w:r w:rsidRPr="004F4389">
                <w:rPr>
                  <w:lang w:val="en-US"/>
                </w:rPr>
                <w:t>MRLP</w:t>
              </w:r>
            </w:ins>
          </w:p>
        </w:tc>
        <w:tc>
          <w:tcPr>
            <w:tcW w:w="606" w:type="pct"/>
            <w:shd w:val="clear" w:color="000000" w:fill="FCE4D6"/>
            <w:noWrap/>
          </w:tcPr>
          <w:p w14:paraId="68F81887" w14:textId="77777777" w:rsidR="004F4389" w:rsidRPr="004F4389" w:rsidRDefault="004F4389" w:rsidP="004F4389">
            <w:pPr>
              <w:rPr>
                <w:ins w:id="1217" w:author="Gary Sullivan" w:date="2020-10-08T22:23:00Z"/>
                <w:bCs/>
                <w:lang w:val="en-US"/>
              </w:rPr>
            </w:pPr>
            <w:ins w:id="1218" w:author="Gary Sullivan" w:date="2020-10-08T22:23:00Z">
              <w:r w:rsidRPr="004F4389">
                <w:rPr>
                  <w:lang w:val="en-US"/>
                </w:rPr>
                <w:t>0.08%</w:t>
              </w:r>
            </w:ins>
          </w:p>
        </w:tc>
        <w:tc>
          <w:tcPr>
            <w:tcW w:w="606" w:type="pct"/>
            <w:shd w:val="clear" w:color="000000" w:fill="FCE4D6"/>
            <w:noWrap/>
          </w:tcPr>
          <w:p w14:paraId="10D1DFC4" w14:textId="77777777" w:rsidR="004F4389" w:rsidRPr="004F4389" w:rsidRDefault="004F4389" w:rsidP="004F4389">
            <w:pPr>
              <w:rPr>
                <w:ins w:id="1219" w:author="Gary Sullivan" w:date="2020-10-08T22:23:00Z"/>
                <w:bCs/>
                <w:lang w:val="en-US"/>
              </w:rPr>
            </w:pPr>
            <w:ins w:id="1220" w:author="Gary Sullivan" w:date="2020-10-08T22:23:00Z">
              <w:r w:rsidRPr="004F4389">
                <w:rPr>
                  <w:lang w:val="en-US"/>
                </w:rPr>
                <w:t>-0.13%</w:t>
              </w:r>
            </w:ins>
          </w:p>
        </w:tc>
        <w:tc>
          <w:tcPr>
            <w:tcW w:w="606" w:type="pct"/>
            <w:shd w:val="clear" w:color="000000" w:fill="FCE4D6"/>
            <w:noWrap/>
          </w:tcPr>
          <w:p w14:paraId="5E822B2F" w14:textId="77777777" w:rsidR="004F4389" w:rsidRPr="004F4389" w:rsidRDefault="004F4389" w:rsidP="004F4389">
            <w:pPr>
              <w:rPr>
                <w:ins w:id="1221" w:author="Gary Sullivan" w:date="2020-10-08T22:23:00Z"/>
                <w:bCs/>
                <w:lang w:val="en-US"/>
              </w:rPr>
            </w:pPr>
            <w:ins w:id="1222" w:author="Gary Sullivan" w:date="2020-10-08T22:23:00Z">
              <w:r w:rsidRPr="004F4389">
                <w:rPr>
                  <w:lang w:val="en-US"/>
                </w:rPr>
                <w:t>0.08%</w:t>
              </w:r>
            </w:ins>
          </w:p>
        </w:tc>
        <w:tc>
          <w:tcPr>
            <w:tcW w:w="606" w:type="pct"/>
            <w:shd w:val="clear" w:color="000000" w:fill="DDEBF7"/>
            <w:noWrap/>
          </w:tcPr>
          <w:p w14:paraId="42BF80C4" w14:textId="77777777" w:rsidR="004F4389" w:rsidRPr="004F4389" w:rsidRDefault="004F4389" w:rsidP="004F4389">
            <w:pPr>
              <w:rPr>
                <w:ins w:id="1223" w:author="Gary Sullivan" w:date="2020-10-08T22:23:00Z"/>
                <w:bCs/>
                <w:lang w:val="en-US"/>
              </w:rPr>
            </w:pPr>
            <w:ins w:id="1224" w:author="Gary Sullivan" w:date="2020-10-08T22:23:00Z">
              <w:r w:rsidRPr="004F4389">
                <w:rPr>
                  <w:lang w:val="en-US"/>
                </w:rPr>
                <w:t>99%</w:t>
              </w:r>
            </w:ins>
          </w:p>
        </w:tc>
        <w:tc>
          <w:tcPr>
            <w:tcW w:w="607" w:type="pct"/>
            <w:shd w:val="clear" w:color="000000" w:fill="DDEBF7"/>
            <w:noWrap/>
          </w:tcPr>
          <w:p w14:paraId="47BBBF1C" w14:textId="77777777" w:rsidR="004F4389" w:rsidRPr="004F4389" w:rsidRDefault="004F4389" w:rsidP="004F4389">
            <w:pPr>
              <w:rPr>
                <w:ins w:id="1225" w:author="Gary Sullivan" w:date="2020-10-08T22:23:00Z"/>
                <w:bCs/>
                <w:lang w:val="en-US"/>
              </w:rPr>
            </w:pPr>
            <w:ins w:id="1226" w:author="Gary Sullivan" w:date="2020-10-08T22:23:00Z">
              <w:r w:rsidRPr="004F4389">
                <w:rPr>
                  <w:lang w:val="en-US"/>
                </w:rPr>
                <w:t>99%</w:t>
              </w:r>
            </w:ins>
          </w:p>
        </w:tc>
        <w:tc>
          <w:tcPr>
            <w:tcW w:w="608" w:type="pct"/>
            <w:shd w:val="clear" w:color="000000" w:fill="DDEBF7"/>
            <w:noWrap/>
          </w:tcPr>
          <w:p w14:paraId="089F8232" w14:textId="77777777" w:rsidR="004F4389" w:rsidRPr="004F4389" w:rsidRDefault="004F4389" w:rsidP="004F4389">
            <w:pPr>
              <w:rPr>
                <w:ins w:id="1227" w:author="Gary Sullivan" w:date="2020-10-08T22:23:00Z"/>
                <w:bCs/>
                <w:lang w:val="en-US"/>
              </w:rPr>
            </w:pPr>
            <w:ins w:id="1228" w:author="Gary Sullivan" w:date="2020-10-08T22:23:00Z">
              <w:r w:rsidRPr="004F4389">
                <w:rPr>
                  <w:lang w:val="en-US"/>
                </w:rPr>
                <w:t>99%</w:t>
              </w:r>
            </w:ins>
          </w:p>
        </w:tc>
        <w:tc>
          <w:tcPr>
            <w:tcW w:w="608" w:type="pct"/>
            <w:shd w:val="clear" w:color="000000" w:fill="DDEBF7"/>
            <w:noWrap/>
          </w:tcPr>
          <w:p w14:paraId="6A5276A7" w14:textId="77777777" w:rsidR="004F4389" w:rsidRPr="004F4389" w:rsidRDefault="004F4389" w:rsidP="004F4389">
            <w:pPr>
              <w:rPr>
                <w:ins w:id="1229" w:author="Gary Sullivan" w:date="2020-10-08T22:23:00Z"/>
                <w:bCs/>
                <w:lang w:val="en-US"/>
              </w:rPr>
            </w:pPr>
            <w:ins w:id="1230" w:author="Gary Sullivan" w:date="2020-10-08T22:23:00Z">
              <w:r w:rsidRPr="004F4389">
                <w:rPr>
                  <w:lang w:val="en-US"/>
                </w:rPr>
                <w:t>97%</w:t>
              </w:r>
            </w:ins>
          </w:p>
        </w:tc>
      </w:tr>
      <w:tr w:rsidR="004F4389" w:rsidRPr="004F4389" w14:paraId="578EF929" w14:textId="77777777" w:rsidTr="001D68D2">
        <w:trPr>
          <w:trHeight w:val="501"/>
          <w:ins w:id="1231" w:author="Gary Sullivan" w:date="2020-10-08T22:23:00Z"/>
        </w:trPr>
        <w:tc>
          <w:tcPr>
            <w:tcW w:w="753" w:type="pct"/>
            <w:shd w:val="clear" w:color="auto" w:fill="auto"/>
            <w:noWrap/>
          </w:tcPr>
          <w:p w14:paraId="7FCDF290" w14:textId="77777777" w:rsidR="004F4389" w:rsidRPr="004F4389" w:rsidRDefault="004F4389" w:rsidP="004F4389">
            <w:pPr>
              <w:rPr>
                <w:ins w:id="1232" w:author="Gary Sullivan" w:date="2020-10-08T22:23:00Z"/>
                <w:bCs/>
                <w:lang w:val="en-US"/>
              </w:rPr>
            </w:pPr>
            <w:ins w:id="1233" w:author="Gary Sullivan" w:date="2020-10-08T22:23:00Z">
              <w:r w:rsidRPr="004F4389">
                <w:rPr>
                  <w:lang w:val="en-US"/>
                </w:rPr>
                <w:t>ISP</w:t>
              </w:r>
            </w:ins>
          </w:p>
        </w:tc>
        <w:tc>
          <w:tcPr>
            <w:tcW w:w="606" w:type="pct"/>
            <w:shd w:val="clear" w:color="000000" w:fill="FCE4D6"/>
            <w:noWrap/>
          </w:tcPr>
          <w:p w14:paraId="1ADF839D" w14:textId="77777777" w:rsidR="004F4389" w:rsidRPr="004F4389" w:rsidRDefault="004F4389" w:rsidP="004F4389">
            <w:pPr>
              <w:rPr>
                <w:ins w:id="1234" w:author="Gary Sullivan" w:date="2020-10-08T22:23:00Z"/>
                <w:bCs/>
                <w:lang w:val="en-US"/>
              </w:rPr>
            </w:pPr>
            <w:ins w:id="1235" w:author="Gary Sullivan" w:date="2020-10-08T22:23:00Z">
              <w:r w:rsidRPr="004F4389">
                <w:rPr>
                  <w:lang w:val="en-US"/>
                </w:rPr>
                <w:t>0.11%</w:t>
              </w:r>
            </w:ins>
          </w:p>
        </w:tc>
        <w:tc>
          <w:tcPr>
            <w:tcW w:w="606" w:type="pct"/>
            <w:shd w:val="clear" w:color="000000" w:fill="FCE4D6"/>
            <w:noWrap/>
          </w:tcPr>
          <w:p w14:paraId="0BC8D6E9" w14:textId="77777777" w:rsidR="004F4389" w:rsidRPr="004F4389" w:rsidRDefault="004F4389" w:rsidP="004F4389">
            <w:pPr>
              <w:rPr>
                <w:ins w:id="1236" w:author="Gary Sullivan" w:date="2020-10-08T22:23:00Z"/>
                <w:bCs/>
                <w:lang w:val="en-US"/>
              </w:rPr>
            </w:pPr>
            <w:ins w:id="1237" w:author="Gary Sullivan" w:date="2020-10-08T22:23:00Z">
              <w:r w:rsidRPr="004F4389">
                <w:rPr>
                  <w:lang w:val="en-US"/>
                </w:rPr>
                <w:t>0.04%</w:t>
              </w:r>
            </w:ins>
          </w:p>
        </w:tc>
        <w:tc>
          <w:tcPr>
            <w:tcW w:w="606" w:type="pct"/>
            <w:shd w:val="clear" w:color="000000" w:fill="FCE4D6"/>
            <w:noWrap/>
          </w:tcPr>
          <w:p w14:paraId="32E956F4" w14:textId="77777777" w:rsidR="004F4389" w:rsidRPr="004F4389" w:rsidRDefault="004F4389" w:rsidP="004F4389">
            <w:pPr>
              <w:rPr>
                <w:ins w:id="1238" w:author="Gary Sullivan" w:date="2020-10-08T22:23:00Z"/>
                <w:bCs/>
                <w:lang w:val="en-US"/>
              </w:rPr>
            </w:pPr>
            <w:ins w:id="1239" w:author="Gary Sullivan" w:date="2020-10-08T22:23:00Z">
              <w:r w:rsidRPr="004F4389">
                <w:rPr>
                  <w:lang w:val="en-US"/>
                </w:rPr>
                <w:t>0.47%</w:t>
              </w:r>
            </w:ins>
          </w:p>
        </w:tc>
        <w:tc>
          <w:tcPr>
            <w:tcW w:w="606" w:type="pct"/>
            <w:shd w:val="clear" w:color="000000" w:fill="DDEBF7"/>
            <w:noWrap/>
          </w:tcPr>
          <w:p w14:paraId="3CB98BDC" w14:textId="77777777" w:rsidR="004F4389" w:rsidRPr="004F4389" w:rsidRDefault="004F4389" w:rsidP="004F4389">
            <w:pPr>
              <w:rPr>
                <w:ins w:id="1240" w:author="Gary Sullivan" w:date="2020-10-08T22:23:00Z"/>
                <w:bCs/>
                <w:lang w:val="en-US"/>
              </w:rPr>
            </w:pPr>
            <w:ins w:id="1241" w:author="Gary Sullivan" w:date="2020-10-08T22:23:00Z">
              <w:r w:rsidRPr="004F4389">
                <w:rPr>
                  <w:lang w:val="en-US"/>
                </w:rPr>
                <w:t>99%</w:t>
              </w:r>
            </w:ins>
          </w:p>
        </w:tc>
        <w:tc>
          <w:tcPr>
            <w:tcW w:w="607" w:type="pct"/>
            <w:shd w:val="clear" w:color="000000" w:fill="DDEBF7"/>
            <w:noWrap/>
          </w:tcPr>
          <w:p w14:paraId="353739C2" w14:textId="77777777" w:rsidR="004F4389" w:rsidRPr="004F4389" w:rsidRDefault="004F4389" w:rsidP="004F4389">
            <w:pPr>
              <w:rPr>
                <w:ins w:id="1242" w:author="Gary Sullivan" w:date="2020-10-08T22:23:00Z"/>
                <w:bCs/>
                <w:lang w:val="en-US"/>
              </w:rPr>
            </w:pPr>
            <w:ins w:id="1243" w:author="Gary Sullivan" w:date="2020-10-08T22:23:00Z">
              <w:r w:rsidRPr="004F4389">
                <w:rPr>
                  <w:lang w:val="en-US"/>
                </w:rPr>
                <w:t>99%</w:t>
              </w:r>
            </w:ins>
          </w:p>
        </w:tc>
        <w:tc>
          <w:tcPr>
            <w:tcW w:w="608" w:type="pct"/>
            <w:shd w:val="clear" w:color="000000" w:fill="DDEBF7"/>
            <w:noWrap/>
          </w:tcPr>
          <w:p w14:paraId="22AFA238" w14:textId="77777777" w:rsidR="004F4389" w:rsidRPr="004F4389" w:rsidRDefault="004F4389" w:rsidP="004F4389">
            <w:pPr>
              <w:rPr>
                <w:ins w:id="1244" w:author="Gary Sullivan" w:date="2020-10-08T22:23:00Z"/>
                <w:bCs/>
                <w:lang w:val="en-US"/>
              </w:rPr>
            </w:pPr>
            <w:ins w:id="1245" w:author="Gary Sullivan" w:date="2020-10-08T22:23:00Z">
              <w:r w:rsidRPr="004F4389">
                <w:rPr>
                  <w:lang w:val="en-US"/>
                </w:rPr>
                <w:t>100%</w:t>
              </w:r>
            </w:ins>
          </w:p>
        </w:tc>
        <w:tc>
          <w:tcPr>
            <w:tcW w:w="608" w:type="pct"/>
            <w:shd w:val="clear" w:color="000000" w:fill="DDEBF7"/>
            <w:noWrap/>
          </w:tcPr>
          <w:p w14:paraId="46EEF08C" w14:textId="77777777" w:rsidR="004F4389" w:rsidRPr="004F4389" w:rsidRDefault="004F4389" w:rsidP="004F4389">
            <w:pPr>
              <w:rPr>
                <w:ins w:id="1246" w:author="Gary Sullivan" w:date="2020-10-08T22:23:00Z"/>
                <w:bCs/>
                <w:lang w:val="en-US"/>
              </w:rPr>
            </w:pPr>
            <w:ins w:id="1247" w:author="Gary Sullivan" w:date="2020-10-08T22:23:00Z">
              <w:r w:rsidRPr="004F4389">
                <w:rPr>
                  <w:lang w:val="en-US"/>
                </w:rPr>
                <w:t>100%</w:t>
              </w:r>
            </w:ins>
          </w:p>
        </w:tc>
      </w:tr>
      <w:tr w:rsidR="004F4389" w:rsidRPr="004F4389" w14:paraId="5C7BA69B" w14:textId="77777777" w:rsidTr="001D68D2">
        <w:trPr>
          <w:trHeight w:val="501"/>
          <w:ins w:id="1248" w:author="Gary Sullivan" w:date="2020-10-08T22:23:00Z"/>
        </w:trPr>
        <w:tc>
          <w:tcPr>
            <w:tcW w:w="753" w:type="pct"/>
            <w:shd w:val="clear" w:color="auto" w:fill="auto"/>
            <w:noWrap/>
          </w:tcPr>
          <w:p w14:paraId="22F96C9E" w14:textId="77777777" w:rsidR="004F4389" w:rsidRPr="004F4389" w:rsidRDefault="004F4389" w:rsidP="004F4389">
            <w:pPr>
              <w:rPr>
                <w:ins w:id="1249" w:author="Gary Sullivan" w:date="2020-10-08T22:23:00Z"/>
                <w:bCs/>
                <w:lang w:val="en-US"/>
              </w:rPr>
            </w:pPr>
            <w:ins w:id="1250" w:author="Gary Sullivan" w:date="2020-10-08T22:23:00Z">
              <w:r w:rsidRPr="004F4389">
                <w:rPr>
                  <w:lang w:val="en-US"/>
                </w:rPr>
                <w:t>SBT</w:t>
              </w:r>
            </w:ins>
          </w:p>
        </w:tc>
        <w:tc>
          <w:tcPr>
            <w:tcW w:w="606" w:type="pct"/>
            <w:shd w:val="clear" w:color="000000" w:fill="FCE4D6"/>
            <w:noWrap/>
          </w:tcPr>
          <w:p w14:paraId="55C8B141" w14:textId="77777777" w:rsidR="004F4389" w:rsidRPr="004F4389" w:rsidRDefault="004F4389" w:rsidP="004F4389">
            <w:pPr>
              <w:rPr>
                <w:ins w:id="1251" w:author="Gary Sullivan" w:date="2020-10-08T22:23:00Z"/>
                <w:bCs/>
                <w:lang w:val="en-US"/>
              </w:rPr>
            </w:pPr>
            <w:ins w:id="1252" w:author="Gary Sullivan" w:date="2020-10-08T22:23:00Z">
              <w:r w:rsidRPr="004F4389">
                <w:rPr>
                  <w:lang w:val="en-US"/>
                </w:rPr>
                <w:t>0.63%</w:t>
              </w:r>
            </w:ins>
          </w:p>
        </w:tc>
        <w:tc>
          <w:tcPr>
            <w:tcW w:w="606" w:type="pct"/>
            <w:shd w:val="clear" w:color="000000" w:fill="FCE4D6"/>
            <w:noWrap/>
          </w:tcPr>
          <w:p w14:paraId="0F44EBE0" w14:textId="77777777" w:rsidR="004F4389" w:rsidRPr="004F4389" w:rsidRDefault="004F4389" w:rsidP="004F4389">
            <w:pPr>
              <w:rPr>
                <w:ins w:id="1253" w:author="Gary Sullivan" w:date="2020-10-08T22:23:00Z"/>
                <w:bCs/>
                <w:lang w:val="en-US"/>
              </w:rPr>
            </w:pPr>
            <w:ins w:id="1254" w:author="Gary Sullivan" w:date="2020-10-08T22:23:00Z">
              <w:r w:rsidRPr="004F4389">
                <w:rPr>
                  <w:lang w:val="en-US"/>
                </w:rPr>
                <w:t>-0.47%</w:t>
              </w:r>
            </w:ins>
          </w:p>
        </w:tc>
        <w:tc>
          <w:tcPr>
            <w:tcW w:w="606" w:type="pct"/>
            <w:shd w:val="clear" w:color="000000" w:fill="FCE4D6"/>
            <w:noWrap/>
          </w:tcPr>
          <w:p w14:paraId="62199B02" w14:textId="77777777" w:rsidR="004F4389" w:rsidRPr="004F4389" w:rsidRDefault="004F4389" w:rsidP="004F4389">
            <w:pPr>
              <w:rPr>
                <w:ins w:id="1255" w:author="Gary Sullivan" w:date="2020-10-08T22:23:00Z"/>
                <w:bCs/>
                <w:lang w:val="en-US"/>
              </w:rPr>
            </w:pPr>
            <w:ins w:id="1256" w:author="Gary Sullivan" w:date="2020-10-08T22:23:00Z">
              <w:r w:rsidRPr="004F4389">
                <w:rPr>
                  <w:lang w:val="en-US"/>
                </w:rPr>
                <w:t>-0.28%</w:t>
              </w:r>
            </w:ins>
          </w:p>
        </w:tc>
        <w:tc>
          <w:tcPr>
            <w:tcW w:w="606" w:type="pct"/>
            <w:shd w:val="clear" w:color="000000" w:fill="DDEBF7"/>
            <w:noWrap/>
          </w:tcPr>
          <w:p w14:paraId="0B5C8322" w14:textId="77777777" w:rsidR="004F4389" w:rsidRPr="004F4389" w:rsidRDefault="004F4389" w:rsidP="004F4389">
            <w:pPr>
              <w:rPr>
                <w:ins w:id="1257" w:author="Gary Sullivan" w:date="2020-10-08T22:23:00Z"/>
                <w:bCs/>
                <w:lang w:val="en-US"/>
              </w:rPr>
            </w:pPr>
            <w:ins w:id="1258" w:author="Gary Sullivan" w:date="2020-10-08T22:23:00Z">
              <w:r w:rsidRPr="004F4389">
                <w:rPr>
                  <w:lang w:val="en-US"/>
                </w:rPr>
                <w:t>92%</w:t>
              </w:r>
            </w:ins>
          </w:p>
        </w:tc>
        <w:tc>
          <w:tcPr>
            <w:tcW w:w="607" w:type="pct"/>
            <w:shd w:val="clear" w:color="000000" w:fill="DDEBF7"/>
            <w:noWrap/>
          </w:tcPr>
          <w:p w14:paraId="771F55F0" w14:textId="77777777" w:rsidR="004F4389" w:rsidRPr="004F4389" w:rsidRDefault="004F4389" w:rsidP="004F4389">
            <w:pPr>
              <w:rPr>
                <w:ins w:id="1259" w:author="Gary Sullivan" w:date="2020-10-08T22:23:00Z"/>
                <w:bCs/>
                <w:lang w:val="en-US"/>
              </w:rPr>
            </w:pPr>
            <w:ins w:id="1260" w:author="Gary Sullivan" w:date="2020-10-08T22:23:00Z">
              <w:r w:rsidRPr="004F4389">
                <w:rPr>
                  <w:lang w:val="en-US"/>
                </w:rPr>
                <w:t>99%</w:t>
              </w:r>
            </w:ins>
          </w:p>
        </w:tc>
        <w:tc>
          <w:tcPr>
            <w:tcW w:w="608" w:type="pct"/>
            <w:shd w:val="clear" w:color="000000" w:fill="DDEBF7"/>
            <w:noWrap/>
          </w:tcPr>
          <w:p w14:paraId="0830C6EF" w14:textId="77777777" w:rsidR="004F4389" w:rsidRPr="004F4389" w:rsidRDefault="004F4389" w:rsidP="004F4389">
            <w:pPr>
              <w:rPr>
                <w:ins w:id="1261" w:author="Gary Sullivan" w:date="2020-10-08T22:23:00Z"/>
                <w:bCs/>
                <w:lang w:val="en-US"/>
              </w:rPr>
            </w:pPr>
            <w:ins w:id="1262" w:author="Gary Sullivan" w:date="2020-10-08T22:23:00Z">
              <w:r w:rsidRPr="004F4389">
                <w:rPr>
                  <w:lang w:val="en-US"/>
                </w:rPr>
                <w:t>92%</w:t>
              </w:r>
            </w:ins>
          </w:p>
        </w:tc>
        <w:tc>
          <w:tcPr>
            <w:tcW w:w="608" w:type="pct"/>
            <w:shd w:val="clear" w:color="000000" w:fill="DDEBF7"/>
            <w:noWrap/>
          </w:tcPr>
          <w:p w14:paraId="524C8448" w14:textId="77777777" w:rsidR="004F4389" w:rsidRPr="004F4389" w:rsidRDefault="004F4389" w:rsidP="004F4389">
            <w:pPr>
              <w:rPr>
                <w:ins w:id="1263" w:author="Gary Sullivan" w:date="2020-10-08T22:23:00Z"/>
                <w:bCs/>
                <w:lang w:val="en-US"/>
              </w:rPr>
            </w:pPr>
            <w:ins w:id="1264" w:author="Gary Sullivan" w:date="2020-10-08T22:23:00Z">
              <w:r w:rsidRPr="004F4389">
                <w:rPr>
                  <w:lang w:val="en-US"/>
                </w:rPr>
                <w:t>98%</w:t>
              </w:r>
            </w:ins>
          </w:p>
        </w:tc>
      </w:tr>
      <w:tr w:rsidR="004F4389" w:rsidRPr="004F4389" w14:paraId="41273790" w14:textId="77777777" w:rsidTr="001D68D2">
        <w:trPr>
          <w:trHeight w:val="501"/>
          <w:ins w:id="1265" w:author="Gary Sullivan" w:date="2020-10-08T22:23:00Z"/>
        </w:trPr>
        <w:tc>
          <w:tcPr>
            <w:tcW w:w="753" w:type="pct"/>
            <w:shd w:val="clear" w:color="auto" w:fill="auto"/>
            <w:noWrap/>
          </w:tcPr>
          <w:p w14:paraId="0EB36A18" w14:textId="77777777" w:rsidR="004F4389" w:rsidRPr="004F4389" w:rsidRDefault="004F4389" w:rsidP="004F4389">
            <w:pPr>
              <w:rPr>
                <w:ins w:id="1266" w:author="Gary Sullivan" w:date="2020-10-08T22:23:00Z"/>
                <w:bCs/>
                <w:lang w:val="en-US"/>
              </w:rPr>
            </w:pPr>
            <w:ins w:id="1267" w:author="Gary Sullivan" w:date="2020-10-08T22:23:00Z">
              <w:r w:rsidRPr="004F4389">
                <w:rPr>
                  <w:lang w:val="en-US"/>
                </w:rPr>
                <w:t>LMCS</w:t>
              </w:r>
            </w:ins>
          </w:p>
        </w:tc>
        <w:tc>
          <w:tcPr>
            <w:tcW w:w="606" w:type="pct"/>
            <w:shd w:val="clear" w:color="000000" w:fill="FCE4D6"/>
            <w:noWrap/>
          </w:tcPr>
          <w:p w14:paraId="13F9CFC5" w14:textId="77777777" w:rsidR="004F4389" w:rsidRPr="004F4389" w:rsidRDefault="004F4389" w:rsidP="004F4389">
            <w:pPr>
              <w:rPr>
                <w:ins w:id="1268" w:author="Gary Sullivan" w:date="2020-10-08T22:23:00Z"/>
                <w:bCs/>
                <w:lang w:val="en-US"/>
              </w:rPr>
            </w:pPr>
            <w:ins w:id="1269" w:author="Gary Sullivan" w:date="2020-10-08T22:23:00Z">
              <w:r w:rsidRPr="004F4389">
                <w:rPr>
                  <w:lang w:val="en-US"/>
                </w:rPr>
                <w:t>0.94%</w:t>
              </w:r>
            </w:ins>
          </w:p>
        </w:tc>
        <w:tc>
          <w:tcPr>
            <w:tcW w:w="606" w:type="pct"/>
            <w:shd w:val="clear" w:color="000000" w:fill="FCE4D6"/>
            <w:noWrap/>
          </w:tcPr>
          <w:p w14:paraId="71A4831E" w14:textId="77777777" w:rsidR="004F4389" w:rsidRPr="004F4389" w:rsidRDefault="004F4389" w:rsidP="004F4389">
            <w:pPr>
              <w:rPr>
                <w:ins w:id="1270" w:author="Gary Sullivan" w:date="2020-10-08T22:23:00Z"/>
                <w:bCs/>
                <w:lang w:val="en-US"/>
              </w:rPr>
            </w:pPr>
            <w:ins w:id="1271" w:author="Gary Sullivan" w:date="2020-10-08T22:23:00Z">
              <w:r w:rsidRPr="004F4389">
                <w:rPr>
                  <w:lang w:val="en-US"/>
                </w:rPr>
                <w:t>-0.30%</w:t>
              </w:r>
            </w:ins>
          </w:p>
        </w:tc>
        <w:tc>
          <w:tcPr>
            <w:tcW w:w="606" w:type="pct"/>
            <w:shd w:val="clear" w:color="000000" w:fill="FCE4D6"/>
            <w:noWrap/>
          </w:tcPr>
          <w:p w14:paraId="4F470BD6" w14:textId="77777777" w:rsidR="004F4389" w:rsidRPr="004F4389" w:rsidRDefault="004F4389" w:rsidP="004F4389">
            <w:pPr>
              <w:rPr>
                <w:ins w:id="1272" w:author="Gary Sullivan" w:date="2020-10-08T22:23:00Z"/>
                <w:bCs/>
                <w:lang w:val="en-US"/>
              </w:rPr>
            </w:pPr>
            <w:ins w:id="1273" w:author="Gary Sullivan" w:date="2020-10-08T22:23:00Z">
              <w:r w:rsidRPr="004F4389">
                <w:rPr>
                  <w:lang w:val="en-US"/>
                </w:rPr>
                <w:t>-0.15%</w:t>
              </w:r>
            </w:ins>
          </w:p>
        </w:tc>
        <w:tc>
          <w:tcPr>
            <w:tcW w:w="606" w:type="pct"/>
            <w:shd w:val="clear" w:color="000000" w:fill="DDEBF7"/>
            <w:noWrap/>
          </w:tcPr>
          <w:p w14:paraId="739DE6FB" w14:textId="77777777" w:rsidR="004F4389" w:rsidRPr="004F4389" w:rsidRDefault="004F4389" w:rsidP="004F4389">
            <w:pPr>
              <w:rPr>
                <w:ins w:id="1274" w:author="Gary Sullivan" w:date="2020-10-08T22:23:00Z"/>
                <w:bCs/>
                <w:lang w:val="en-US"/>
              </w:rPr>
            </w:pPr>
            <w:ins w:id="1275" w:author="Gary Sullivan" w:date="2020-10-08T22:23:00Z">
              <w:r w:rsidRPr="004F4389">
                <w:rPr>
                  <w:lang w:val="en-US"/>
                </w:rPr>
                <w:t>95%</w:t>
              </w:r>
            </w:ins>
          </w:p>
        </w:tc>
        <w:tc>
          <w:tcPr>
            <w:tcW w:w="607" w:type="pct"/>
            <w:shd w:val="clear" w:color="000000" w:fill="DDEBF7"/>
            <w:noWrap/>
          </w:tcPr>
          <w:p w14:paraId="0BB32E03" w14:textId="77777777" w:rsidR="004F4389" w:rsidRPr="004F4389" w:rsidRDefault="004F4389" w:rsidP="004F4389">
            <w:pPr>
              <w:rPr>
                <w:ins w:id="1276" w:author="Gary Sullivan" w:date="2020-10-08T22:23:00Z"/>
                <w:bCs/>
                <w:lang w:val="en-US"/>
              </w:rPr>
            </w:pPr>
            <w:ins w:id="1277" w:author="Gary Sullivan" w:date="2020-10-08T22:23:00Z">
              <w:r w:rsidRPr="004F4389">
                <w:rPr>
                  <w:lang w:val="en-US"/>
                </w:rPr>
                <w:t>96%</w:t>
              </w:r>
            </w:ins>
          </w:p>
        </w:tc>
        <w:tc>
          <w:tcPr>
            <w:tcW w:w="608" w:type="pct"/>
            <w:shd w:val="clear" w:color="000000" w:fill="DDEBF7"/>
            <w:noWrap/>
          </w:tcPr>
          <w:p w14:paraId="73F8E242" w14:textId="77777777" w:rsidR="004F4389" w:rsidRPr="004F4389" w:rsidRDefault="004F4389" w:rsidP="004F4389">
            <w:pPr>
              <w:rPr>
                <w:ins w:id="1278" w:author="Gary Sullivan" w:date="2020-10-08T22:23:00Z"/>
                <w:bCs/>
                <w:lang w:val="en-US"/>
              </w:rPr>
            </w:pPr>
            <w:ins w:id="1279" w:author="Gary Sullivan" w:date="2020-10-08T22:23:00Z">
              <w:r w:rsidRPr="004F4389">
                <w:rPr>
                  <w:lang w:val="en-US"/>
                </w:rPr>
                <w:t>95%</w:t>
              </w:r>
            </w:ins>
          </w:p>
        </w:tc>
        <w:tc>
          <w:tcPr>
            <w:tcW w:w="608" w:type="pct"/>
            <w:shd w:val="clear" w:color="000000" w:fill="DDEBF7"/>
            <w:noWrap/>
          </w:tcPr>
          <w:p w14:paraId="2E0CEE85" w14:textId="77777777" w:rsidR="004F4389" w:rsidRPr="004F4389" w:rsidRDefault="004F4389" w:rsidP="004F4389">
            <w:pPr>
              <w:rPr>
                <w:ins w:id="1280" w:author="Gary Sullivan" w:date="2020-10-08T22:23:00Z"/>
                <w:bCs/>
                <w:lang w:val="en-US"/>
              </w:rPr>
            </w:pPr>
            <w:ins w:id="1281" w:author="Gary Sullivan" w:date="2020-10-08T22:23:00Z">
              <w:r w:rsidRPr="004F4389">
                <w:rPr>
                  <w:lang w:val="en-US"/>
                </w:rPr>
                <w:t>96%</w:t>
              </w:r>
            </w:ins>
          </w:p>
        </w:tc>
      </w:tr>
      <w:tr w:rsidR="004F4389" w:rsidRPr="004F4389" w14:paraId="2FF1C4DA" w14:textId="77777777" w:rsidTr="001D68D2">
        <w:trPr>
          <w:trHeight w:val="501"/>
          <w:ins w:id="1282" w:author="Gary Sullivan" w:date="2020-10-08T22:23:00Z"/>
        </w:trPr>
        <w:tc>
          <w:tcPr>
            <w:tcW w:w="753" w:type="pct"/>
            <w:shd w:val="clear" w:color="auto" w:fill="auto"/>
            <w:noWrap/>
          </w:tcPr>
          <w:p w14:paraId="188B6196" w14:textId="77777777" w:rsidR="004F4389" w:rsidRPr="004F4389" w:rsidRDefault="004F4389" w:rsidP="004F4389">
            <w:pPr>
              <w:rPr>
                <w:ins w:id="1283" w:author="Gary Sullivan" w:date="2020-10-08T22:23:00Z"/>
                <w:bCs/>
                <w:lang w:val="en-US"/>
              </w:rPr>
            </w:pPr>
            <w:ins w:id="1284" w:author="Gary Sullivan" w:date="2020-10-08T22:23:00Z">
              <w:r w:rsidRPr="004F4389">
                <w:rPr>
                  <w:lang w:val="en-US"/>
                </w:rPr>
                <w:t>MIP</w:t>
              </w:r>
            </w:ins>
          </w:p>
        </w:tc>
        <w:tc>
          <w:tcPr>
            <w:tcW w:w="606" w:type="pct"/>
            <w:shd w:val="clear" w:color="000000" w:fill="FCE4D6"/>
            <w:noWrap/>
          </w:tcPr>
          <w:p w14:paraId="362B7BE7" w14:textId="77777777" w:rsidR="004F4389" w:rsidRPr="004F4389" w:rsidRDefault="004F4389" w:rsidP="004F4389">
            <w:pPr>
              <w:rPr>
                <w:ins w:id="1285" w:author="Gary Sullivan" w:date="2020-10-08T22:23:00Z"/>
                <w:bCs/>
                <w:lang w:val="en-US"/>
              </w:rPr>
            </w:pPr>
            <w:ins w:id="1286" w:author="Gary Sullivan" w:date="2020-10-08T22:23:00Z">
              <w:r w:rsidRPr="004F4389">
                <w:rPr>
                  <w:lang w:val="en-US"/>
                </w:rPr>
                <w:t>0.14%</w:t>
              </w:r>
            </w:ins>
          </w:p>
        </w:tc>
        <w:tc>
          <w:tcPr>
            <w:tcW w:w="606" w:type="pct"/>
            <w:shd w:val="clear" w:color="000000" w:fill="FCE4D6"/>
            <w:noWrap/>
          </w:tcPr>
          <w:p w14:paraId="3D3D208A" w14:textId="77777777" w:rsidR="004F4389" w:rsidRPr="004F4389" w:rsidRDefault="004F4389" w:rsidP="004F4389">
            <w:pPr>
              <w:rPr>
                <w:ins w:id="1287" w:author="Gary Sullivan" w:date="2020-10-08T22:23:00Z"/>
                <w:bCs/>
                <w:lang w:val="en-US"/>
              </w:rPr>
            </w:pPr>
            <w:ins w:id="1288" w:author="Gary Sullivan" w:date="2020-10-08T22:23:00Z">
              <w:r w:rsidRPr="004F4389">
                <w:rPr>
                  <w:lang w:val="en-US"/>
                </w:rPr>
                <w:t>0.27%</w:t>
              </w:r>
            </w:ins>
          </w:p>
        </w:tc>
        <w:tc>
          <w:tcPr>
            <w:tcW w:w="606" w:type="pct"/>
            <w:shd w:val="clear" w:color="000000" w:fill="FCE4D6"/>
            <w:noWrap/>
          </w:tcPr>
          <w:p w14:paraId="6D161CE1" w14:textId="77777777" w:rsidR="004F4389" w:rsidRPr="004F4389" w:rsidRDefault="004F4389" w:rsidP="004F4389">
            <w:pPr>
              <w:rPr>
                <w:ins w:id="1289" w:author="Gary Sullivan" w:date="2020-10-08T22:23:00Z"/>
                <w:bCs/>
                <w:lang w:val="en-US"/>
              </w:rPr>
            </w:pPr>
            <w:ins w:id="1290" w:author="Gary Sullivan" w:date="2020-10-08T22:23:00Z">
              <w:r w:rsidRPr="004F4389">
                <w:rPr>
                  <w:lang w:val="en-US"/>
                </w:rPr>
                <w:t>0.50%</w:t>
              </w:r>
            </w:ins>
          </w:p>
        </w:tc>
        <w:tc>
          <w:tcPr>
            <w:tcW w:w="606" w:type="pct"/>
            <w:shd w:val="clear" w:color="000000" w:fill="DDEBF7"/>
            <w:noWrap/>
          </w:tcPr>
          <w:p w14:paraId="045EE046" w14:textId="77777777" w:rsidR="004F4389" w:rsidRPr="004F4389" w:rsidRDefault="004F4389" w:rsidP="004F4389">
            <w:pPr>
              <w:rPr>
                <w:ins w:id="1291" w:author="Gary Sullivan" w:date="2020-10-08T22:23:00Z"/>
                <w:bCs/>
                <w:lang w:val="en-US"/>
              </w:rPr>
            </w:pPr>
            <w:ins w:id="1292" w:author="Gary Sullivan" w:date="2020-10-08T22:23:00Z">
              <w:r w:rsidRPr="004F4389">
                <w:rPr>
                  <w:lang w:val="en-US"/>
                </w:rPr>
                <w:t>95%</w:t>
              </w:r>
            </w:ins>
          </w:p>
        </w:tc>
        <w:tc>
          <w:tcPr>
            <w:tcW w:w="607" w:type="pct"/>
            <w:shd w:val="clear" w:color="000000" w:fill="DDEBF7"/>
            <w:noWrap/>
          </w:tcPr>
          <w:p w14:paraId="46CE8CB6" w14:textId="77777777" w:rsidR="004F4389" w:rsidRPr="004F4389" w:rsidRDefault="004F4389" w:rsidP="004F4389">
            <w:pPr>
              <w:rPr>
                <w:ins w:id="1293" w:author="Gary Sullivan" w:date="2020-10-08T22:23:00Z"/>
                <w:bCs/>
                <w:lang w:val="en-US"/>
              </w:rPr>
            </w:pPr>
            <w:ins w:id="1294" w:author="Gary Sullivan" w:date="2020-10-08T22:23:00Z">
              <w:r w:rsidRPr="004F4389">
                <w:rPr>
                  <w:lang w:val="en-US"/>
                </w:rPr>
                <w:t>101%</w:t>
              </w:r>
            </w:ins>
          </w:p>
        </w:tc>
        <w:tc>
          <w:tcPr>
            <w:tcW w:w="608" w:type="pct"/>
            <w:shd w:val="clear" w:color="000000" w:fill="DDEBF7"/>
            <w:noWrap/>
          </w:tcPr>
          <w:p w14:paraId="7CF8ED31" w14:textId="77777777" w:rsidR="004F4389" w:rsidRPr="004F4389" w:rsidRDefault="004F4389" w:rsidP="004F4389">
            <w:pPr>
              <w:rPr>
                <w:ins w:id="1295" w:author="Gary Sullivan" w:date="2020-10-08T22:23:00Z"/>
                <w:bCs/>
                <w:lang w:val="en-US"/>
              </w:rPr>
            </w:pPr>
            <w:ins w:id="1296" w:author="Gary Sullivan" w:date="2020-10-08T22:23:00Z">
              <w:r w:rsidRPr="004F4389">
                <w:rPr>
                  <w:lang w:val="en-US"/>
                </w:rPr>
                <w:t>96%</w:t>
              </w:r>
            </w:ins>
          </w:p>
        </w:tc>
        <w:tc>
          <w:tcPr>
            <w:tcW w:w="608" w:type="pct"/>
            <w:shd w:val="clear" w:color="000000" w:fill="DDEBF7"/>
            <w:noWrap/>
          </w:tcPr>
          <w:p w14:paraId="74B07126" w14:textId="77777777" w:rsidR="004F4389" w:rsidRPr="004F4389" w:rsidRDefault="004F4389" w:rsidP="004F4389">
            <w:pPr>
              <w:rPr>
                <w:ins w:id="1297" w:author="Gary Sullivan" w:date="2020-10-08T22:23:00Z"/>
                <w:bCs/>
                <w:lang w:val="en-US"/>
              </w:rPr>
            </w:pPr>
            <w:ins w:id="1298" w:author="Gary Sullivan" w:date="2020-10-08T22:23:00Z">
              <w:r w:rsidRPr="004F4389">
                <w:rPr>
                  <w:lang w:val="en-US"/>
                </w:rPr>
                <w:t>100%</w:t>
              </w:r>
            </w:ins>
          </w:p>
        </w:tc>
      </w:tr>
      <w:tr w:rsidR="004F4389" w:rsidRPr="004F4389" w14:paraId="0E7CFB89" w14:textId="77777777" w:rsidTr="001D68D2">
        <w:trPr>
          <w:trHeight w:val="501"/>
          <w:ins w:id="1299" w:author="Gary Sullivan" w:date="2020-10-08T22:23:00Z"/>
        </w:trPr>
        <w:tc>
          <w:tcPr>
            <w:tcW w:w="753" w:type="pct"/>
            <w:shd w:val="clear" w:color="auto" w:fill="auto"/>
            <w:noWrap/>
          </w:tcPr>
          <w:p w14:paraId="6919B762" w14:textId="77777777" w:rsidR="004F4389" w:rsidRPr="004F4389" w:rsidRDefault="004F4389" w:rsidP="004F4389">
            <w:pPr>
              <w:rPr>
                <w:ins w:id="1300" w:author="Gary Sullivan" w:date="2020-10-08T22:23:00Z"/>
                <w:bCs/>
                <w:lang w:val="en-US"/>
              </w:rPr>
            </w:pPr>
            <w:ins w:id="1301" w:author="Gary Sullivan" w:date="2020-10-08T22:23:00Z">
              <w:r w:rsidRPr="004F4389">
                <w:rPr>
                  <w:lang w:val="en-US"/>
                </w:rPr>
                <w:t>LFNST</w:t>
              </w:r>
            </w:ins>
          </w:p>
        </w:tc>
        <w:tc>
          <w:tcPr>
            <w:tcW w:w="606" w:type="pct"/>
            <w:shd w:val="clear" w:color="000000" w:fill="FCE4D6"/>
            <w:noWrap/>
          </w:tcPr>
          <w:p w14:paraId="1A9D22CA" w14:textId="77777777" w:rsidR="004F4389" w:rsidRPr="004F4389" w:rsidRDefault="004F4389" w:rsidP="004F4389">
            <w:pPr>
              <w:rPr>
                <w:ins w:id="1302" w:author="Gary Sullivan" w:date="2020-10-08T22:23:00Z"/>
                <w:bCs/>
                <w:lang w:val="en-US"/>
              </w:rPr>
            </w:pPr>
            <w:ins w:id="1303" w:author="Gary Sullivan" w:date="2020-10-08T22:23:00Z">
              <w:r w:rsidRPr="004F4389">
                <w:rPr>
                  <w:lang w:val="en-US"/>
                </w:rPr>
                <w:t>0.27%</w:t>
              </w:r>
            </w:ins>
          </w:p>
        </w:tc>
        <w:tc>
          <w:tcPr>
            <w:tcW w:w="606" w:type="pct"/>
            <w:shd w:val="clear" w:color="000000" w:fill="FCE4D6"/>
            <w:noWrap/>
          </w:tcPr>
          <w:p w14:paraId="194C6059" w14:textId="77777777" w:rsidR="004F4389" w:rsidRPr="004F4389" w:rsidRDefault="004F4389" w:rsidP="004F4389">
            <w:pPr>
              <w:rPr>
                <w:ins w:id="1304" w:author="Gary Sullivan" w:date="2020-10-08T22:23:00Z"/>
                <w:bCs/>
                <w:lang w:val="en-US"/>
              </w:rPr>
            </w:pPr>
            <w:ins w:id="1305" w:author="Gary Sullivan" w:date="2020-10-08T22:23:00Z">
              <w:r w:rsidRPr="004F4389">
                <w:rPr>
                  <w:lang w:val="en-US"/>
                </w:rPr>
                <w:t>1.20%</w:t>
              </w:r>
            </w:ins>
          </w:p>
        </w:tc>
        <w:tc>
          <w:tcPr>
            <w:tcW w:w="606" w:type="pct"/>
            <w:shd w:val="clear" w:color="000000" w:fill="FCE4D6"/>
            <w:noWrap/>
          </w:tcPr>
          <w:p w14:paraId="2218FC51" w14:textId="77777777" w:rsidR="004F4389" w:rsidRPr="004F4389" w:rsidRDefault="004F4389" w:rsidP="004F4389">
            <w:pPr>
              <w:rPr>
                <w:ins w:id="1306" w:author="Gary Sullivan" w:date="2020-10-08T22:23:00Z"/>
                <w:bCs/>
                <w:lang w:val="en-US"/>
              </w:rPr>
            </w:pPr>
            <w:ins w:id="1307" w:author="Gary Sullivan" w:date="2020-10-08T22:23:00Z">
              <w:r w:rsidRPr="004F4389">
                <w:rPr>
                  <w:lang w:val="en-US"/>
                </w:rPr>
                <w:t>0.89%</w:t>
              </w:r>
            </w:ins>
          </w:p>
        </w:tc>
        <w:tc>
          <w:tcPr>
            <w:tcW w:w="606" w:type="pct"/>
            <w:shd w:val="clear" w:color="000000" w:fill="DDEBF7"/>
            <w:noWrap/>
          </w:tcPr>
          <w:p w14:paraId="33947BEE" w14:textId="77777777" w:rsidR="004F4389" w:rsidRPr="004F4389" w:rsidRDefault="004F4389" w:rsidP="004F4389">
            <w:pPr>
              <w:rPr>
                <w:ins w:id="1308" w:author="Gary Sullivan" w:date="2020-10-08T22:23:00Z"/>
                <w:bCs/>
                <w:lang w:val="en-US"/>
              </w:rPr>
            </w:pPr>
            <w:ins w:id="1309" w:author="Gary Sullivan" w:date="2020-10-08T22:23:00Z">
              <w:r w:rsidRPr="004F4389">
                <w:rPr>
                  <w:lang w:val="en-US"/>
                </w:rPr>
                <w:t>92%</w:t>
              </w:r>
            </w:ins>
          </w:p>
        </w:tc>
        <w:tc>
          <w:tcPr>
            <w:tcW w:w="607" w:type="pct"/>
            <w:shd w:val="clear" w:color="000000" w:fill="DDEBF7"/>
            <w:noWrap/>
          </w:tcPr>
          <w:p w14:paraId="62631E65" w14:textId="77777777" w:rsidR="004F4389" w:rsidRPr="004F4389" w:rsidRDefault="004F4389" w:rsidP="004F4389">
            <w:pPr>
              <w:rPr>
                <w:ins w:id="1310" w:author="Gary Sullivan" w:date="2020-10-08T22:23:00Z"/>
                <w:bCs/>
                <w:lang w:val="en-US"/>
              </w:rPr>
            </w:pPr>
            <w:ins w:id="1311" w:author="Gary Sullivan" w:date="2020-10-08T22:23:00Z">
              <w:r w:rsidRPr="004F4389">
                <w:rPr>
                  <w:lang w:val="en-US"/>
                </w:rPr>
                <w:t>102%</w:t>
              </w:r>
            </w:ins>
          </w:p>
        </w:tc>
        <w:tc>
          <w:tcPr>
            <w:tcW w:w="608" w:type="pct"/>
            <w:shd w:val="clear" w:color="000000" w:fill="DDEBF7"/>
            <w:noWrap/>
          </w:tcPr>
          <w:p w14:paraId="0F91E6BB" w14:textId="77777777" w:rsidR="004F4389" w:rsidRPr="004F4389" w:rsidRDefault="004F4389" w:rsidP="004F4389">
            <w:pPr>
              <w:rPr>
                <w:ins w:id="1312" w:author="Gary Sullivan" w:date="2020-10-08T22:23:00Z"/>
                <w:bCs/>
                <w:lang w:val="en-US"/>
              </w:rPr>
            </w:pPr>
            <w:ins w:id="1313" w:author="Gary Sullivan" w:date="2020-10-08T22:23:00Z">
              <w:r w:rsidRPr="004F4389">
                <w:rPr>
                  <w:lang w:val="en-US"/>
                </w:rPr>
                <w:t>93%</w:t>
              </w:r>
            </w:ins>
          </w:p>
        </w:tc>
        <w:tc>
          <w:tcPr>
            <w:tcW w:w="608" w:type="pct"/>
            <w:shd w:val="clear" w:color="000000" w:fill="DDEBF7"/>
            <w:noWrap/>
          </w:tcPr>
          <w:p w14:paraId="6B4D45D5" w14:textId="77777777" w:rsidR="004F4389" w:rsidRPr="004F4389" w:rsidRDefault="004F4389" w:rsidP="004F4389">
            <w:pPr>
              <w:rPr>
                <w:ins w:id="1314" w:author="Gary Sullivan" w:date="2020-10-08T22:23:00Z"/>
                <w:bCs/>
                <w:lang w:val="en-US"/>
              </w:rPr>
            </w:pPr>
            <w:ins w:id="1315" w:author="Gary Sullivan" w:date="2020-10-08T22:23:00Z">
              <w:r w:rsidRPr="004F4389">
                <w:rPr>
                  <w:lang w:val="en-US"/>
                </w:rPr>
                <w:t>102%</w:t>
              </w:r>
            </w:ins>
          </w:p>
        </w:tc>
      </w:tr>
      <w:tr w:rsidR="004F4389" w:rsidRPr="004F4389" w14:paraId="109CD893" w14:textId="77777777" w:rsidTr="001D68D2">
        <w:trPr>
          <w:trHeight w:val="501"/>
          <w:ins w:id="1316" w:author="Gary Sullivan" w:date="2020-10-08T22:23:00Z"/>
        </w:trPr>
        <w:tc>
          <w:tcPr>
            <w:tcW w:w="753" w:type="pct"/>
            <w:shd w:val="clear" w:color="auto" w:fill="auto"/>
            <w:noWrap/>
          </w:tcPr>
          <w:p w14:paraId="6BCA73AF" w14:textId="77777777" w:rsidR="004F4389" w:rsidRPr="004F4389" w:rsidRDefault="004F4389" w:rsidP="004F4389">
            <w:pPr>
              <w:rPr>
                <w:ins w:id="1317" w:author="Gary Sullivan" w:date="2020-10-08T22:23:00Z"/>
                <w:bCs/>
                <w:lang w:val="en-US"/>
              </w:rPr>
            </w:pPr>
            <w:ins w:id="1318" w:author="Gary Sullivan" w:date="2020-10-08T22:23:00Z">
              <w:r w:rsidRPr="004F4389">
                <w:rPr>
                  <w:lang w:val="en-US"/>
                </w:rPr>
                <w:lastRenderedPageBreak/>
                <w:t>JCCR</w:t>
              </w:r>
            </w:ins>
          </w:p>
        </w:tc>
        <w:tc>
          <w:tcPr>
            <w:tcW w:w="606" w:type="pct"/>
            <w:shd w:val="clear" w:color="000000" w:fill="FCE4D6"/>
            <w:noWrap/>
          </w:tcPr>
          <w:p w14:paraId="50C4F443" w14:textId="77777777" w:rsidR="004F4389" w:rsidRPr="004F4389" w:rsidRDefault="004F4389" w:rsidP="004F4389">
            <w:pPr>
              <w:rPr>
                <w:ins w:id="1319" w:author="Gary Sullivan" w:date="2020-10-08T22:23:00Z"/>
                <w:bCs/>
                <w:lang w:val="en-US"/>
              </w:rPr>
            </w:pPr>
            <w:ins w:id="1320" w:author="Gary Sullivan" w:date="2020-10-08T22:23:00Z">
              <w:r w:rsidRPr="004F4389">
                <w:rPr>
                  <w:lang w:val="en-US"/>
                </w:rPr>
                <w:t>0.13%</w:t>
              </w:r>
            </w:ins>
          </w:p>
        </w:tc>
        <w:tc>
          <w:tcPr>
            <w:tcW w:w="606" w:type="pct"/>
            <w:shd w:val="clear" w:color="000000" w:fill="FCE4D6"/>
            <w:noWrap/>
          </w:tcPr>
          <w:p w14:paraId="2EDB9990" w14:textId="77777777" w:rsidR="004F4389" w:rsidRPr="004F4389" w:rsidRDefault="004F4389" w:rsidP="004F4389">
            <w:pPr>
              <w:rPr>
                <w:ins w:id="1321" w:author="Gary Sullivan" w:date="2020-10-08T22:23:00Z"/>
                <w:bCs/>
                <w:lang w:val="en-US"/>
              </w:rPr>
            </w:pPr>
            <w:ins w:id="1322" w:author="Gary Sullivan" w:date="2020-10-08T22:23:00Z">
              <w:r w:rsidRPr="004F4389">
                <w:rPr>
                  <w:lang w:val="en-US"/>
                </w:rPr>
                <w:t>1.92%</w:t>
              </w:r>
            </w:ins>
          </w:p>
        </w:tc>
        <w:tc>
          <w:tcPr>
            <w:tcW w:w="606" w:type="pct"/>
            <w:shd w:val="clear" w:color="000000" w:fill="FCE4D6"/>
            <w:noWrap/>
          </w:tcPr>
          <w:p w14:paraId="399F0061" w14:textId="77777777" w:rsidR="004F4389" w:rsidRPr="004F4389" w:rsidRDefault="004F4389" w:rsidP="004F4389">
            <w:pPr>
              <w:rPr>
                <w:ins w:id="1323" w:author="Gary Sullivan" w:date="2020-10-08T22:23:00Z"/>
                <w:bCs/>
                <w:lang w:val="en-US"/>
              </w:rPr>
            </w:pPr>
            <w:ins w:id="1324" w:author="Gary Sullivan" w:date="2020-10-08T22:23:00Z">
              <w:r w:rsidRPr="004F4389">
                <w:rPr>
                  <w:lang w:val="en-US"/>
                </w:rPr>
                <w:t>2.44%</w:t>
              </w:r>
            </w:ins>
          </w:p>
        </w:tc>
        <w:tc>
          <w:tcPr>
            <w:tcW w:w="606" w:type="pct"/>
            <w:shd w:val="clear" w:color="000000" w:fill="DDEBF7"/>
            <w:noWrap/>
          </w:tcPr>
          <w:p w14:paraId="23DE65A0" w14:textId="77777777" w:rsidR="004F4389" w:rsidRPr="004F4389" w:rsidRDefault="004F4389" w:rsidP="004F4389">
            <w:pPr>
              <w:rPr>
                <w:ins w:id="1325" w:author="Gary Sullivan" w:date="2020-10-08T22:23:00Z"/>
                <w:bCs/>
                <w:lang w:val="en-US"/>
              </w:rPr>
            </w:pPr>
            <w:ins w:id="1326" w:author="Gary Sullivan" w:date="2020-10-08T22:23:00Z">
              <w:r w:rsidRPr="004F4389">
                <w:rPr>
                  <w:lang w:val="en-US"/>
                </w:rPr>
                <w:t>100%</w:t>
              </w:r>
            </w:ins>
          </w:p>
        </w:tc>
        <w:tc>
          <w:tcPr>
            <w:tcW w:w="607" w:type="pct"/>
            <w:shd w:val="clear" w:color="000000" w:fill="DDEBF7"/>
            <w:noWrap/>
          </w:tcPr>
          <w:p w14:paraId="25ED838B" w14:textId="77777777" w:rsidR="004F4389" w:rsidRPr="004F4389" w:rsidRDefault="004F4389" w:rsidP="004F4389">
            <w:pPr>
              <w:rPr>
                <w:ins w:id="1327" w:author="Gary Sullivan" w:date="2020-10-08T22:23:00Z"/>
                <w:bCs/>
                <w:lang w:val="en-US"/>
              </w:rPr>
            </w:pPr>
            <w:ins w:id="1328" w:author="Gary Sullivan" w:date="2020-10-08T22:23:00Z">
              <w:r w:rsidRPr="004F4389">
                <w:rPr>
                  <w:lang w:val="en-US"/>
                </w:rPr>
                <w:t>98%</w:t>
              </w:r>
            </w:ins>
          </w:p>
        </w:tc>
        <w:tc>
          <w:tcPr>
            <w:tcW w:w="608" w:type="pct"/>
            <w:shd w:val="clear" w:color="000000" w:fill="DDEBF7"/>
            <w:noWrap/>
          </w:tcPr>
          <w:p w14:paraId="23DC2BDD" w14:textId="77777777" w:rsidR="004F4389" w:rsidRPr="004F4389" w:rsidRDefault="004F4389" w:rsidP="004F4389">
            <w:pPr>
              <w:rPr>
                <w:ins w:id="1329" w:author="Gary Sullivan" w:date="2020-10-08T22:23:00Z"/>
                <w:bCs/>
                <w:lang w:val="en-US"/>
              </w:rPr>
            </w:pPr>
            <w:ins w:id="1330" w:author="Gary Sullivan" w:date="2020-10-08T22:23:00Z">
              <w:r w:rsidRPr="004F4389">
                <w:rPr>
                  <w:lang w:val="en-US"/>
                </w:rPr>
                <w:t>99%</w:t>
              </w:r>
            </w:ins>
          </w:p>
        </w:tc>
        <w:tc>
          <w:tcPr>
            <w:tcW w:w="608" w:type="pct"/>
            <w:shd w:val="clear" w:color="000000" w:fill="DDEBF7"/>
            <w:noWrap/>
          </w:tcPr>
          <w:p w14:paraId="508B71E2" w14:textId="77777777" w:rsidR="004F4389" w:rsidRPr="004F4389" w:rsidRDefault="004F4389" w:rsidP="004F4389">
            <w:pPr>
              <w:rPr>
                <w:ins w:id="1331" w:author="Gary Sullivan" w:date="2020-10-08T22:23:00Z"/>
                <w:bCs/>
                <w:lang w:val="en-US"/>
              </w:rPr>
            </w:pPr>
            <w:ins w:id="1332" w:author="Gary Sullivan" w:date="2020-10-08T22:23:00Z">
              <w:r w:rsidRPr="004F4389">
                <w:rPr>
                  <w:lang w:val="en-US"/>
                </w:rPr>
                <w:t>100%</w:t>
              </w:r>
            </w:ins>
          </w:p>
        </w:tc>
      </w:tr>
      <w:tr w:rsidR="004F4389" w:rsidRPr="004F4389" w14:paraId="61BCB20F" w14:textId="77777777" w:rsidTr="001D68D2">
        <w:trPr>
          <w:trHeight w:val="501"/>
          <w:ins w:id="1333" w:author="Gary Sullivan" w:date="2020-10-08T22:23:00Z"/>
        </w:trPr>
        <w:tc>
          <w:tcPr>
            <w:tcW w:w="753" w:type="pct"/>
            <w:shd w:val="clear" w:color="auto" w:fill="auto"/>
            <w:noWrap/>
          </w:tcPr>
          <w:p w14:paraId="6C2D4156" w14:textId="77777777" w:rsidR="004F4389" w:rsidRPr="004F4389" w:rsidRDefault="004F4389" w:rsidP="004F4389">
            <w:pPr>
              <w:rPr>
                <w:ins w:id="1334" w:author="Gary Sullivan" w:date="2020-10-08T22:23:00Z"/>
                <w:bCs/>
                <w:lang w:val="en-US"/>
              </w:rPr>
            </w:pPr>
            <w:ins w:id="1335" w:author="Gary Sullivan" w:date="2020-10-08T22:23:00Z">
              <w:r w:rsidRPr="004F4389">
                <w:rPr>
                  <w:lang w:val="en-US"/>
                </w:rPr>
                <w:t>SAO</w:t>
              </w:r>
            </w:ins>
          </w:p>
        </w:tc>
        <w:tc>
          <w:tcPr>
            <w:tcW w:w="606" w:type="pct"/>
            <w:shd w:val="clear" w:color="000000" w:fill="FCE4D6"/>
            <w:noWrap/>
          </w:tcPr>
          <w:p w14:paraId="1F307A74" w14:textId="77777777" w:rsidR="004F4389" w:rsidRPr="004F4389" w:rsidRDefault="004F4389" w:rsidP="004F4389">
            <w:pPr>
              <w:rPr>
                <w:ins w:id="1336" w:author="Gary Sullivan" w:date="2020-10-08T22:23:00Z"/>
                <w:bCs/>
                <w:lang w:val="en-US"/>
              </w:rPr>
            </w:pPr>
            <w:ins w:id="1337" w:author="Gary Sullivan" w:date="2020-10-08T22:23:00Z">
              <w:r w:rsidRPr="004F4389">
                <w:rPr>
                  <w:lang w:val="en-US"/>
                </w:rPr>
                <w:t>0.11%</w:t>
              </w:r>
            </w:ins>
          </w:p>
        </w:tc>
        <w:tc>
          <w:tcPr>
            <w:tcW w:w="606" w:type="pct"/>
            <w:shd w:val="clear" w:color="000000" w:fill="FCE4D6"/>
            <w:noWrap/>
          </w:tcPr>
          <w:p w14:paraId="21D67182" w14:textId="77777777" w:rsidR="004F4389" w:rsidRPr="004F4389" w:rsidRDefault="004F4389" w:rsidP="004F4389">
            <w:pPr>
              <w:rPr>
                <w:ins w:id="1338" w:author="Gary Sullivan" w:date="2020-10-08T22:23:00Z"/>
                <w:bCs/>
                <w:lang w:val="en-US"/>
              </w:rPr>
            </w:pPr>
            <w:ins w:id="1339" w:author="Gary Sullivan" w:date="2020-10-08T22:23:00Z">
              <w:r w:rsidRPr="004F4389">
                <w:rPr>
                  <w:lang w:val="en-US"/>
                </w:rPr>
                <w:t>0.43%</w:t>
              </w:r>
            </w:ins>
          </w:p>
        </w:tc>
        <w:tc>
          <w:tcPr>
            <w:tcW w:w="606" w:type="pct"/>
            <w:shd w:val="clear" w:color="000000" w:fill="FCE4D6"/>
            <w:noWrap/>
          </w:tcPr>
          <w:p w14:paraId="3ACD5900" w14:textId="77777777" w:rsidR="004F4389" w:rsidRPr="004F4389" w:rsidRDefault="004F4389" w:rsidP="004F4389">
            <w:pPr>
              <w:rPr>
                <w:ins w:id="1340" w:author="Gary Sullivan" w:date="2020-10-08T22:23:00Z"/>
                <w:bCs/>
                <w:lang w:val="en-US"/>
              </w:rPr>
            </w:pPr>
            <w:ins w:id="1341" w:author="Gary Sullivan" w:date="2020-10-08T22:23:00Z">
              <w:r w:rsidRPr="004F4389">
                <w:rPr>
                  <w:lang w:val="en-US"/>
                </w:rPr>
                <w:t>1.23%</w:t>
              </w:r>
            </w:ins>
          </w:p>
        </w:tc>
        <w:tc>
          <w:tcPr>
            <w:tcW w:w="606" w:type="pct"/>
            <w:shd w:val="clear" w:color="000000" w:fill="DDEBF7"/>
            <w:noWrap/>
          </w:tcPr>
          <w:p w14:paraId="72DC277E" w14:textId="77777777" w:rsidR="004F4389" w:rsidRPr="004F4389" w:rsidRDefault="004F4389" w:rsidP="004F4389">
            <w:pPr>
              <w:rPr>
                <w:ins w:id="1342" w:author="Gary Sullivan" w:date="2020-10-08T22:23:00Z"/>
                <w:bCs/>
                <w:lang w:val="en-US"/>
              </w:rPr>
            </w:pPr>
            <w:ins w:id="1343" w:author="Gary Sullivan" w:date="2020-10-08T22:23:00Z">
              <w:r w:rsidRPr="004F4389">
                <w:rPr>
                  <w:lang w:val="en-US"/>
                </w:rPr>
                <w:t>97%</w:t>
              </w:r>
            </w:ins>
          </w:p>
        </w:tc>
        <w:tc>
          <w:tcPr>
            <w:tcW w:w="607" w:type="pct"/>
            <w:shd w:val="clear" w:color="000000" w:fill="DDEBF7"/>
            <w:noWrap/>
          </w:tcPr>
          <w:p w14:paraId="02E40C75" w14:textId="77777777" w:rsidR="004F4389" w:rsidRPr="004F4389" w:rsidRDefault="004F4389" w:rsidP="004F4389">
            <w:pPr>
              <w:rPr>
                <w:ins w:id="1344" w:author="Gary Sullivan" w:date="2020-10-08T22:23:00Z"/>
                <w:bCs/>
                <w:lang w:val="en-US"/>
              </w:rPr>
            </w:pPr>
            <w:ins w:id="1345" w:author="Gary Sullivan" w:date="2020-10-08T22:23:00Z">
              <w:r w:rsidRPr="004F4389">
                <w:rPr>
                  <w:lang w:val="en-US"/>
                </w:rPr>
                <w:t>93%</w:t>
              </w:r>
            </w:ins>
          </w:p>
        </w:tc>
        <w:tc>
          <w:tcPr>
            <w:tcW w:w="608" w:type="pct"/>
            <w:shd w:val="clear" w:color="000000" w:fill="DDEBF7"/>
            <w:noWrap/>
          </w:tcPr>
          <w:p w14:paraId="01BE8567" w14:textId="77777777" w:rsidR="004F4389" w:rsidRPr="004F4389" w:rsidRDefault="004F4389" w:rsidP="004F4389">
            <w:pPr>
              <w:rPr>
                <w:ins w:id="1346" w:author="Gary Sullivan" w:date="2020-10-08T22:23:00Z"/>
                <w:bCs/>
                <w:lang w:val="en-US"/>
              </w:rPr>
            </w:pPr>
            <w:ins w:id="1347" w:author="Gary Sullivan" w:date="2020-10-08T22:23:00Z">
              <w:r w:rsidRPr="004F4389">
                <w:rPr>
                  <w:lang w:val="en-US"/>
                </w:rPr>
                <w:t>100%</w:t>
              </w:r>
            </w:ins>
          </w:p>
        </w:tc>
        <w:tc>
          <w:tcPr>
            <w:tcW w:w="608" w:type="pct"/>
            <w:shd w:val="clear" w:color="000000" w:fill="DDEBF7"/>
            <w:noWrap/>
          </w:tcPr>
          <w:p w14:paraId="051069EF" w14:textId="77777777" w:rsidR="004F4389" w:rsidRPr="004F4389" w:rsidRDefault="004F4389" w:rsidP="004F4389">
            <w:pPr>
              <w:rPr>
                <w:ins w:id="1348" w:author="Gary Sullivan" w:date="2020-10-08T22:23:00Z"/>
                <w:bCs/>
                <w:lang w:val="en-US"/>
              </w:rPr>
            </w:pPr>
            <w:ins w:id="1349" w:author="Gary Sullivan" w:date="2020-10-08T22:23:00Z">
              <w:r w:rsidRPr="004F4389">
                <w:rPr>
                  <w:lang w:val="en-US"/>
                </w:rPr>
                <w:t>96%</w:t>
              </w:r>
            </w:ins>
          </w:p>
        </w:tc>
      </w:tr>
      <w:tr w:rsidR="004F4389" w:rsidRPr="004F4389" w14:paraId="4FA28EE5" w14:textId="77777777" w:rsidTr="001D68D2">
        <w:trPr>
          <w:trHeight w:val="501"/>
          <w:ins w:id="1350" w:author="Gary Sullivan" w:date="2020-10-08T22:23:00Z"/>
        </w:trPr>
        <w:tc>
          <w:tcPr>
            <w:tcW w:w="753" w:type="pct"/>
            <w:shd w:val="clear" w:color="auto" w:fill="auto"/>
            <w:noWrap/>
          </w:tcPr>
          <w:p w14:paraId="1F07E386" w14:textId="77777777" w:rsidR="004F4389" w:rsidRPr="004F4389" w:rsidRDefault="004F4389" w:rsidP="004F4389">
            <w:pPr>
              <w:rPr>
                <w:ins w:id="1351" w:author="Gary Sullivan" w:date="2020-10-08T22:23:00Z"/>
                <w:bCs/>
                <w:lang w:val="en-US"/>
              </w:rPr>
            </w:pPr>
            <w:ins w:id="1352" w:author="Gary Sullivan" w:date="2020-10-08T22:23:00Z">
              <w:r w:rsidRPr="004F4389">
                <w:rPr>
                  <w:lang w:val="en-US"/>
                </w:rPr>
                <w:t>PROF</w:t>
              </w:r>
            </w:ins>
          </w:p>
        </w:tc>
        <w:tc>
          <w:tcPr>
            <w:tcW w:w="606" w:type="pct"/>
            <w:shd w:val="clear" w:color="000000" w:fill="FCE4D6"/>
            <w:noWrap/>
          </w:tcPr>
          <w:p w14:paraId="0CB051E4" w14:textId="77777777" w:rsidR="004F4389" w:rsidRPr="004F4389" w:rsidRDefault="004F4389" w:rsidP="004F4389">
            <w:pPr>
              <w:rPr>
                <w:ins w:id="1353" w:author="Gary Sullivan" w:date="2020-10-08T22:23:00Z"/>
                <w:bCs/>
                <w:lang w:val="en-US"/>
              </w:rPr>
            </w:pPr>
            <w:ins w:id="1354" w:author="Gary Sullivan" w:date="2020-10-08T22:23:00Z">
              <w:r w:rsidRPr="004F4389">
                <w:rPr>
                  <w:lang w:val="en-US"/>
                </w:rPr>
                <w:t>0.32%</w:t>
              </w:r>
            </w:ins>
          </w:p>
        </w:tc>
        <w:tc>
          <w:tcPr>
            <w:tcW w:w="606" w:type="pct"/>
            <w:shd w:val="clear" w:color="000000" w:fill="FCE4D6"/>
            <w:noWrap/>
          </w:tcPr>
          <w:p w14:paraId="634252DF" w14:textId="77777777" w:rsidR="004F4389" w:rsidRPr="004F4389" w:rsidRDefault="004F4389" w:rsidP="004F4389">
            <w:pPr>
              <w:rPr>
                <w:ins w:id="1355" w:author="Gary Sullivan" w:date="2020-10-08T22:23:00Z"/>
                <w:bCs/>
                <w:lang w:val="en-US"/>
              </w:rPr>
            </w:pPr>
            <w:ins w:id="1356" w:author="Gary Sullivan" w:date="2020-10-08T22:23:00Z">
              <w:r w:rsidRPr="004F4389">
                <w:rPr>
                  <w:lang w:val="en-US"/>
                </w:rPr>
                <w:t>0.01%</w:t>
              </w:r>
            </w:ins>
          </w:p>
        </w:tc>
        <w:tc>
          <w:tcPr>
            <w:tcW w:w="606" w:type="pct"/>
            <w:shd w:val="clear" w:color="000000" w:fill="FCE4D6"/>
            <w:noWrap/>
          </w:tcPr>
          <w:p w14:paraId="027213F3" w14:textId="77777777" w:rsidR="004F4389" w:rsidRPr="004F4389" w:rsidRDefault="004F4389" w:rsidP="004F4389">
            <w:pPr>
              <w:rPr>
                <w:ins w:id="1357" w:author="Gary Sullivan" w:date="2020-10-08T22:23:00Z"/>
                <w:bCs/>
                <w:lang w:val="en-US"/>
              </w:rPr>
            </w:pPr>
            <w:ins w:id="1358" w:author="Gary Sullivan" w:date="2020-10-08T22:23:00Z">
              <w:r w:rsidRPr="004F4389">
                <w:rPr>
                  <w:lang w:val="en-US"/>
                </w:rPr>
                <w:t>0.20%</w:t>
              </w:r>
            </w:ins>
          </w:p>
        </w:tc>
        <w:tc>
          <w:tcPr>
            <w:tcW w:w="606" w:type="pct"/>
            <w:shd w:val="clear" w:color="000000" w:fill="DDEBF7"/>
            <w:noWrap/>
          </w:tcPr>
          <w:p w14:paraId="6D740A12" w14:textId="77777777" w:rsidR="004F4389" w:rsidRPr="004F4389" w:rsidRDefault="004F4389" w:rsidP="004F4389">
            <w:pPr>
              <w:rPr>
                <w:ins w:id="1359" w:author="Gary Sullivan" w:date="2020-10-08T22:23:00Z"/>
                <w:bCs/>
                <w:lang w:val="en-US"/>
              </w:rPr>
            </w:pPr>
            <w:ins w:id="1360" w:author="Gary Sullivan" w:date="2020-10-08T22:23:00Z">
              <w:r w:rsidRPr="004F4389">
                <w:rPr>
                  <w:lang w:val="en-US"/>
                </w:rPr>
                <w:t>96%</w:t>
              </w:r>
            </w:ins>
          </w:p>
        </w:tc>
        <w:tc>
          <w:tcPr>
            <w:tcW w:w="607" w:type="pct"/>
            <w:shd w:val="clear" w:color="000000" w:fill="DDEBF7"/>
            <w:noWrap/>
          </w:tcPr>
          <w:p w14:paraId="17B3489C" w14:textId="77777777" w:rsidR="004F4389" w:rsidRPr="004F4389" w:rsidRDefault="004F4389" w:rsidP="004F4389">
            <w:pPr>
              <w:rPr>
                <w:ins w:id="1361" w:author="Gary Sullivan" w:date="2020-10-08T22:23:00Z"/>
                <w:bCs/>
                <w:lang w:val="en-US"/>
              </w:rPr>
            </w:pPr>
            <w:ins w:id="1362" w:author="Gary Sullivan" w:date="2020-10-08T22:23:00Z">
              <w:r w:rsidRPr="004F4389">
                <w:rPr>
                  <w:lang w:val="en-US"/>
                </w:rPr>
                <w:t>97%</w:t>
              </w:r>
            </w:ins>
          </w:p>
        </w:tc>
        <w:tc>
          <w:tcPr>
            <w:tcW w:w="608" w:type="pct"/>
            <w:shd w:val="clear" w:color="000000" w:fill="DDEBF7"/>
            <w:noWrap/>
          </w:tcPr>
          <w:p w14:paraId="53F53AA6" w14:textId="77777777" w:rsidR="004F4389" w:rsidRPr="004F4389" w:rsidRDefault="004F4389" w:rsidP="004F4389">
            <w:pPr>
              <w:rPr>
                <w:ins w:id="1363" w:author="Gary Sullivan" w:date="2020-10-08T22:23:00Z"/>
                <w:bCs/>
                <w:lang w:val="en-US"/>
              </w:rPr>
            </w:pPr>
            <w:ins w:id="1364" w:author="Gary Sullivan" w:date="2020-10-08T22:23:00Z">
              <w:r w:rsidRPr="004F4389">
                <w:rPr>
                  <w:lang w:val="en-US"/>
                </w:rPr>
                <w:t>97%</w:t>
              </w:r>
            </w:ins>
          </w:p>
        </w:tc>
        <w:tc>
          <w:tcPr>
            <w:tcW w:w="608" w:type="pct"/>
            <w:shd w:val="clear" w:color="000000" w:fill="DDEBF7"/>
            <w:noWrap/>
          </w:tcPr>
          <w:p w14:paraId="01D7D211" w14:textId="77777777" w:rsidR="004F4389" w:rsidRPr="004F4389" w:rsidRDefault="004F4389" w:rsidP="004F4389">
            <w:pPr>
              <w:rPr>
                <w:ins w:id="1365" w:author="Gary Sullivan" w:date="2020-10-08T22:23:00Z"/>
                <w:bCs/>
                <w:lang w:val="en-US"/>
              </w:rPr>
            </w:pPr>
            <w:ins w:id="1366" w:author="Gary Sullivan" w:date="2020-10-08T22:23:00Z">
              <w:r w:rsidRPr="004F4389">
                <w:rPr>
                  <w:lang w:val="en-US"/>
                </w:rPr>
                <w:t>95%</w:t>
              </w:r>
            </w:ins>
          </w:p>
        </w:tc>
      </w:tr>
      <w:tr w:rsidR="004F4389" w:rsidRPr="004F4389" w14:paraId="02F03EE0" w14:textId="77777777" w:rsidTr="001D68D2">
        <w:trPr>
          <w:trHeight w:val="501"/>
          <w:ins w:id="1367" w:author="Gary Sullivan" w:date="2020-10-08T22:23:00Z"/>
        </w:trPr>
        <w:tc>
          <w:tcPr>
            <w:tcW w:w="753" w:type="pct"/>
            <w:shd w:val="clear" w:color="auto" w:fill="auto"/>
            <w:noWrap/>
          </w:tcPr>
          <w:p w14:paraId="2A50D44A" w14:textId="77777777" w:rsidR="004F4389" w:rsidRPr="004F4389" w:rsidRDefault="004F4389" w:rsidP="004F4389">
            <w:pPr>
              <w:rPr>
                <w:ins w:id="1368" w:author="Gary Sullivan" w:date="2020-10-08T22:23:00Z"/>
                <w:lang w:val="en-US"/>
              </w:rPr>
            </w:pPr>
            <w:ins w:id="1369" w:author="Gary Sullivan" w:date="2020-10-08T22:23:00Z">
              <w:r w:rsidRPr="004F4389">
                <w:rPr>
                  <w:lang w:val="en-US"/>
                </w:rPr>
                <w:t>CCALF</w:t>
              </w:r>
            </w:ins>
          </w:p>
        </w:tc>
        <w:tc>
          <w:tcPr>
            <w:tcW w:w="606" w:type="pct"/>
            <w:shd w:val="clear" w:color="000000" w:fill="FCE4D6"/>
            <w:noWrap/>
          </w:tcPr>
          <w:p w14:paraId="79ECF757" w14:textId="77777777" w:rsidR="004F4389" w:rsidRPr="004F4389" w:rsidRDefault="004F4389" w:rsidP="004F4389">
            <w:pPr>
              <w:rPr>
                <w:ins w:id="1370" w:author="Gary Sullivan" w:date="2020-10-08T22:23:00Z"/>
                <w:lang w:val="en-US"/>
              </w:rPr>
            </w:pPr>
            <w:ins w:id="1371" w:author="Gary Sullivan" w:date="2020-10-08T22:23:00Z">
              <w:r w:rsidRPr="004F4389">
                <w:rPr>
                  <w:lang w:val="en-US"/>
                </w:rPr>
                <w:t>-0.15%</w:t>
              </w:r>
            </w:ins>
          </w:p>
        </w:tc>
        <w:tc>
          <w:tcPr>
            <w:tcW w:w="606" w:type="pct"/>
            <w:shd w:val="clear" w:color="000000" w:fill="FCE4D6"/>
            <w:noWrap/>
          </w:tcPr>
          <w:p w14:paraId="12D9CA5B" w14:textId="77777777" w:rsidR="004F4389" w:rsidRPr="004F4389" w:rsidRDefault="004F4389" w:rsidP="004F4389">
            <w:pPr>
              <w:rPr>
                <w:ins w:id="1372" w:author="Gary Sullivan" w:date="2020-10-08T22:23:00Z"/>
                <w:lang w:val="en-US"/>
              </w:rPr>
            </w:pPr>
            <w:ins w:id="1373" w:author="Gary Sullivan" w:date="2020-10-08T22:23:00Z">
              <w:r w:rsidRPr="004F4389">
                <w:rPr>
                  <w:lang w:val="en-US"/>
                </w:rPr>
                <w:t>18.58%</w:t>
              </w:r>
            </w:ins>
          </w:p>
        </w:tc>
        <w:tc>
          <w:tcPr>
            <w:tcW w:w="606" w:type="pct"/>
            <w:shd w:val="clear" w:color="000000" w:fill="FCE4D6"/>
            <w:noWrap/>
          </w:tcPr>
          <w:p w14:paraId="4834C160" w14:textId="77777777" w:rsidR="004F4389" w:rsidRPr="004F4389" w:rsidRDefault="004F4389" w:rsidP="004F4389">
            <w:pPr>
              <w:rPr>
                <w:ins w:id="1374" w:author="Gary Sullivan" w:date="2020-10-08T22:23:00Z"/>
                <w:lang w:val="en-US"/>
              </w:rPr>
            </w:pPr>
            <w:ins w:id="1375" w:author="Gary Sullivan" w:date="2020-10-08T22:23:00Z">
              <w:r w:rsidRPr="004F4389">
                <w:rPr>
                  <w:lang w:val="en-US"/>
                </w:rPr>
                <w:t>13.79%</w:t>
              </w:r>
            </w:ins>
          </w:p>
        </w:tc>
        <w:tc>
          <w:tcPr>
            <w:tcW w:w="606" w:type="pct"/>
            <w:shd w:val="clear" w:color="000000" w:fill="DDEBF7"/>
            <w:noWrap/>
          </w:tcPr>
          <w:p w14:paraId="2AEB622F" w14:textId="77777777" w:rsidR="004F4389" w:rsidRPr="004F4389" w:rsidRDefault="004F4389" w:rsidP="004F4389">
            <w:pPr>
              <w:rPr>
                <w:ins w:id="1376" w:author="Gary Sullivan" w:date="2020-10-08T22:23:00Z"/>
                <w:lang w:val="en-US"/>
              </w:rPr>
            </w:pPr>
            <w:ins w:id="1377" w:author="Gary Sullivan" w:date="2020-10-08T22:23:00Z">
              <w:r w:rsidRPr="004F4389">
                <w:rPr>
                  <w:lang w:val="en-US"/>
                </w:rPr>
                <w:t>100%</w:t>
              </w:r>
            </w:ins>
          </w:p>
        </w:tc>
        <w:tc>
          <w:tcPr>
            <w:tcW w:w="607" w:type="pct"/>
            <w:shd w:val="clear" w:color="000000" w:fill="DDEBF7"/>
            <w:noWrap/>
          </w:tcPr>
          <w:p w14:paraId="2322648A" w14:textId="77777777" w:rsidR="004F4389" w:rsidRPr="004F4389" w:rsidRDefault="004F4389" w:rsidP="004F4389">
            <w:pPr>
              <w:rPr>
                <w:ins w:id="1378" w:author="Gary Sullivan" w:date="2020-10-08T22:23:00Z"/>
                <w:lang w:val="en-US"/>
              </w:rPr>
            </w:pPr>
            <w:ins w:id="1379" w:author="Gary Sullivan" w:date="2020-10-08T22:23:00Z">
              <w:r w:rsidRPr="004F4389">
                <w:rPr>
                  <w:lang w:val="en-US"/>
                </w:rPr>
                <w:t>97%</w:t>
              </w:r>
            </w:ins>
          </w:p>
        </w:tc>
        <w:tc>
          <w:tcPr>
            <w:tcW w:w="608" w:type="pct"/>
            <w:shd w:val="clear" w:color="000000" w:fill="DDEBF7"/>
            <w:noWrap/>
          </w:tcPr>
          <w:p w14:paraId="7977D633" w14:textId="77777777" w:rsidR="004F4389" w:rsidRPr="004F4389" w:rsidRDefault="004F4389" w:rsidP="004F4389">
            <w:pPr>
              <w:rPr>
                <w:ins w:id="1380" w:author="Gary Sullivan" w:date="2020-10-08T22:23:00Z"/>
                <w:lang w:val="en-US"/>
              </w:rPr>
            </w:pPr>
            <w:ins w:id="1381" w:author="Gary Sullivan" w:date="2020-10-08T22:23:00Z">
              <w:r w:rsidRPr="004F4389">
                <w:rPr>
                  <w:lang w:val="en-US"/>
                </w:rPr>
                <w:t>101%</w:t>
              </w:r>
            </w:ins>
          </w:p>
        </w:tc>
        <w:tc>
          <w:tcPr>
            <w:tcW w:w="608" w:type="pct"/>
            <w:shd w:val="clear" w:color="000000" w:fill="DDEBF7"/>
            <w:noWrap/>
          </w:tcPr>
          <w:p w14:paraId="05615B17" w14:textId="77777777" w:rsidR="004F4389" w:rsidRPr="004F4389" w:rsidRDefault="004F4389" w:rsidP="004F4389">
            <w:pPr>
              <w:rPr>
                <w:ins w:id="1382" w:author="Gary Sullivan" w:date="2020-10-08T22:23:00Z"/>
                <w:lang w:val="en-US"/>
              </w:rPr>
            </w:pPr>
            <w:ins w:id="1383" w:author="Gary Sullivan" w:date="2020-10-08T22:23:00Z">
              <w:r w:rsidRPr="004F4389">
                <w:rPr>
                  <w:lang w:val="en-US"/>
                </w:rPr>
                <w:t>100%</w:t>
              </w:r>
            </w:ins>
          </w:p>
        </w:tc>
      </w:tr>
    </w:tbl>
    <w:p w14:paraId="55A8CFB8" w14:textId="77777777" w:rsidR="004F4389" w:rsidRPr="004F4389" w:rsidRDefault="004F4389" w:rsidP="004F4389">
      <w:pPr>
        <w:rPr>
          <w:ins w:id="1384" w:author="Gary Sullivan" w:date="2020-10-08T22:23:00Z"/>
        </w:rPr>
      </w:pPr>
    </w:p>
    <w:p w14:paraId="4835B677" w14:textId="77777777" w:rsidR="004F4389" w:rsidRPr="004F4389" w:rsidRDefault="004F4389" w:rsidP="004F4389">
      <w:pPr>
        <w:rPr>
          <w:ins w:id="1385" w:author="Gary Sullivan" w:date="2020-10-08T22:23:00Z"/>
          <w:lang w:val="en-US"/>
        </w:rPr>
      </w:pPr>
      <w:ins w:id="1386" w:author="Gary Sullivan" w:date="2020-10-08T22:23:00Z">
        <w:r w:rsidRPr="004F4389">
          <w:rPr>
            <w:lang w:val="en-US"/>
          </w:rPr>
          <w:t xml:space="preserve">Table 6 Simulation results for screen coding tools for </w:t>
        </w:r>
        <w:proofErr w:type="spellStart"/>
        <w:r w:rsidRPr="004F4389">
          <w:rPr>
            <w:lang w:val="en-US"/>
          </w:rPr>
          <w:t>ClassF</w:t>
        </w:r>
        <w:proofErr w:type="spellEnd"/>
        <w:r w:rsidRPr="004F4389">
          <w:rPr>
            <w:lang w:val="en-US"/>
          </w:rPr>
          <w:t xml:space="preserve"> and </w:t>
        </w:r>
        <w:proofErr w:type="spellStart"/>
        <w:r w:rsidRPr="004F4389">
          <w:rPr>
            <w:lang w:val="en-US"/>
          </w:rPr>
          <w:t>ClassTGM</w:t>
        </w:r>
        <w:proofErr w:type="spellEnd"/>
        <w:r w:rsidRPr="004F4389">
          <w:rPr>
            <w:lang w:val="en-US"/>
          </w:rPr>
          <w:t xml:space="preserve"> (VTM anchor)</w:t>
        </w:r>
      </w:ins>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7"/>
        <w:gridCol w:w="913"/>
        <w:gridCol w:w="913"/>
        <w:gridCol w:w="913"/>
        <w:gridCol w:w="1072"/>
        <w:gridCol w:w="1059"/>
        <w:gridCol w:w="1170"/>
        <w:gridCol w:w="1170"/>
      </w:tblGrid>
      <w:tr w:rsidR="004F4389" w:rsidRPr="004F4389" w14:paraId="2A4C99BC" w14:textId="77777777" w:rsidTr="001D68D2">
        <w:trPr>
          <w:trHeight w:val="332"/>
          <w:jc w:val="center"/>
          <w:ins w:id="1387" w:author="Gary Sullivan" w:date="2020-10-08T22:23:00Z"/>
        </w:trPr>
        <w:tc>
          <w:tcPr>
            <w:tcW w:w="1073" w:type="pct"/>
            <w:tcBorders>
              <w:top w:val="nil"/>
              <w:left w:val="nil"/>
            </w:tcBorders>
            <w:shd w:val="clear" w:color="auto" w:fill="auto"/>
            <w:noWrap/>
            <w:vAlign w:val="bottom"/>
          </w:tcPr>
          <w:p w14:paraId="4FA5BDEF" w14:textId="77777777" w:rsidR="004F4389" w:rsidRPr="004F4389" w:rsidRDefault="004F4389" w:rsidP="004F4389">
            <w:pPr>
              <w:rPr>
                <w:ins w:id="1388" w:author="Gary Sullivan" w:date="2020-10-08T22:23:00Z"/>
                <w:b/>
                <w:bCs/>
                <w:lang w:val="en-US"/>
              </w:rPr>
            </w:pPr>
            <w:bookmarkStart w:id="1389" w:name="_Hlk38899989"/>
          </w:p>
        </w:tc>
        <w:tc>
          <w:tcPr>
            <w:tcW w:w="556" w:type="pct"/>
            <w:tcBorders>
              <w:right w:val="nil"/>
            </w:tcBorders>
            <w:shd w:val="clear" w:color="auto" w:fill="auto"/>
            <w:noWrap/>
            <w:vAlign w:val="bottom"/>
          </w:tcPr>
          <w:p w14:paraId="24745756" w14:textId="77777777" w:rsidR="004F4389" w:rsidRPr="004F4389" w:rsidRDefault="004F4389" w:rsidP="004F4389">
            <w:pPr>
              <w:rPr>
                <w:ins w:id="1390" w:author="Gary Sullivan" w:date="2020-10-08T22:23:00Z"/>
                <w:b/>
                <w:bCs/>
                <w:lang w:val="en-US"/>
              </w:rPr>
            </w:pPr>
          </w:p>
        </w:tc>
        <w:tc>
          <w:tcPr>
            <w:tcW w:w="556" w:type="pct"/>
            <w:tcBorders>
              <w:left w:val="nil"/>
              <w:right w:val="nil"/>
            </w:tcBorders>
            <w:shd w:val="clear" w:color="auto" w:fill="auto"/>
            <w:noWrap/>
            <w:vAlign w:val="bottom"/>
          </w:tcPr>
          <w:p w14:paraId="1E474C18" w14:textId="77777777" w:rsidR="004F4389" w:rsidRPr="004F4389" w:rsidRDefault="004F4389" w:rsidP="004F4389">
            <w:pPr>
              <w:rPr>
                <w:ins w:id="1391" w:author="Gary Sullivan" w:date="2020-10-08T22:23:00Z"/>
                <w:b/>
                <w:bCs/>
                <w:lang w:val="en-US"/>
              </w:rPr>
            </w:pPr>
          </w:p>
        </w:tc>
        <w:tc>
          <w:tcPr>
            <w:tcW w:w="556" w:type="pct"/>
            <w:tcBorders>
              <w:left w:val="nil"/>
              <w:right w:val="nil"/>
            </w:tcBorders>
            <w:shd w:val="clear" w:color="auto" w:fill="auto"/>
            <w:noWrap/>
            <w:vAlign w:val="bottom"/>
          </w:tcPr>
          <w:p w14:paraId="303F03FF" w14:textId="77777777" w:rsidR="004F4389" w:rsidRPr="004F4389" w:rsidRDefault="004F4389" w:rsidP="004F4389">
            <w:pPr>
              <w:rPr>
                <w:ins w:id="1392" w:author="Gary Sullivan" w:date="2020-10-08T22:23:00Z"/>
                <w:b/>
                <w:bCs/>
                <w:lang w:val="en-US"/>
              </w:rPr>
            </w:pPr>
          </w:p>
        </w:tc>
        <w:tc>
          <w:tcPr>
            <w:tcW w:w="556" w:type="pct"/>
            <w:tcBorders>
              <w:left w:val="nil"/>
              <w:right w:val="nil"/>
            </w:tcBorders>
            <w:shd w:val="clear" w:color="auto" w:fill="auto"/>
            <w:vAlign w:val="bottom"/>
          </w:tcPr>
          <w:p w14:paraId="7C8907DA" w14:textId="77777777" w:rsidR="004F4389" w:rsidRPr="004F4389" w:rsidRDefault="004F4389" w:rsidP="004F4389">
            <w:pPr>
              <w:rPr>
                <w:ins w:id="1393" w:author="Gary Sullivan" w:date="2020-10-08T22:23:00Z"/>
                <w:b/>
                <w:bCs/>
                <w:lang w:val="en-US"/>
              </w:rPr>
            </w:pPr>
            <w:ins w:id="1394" w:author="Gary Sullivan" w:date="2020-10-08T22:23:00Z">
              <w:r w:rsidRPr="004F4389">
                <w:rPr>
                  <w:b/>
                  <w:bCs/>
                  <w:lang w:val="en-US"/>
                </w:rPr>
                <w:t>AI</w:t>
              </w:r>
            </w:ins>
          </w:p>
        </w:tc>
        <w:tc>
          <w:tcPr>
            <w:tcW w:w="558" w:type="pct"/>
            <w:tcBorders>
              <w:left w:val="nil"/>
              <w:right w:val="nil"/>
            </w:tcBorders>
            <w:shd w:val="clear" w:color="auto" w:fill="auto"/>
            <w:vAlign w:val="bottom"/>
          </w:tcPr>
          <w:p w14:paraId="2FFF3B92" w14:textId="77777777" w:rsidR="004F4389" w:rsidRPr="004F4389" w:rsidRDefault="004F4389" w:rsidP="004F4389">
            <w:pPr>
              <w:rPr>
                <w:ins w:id="1395" w:author="Gary Sullivan" w:date="2020-10-08T22:23:00Z"/>
                <w:b/>
                <w:bCs/>
                <w:lang w:val="en-US"/>
              </w:rPr>
            </w:pPr>
          </w:p>
        </w:tc>
        <w:tc>
          <w:tcPr>
            <w:tcW w:w="572" w:type="pct"/>
            <w:tcBorders>
              <w:left w:val="nil"/>
              <w:right w:val="nil"/>
            </w:tcBorders>
            <w:shd w:val="clear" w:color="auto" w:fill="auto"/>
            <w:vAlign w:val="bottom"/>
          </w:tcPr>
          <w:p w14:paraId="6D9D0FCD" w14:textId="77777777" w:rsidR="004F4389" w:rsidRPr="004F4389" w:rsidRDefault="004F4389" w:rsidP="004F4389">
            <w:pPr>
              <w:rPr>
                <w:ins w:id="1396" w:author="Gary Sullivan" w:date="2020-10-08T22:23:00Z"/>
                <w:b/>
                <w:bCs/>
                <w:lang w:val="en-US"/>
              </w:rPr>
            </w:pPr>
          </w:p>
        </w:tc>
        <w:tc>
          <w:tcPr>
            <w:tcW w:w="572" w:type="pct"/>
            <w:tcBorders>
              <w:left w:val="nil"/>
            </w:tcBorders>
            <w:shd w:val="clear" w:color="auto" w:fill="auto"/>
            <w:vAlign w:val="bottom"/>
          </w:tcPr>
          <w:p w14:paraId="3D741B6B" w14:textId="77777777" w:rsidR="004F4389" w:rsidRPr="004F4389" w:rsidRDefault="004F4389" w:rsidP="004F4389">
            <w:pPr>
              <w:rPr>
                <w:ins w:id="1397" w:author="Gary Sullivan" w:date="2020-10-08T22:23:00Z"/>
                <w:b/>
                <w:bCs/>
                <w:lang w:val="en-US"/>
              </w:rPr>
            </w:pPr>
          </w:p>
        </w:tc>
      </w:tr>
      <w:tr w:rsidR="004F4389" w:rsidRPr="004F4389" w14:paraId="044869C9" w14:textId="77777777" w:rsidTr="001D68D2">
        <w:trPr>
          <w:trHeight w:val="620"/>
          <w:jc w:val="center"/>
          <w:ins w:id="1398" w:author="Gary Sullivan" w:date="2020-10-08T22:23:00Z"/>
        </w:trPr>
        <w:tc>
          <w:tcPr>
            <w:tcW w:w="1073" w:type="pct"/>
            <w:shd w:val="clear" w:color="auto" w:fill="auto"/>
            <w:noWrap/>
            <w:vAlign w:val="bottom"/>
          </w:tcPr>
          <w:p w14:paraId="57B28E2C" w14:textId="77777777" w:rsidR="004F4389" w:rsidRPr="004F4389" w:rsidRDefault="004F4389" w:rsidP="004F4389">
            <w:pPr>
              <w:rPr>
                <w:ins w:id="1399" w:author="Gary Sullivan" w:date="2020-10-08T22:23:00Z"/>
                <w:b/>
                <w:bCs/>
                <w:lang w:val="en-US"/>
              </w:rPr>
            </w:pPr>
            <w:ins w:id="1400" w:author="Gary Sullivan" w:date="2020-10-08T22:23:00Z">
              <w:r w:rsidRPr="004F4389">
                <w:rPr>
                  <w:b/>
                  <w:lang w:val="en-US"/>
                </w:rPr>
                <w:t>A</w:t>
              </w:r>
              <w:r w:rsidRPr="004F4389">
                <w:rPr>
                  <w:b/>
                  <w:bCs/>
                  <w:lang w:val="en-US"/>
                </w:rPr>
                <w:t>cronym</w:t>
              </w:r>
            </w:ins>
          </w:p>
        </w:tc>
        <w:tc>
          <w:tcPr>
            <w:tcW w:w="556" w:type="pct"/>
            <w:shd w:val="clear" w:color="auto" w:fill="auto"/>
            <w:noWrap/>
            <w:vAlign w:val="bottom"/>
          </w:tcPr>
          <w:p w14:paraId="780515C2" w14:textId="77777777" w:rsidR="004F4389" w:rsidRPr="004F4389" w:rsidRDefault="004F4389" w:rsidP="004F4389">
            <w:pPr>
              <w:rPr>
                <w:ins w:id="1401" w:author="Gary Sullivan" w:date="2020-10-08T22:23:00Z"/>
                <w:b/>
                <w:bCs/>
                <w:lang w:val="en-US"/>
              </w:rPr>
            </w:pPr>
            <w:ins w:id="1402" w:author="Gary Sullivan" w:date="2020-10-08T22:23:00Z">
              <w:r w:rsidRPr="004F4389">
                <w:rPr>
                  <w:b/>
                  <w:bCs/>
                  <w:lang w:val="en-US"/>
                </w:rPr>
                <w:t>BDR-Y</w:t>
              </w:r>
            </w:ins>
          </w:p>
        </w:tc>
        <w:tc>
          <w:tcPr>
            <w:tcW w:w="556" w:type="pct"/>
            <w:shd w:val="clear" w:color="auto" w:fill="auto"/>
            <w:noWrap/>
            <w:vAlign w:val="bottom"/>
          </w:tcPr>
          <w:p w14:paraId="7620A344" w14:textId="77777777" w:rsidR="004F4389" w:rsidRPr="004F4389" w:rsidRDefault="004F4389" w:rsidP="004F4389">
            <w:pPr>
              <w:rPr>
                <w:ins w:id="1403" w:author="Gary Sullivan" w:date="2020-10-08T22:23:00Z"/>
                <w:b/>
                <w:bCs/>
                <w:lang w:val="en-US"/>
              </w:rPr>
            </w:pPr>
            <w:ins w:id="1404" w:author="Gary Sullivan" w:date="2020-10-08T22:23:00Z">
              <w:r w:rsidRPr="004F4389">
                <w:rPr>
                  <w:b/>
                  <w:bCs/>
                  <w:lang w:val="en-US"/>
                </w:rPr>
                <w:t>BDR-U</w:t>
              </w:r>
            </w:ins>
          </w:p>
        </w:tc>
        <w:tc>
          <w:tcPr>
            <w:tcW w:w="556" w:type="pct"/>
            <w:shd w:val="clear" w:color="auto" w:fill="auto"/>
            <w:noWrap/>
            <w:vAlign w:val="bottom"/>
          </w:tcPr>
          <w:p w14:paraId="5D246834" w14:textId="77777777" w:rsidR="004F4389" w:rsidRPr="004F4389" w:rsidRDefault="004F4389" w:rsidP="004F4389">
            <w:pPr>
              <w:rPr>
                <w:ins w:id="1405" w:author="Gary Sullivan" w:date="2020-10-08T22:23:00Z"/>
                <w:b/>
                <w:bCs/>
                <w:lang w:val="en-US"/>
              </w:rPr>
            </w:pPr>
            <w:ins w:id="1406" w:author="Gary Sullivan" w:date="2020-10-08T22:23:00Z">
              <w:r w:rsidRPr="004F4389">
                <w:rPr>
                  <w:b/>
                  <w:bCs/>
                  <w:lang w:val="en-US"/>
                </w:rPr>
                <w:t>BDR-V</w:t>
              </w:r>
            </w:ins>
          </w:p>
        </w:tc>
        <w:tc>
          <w:tcPr>
            <w:tcW w:w="556" w:type="pct"/>
            <w:shd w:val="clear" w:color="auto" w:fill="auto"/>
            <w:vAlign w:val="bottom"/>
          </w:tcPr>
          <w:p w14:paraId="58BE8082" w14:textId="77777777" w:rsidR="004F4389" w:rsidRPr="004F4389" w:rsidRDefault="004F4389" w:rsidP="004F4389">
            <w:pPr>
              <w:rPr>
                <w:ins w:id="1407" w:author="Gary Sullivan" w:date="2020-10-08T22:23:00Z"/>
                <w:b/>
                <w:bCs/>
                <w:lang w:val="en-US"/>
              </w:rPr>
            </w:pPr>
            <w:ins w:id="1408" w:author="Gary Sullivan" w:date="2020-10-08T22:23:00Z">
              <w:r w:rsidRPr="004F4389">
                <w:rPr>
                  <w:b/>
                  <w:bCs/>
                  <w:lang w:val="en-US"/>
                </w:rPr>
                <w:t xml:space="preserve">Tester </w:t>
              </w:r>
              <w:proofErr w:type="spellStart"/>
              <w:r w:rsidRPr="004F4389">
                <w:rPr>
                  <w:b/>
                  <w:bCs/>
                  <w:lang w:val="en-US"/>
                </w:rPr>
                <w:t>EncTime</w:t>
              </w:r>
              <w:proofErr w:type="spellEnd"/>
            </w:ins>
          </w:p>
        </w:tc>
        <w:tc>
          <w:tcPr>
            <w:tcW w:w="558" w:type="pct"/>
            <w:shd w:val="clear" w:color="auto" w:fill="auto"/>
            <w:vAlign w:val="bottom"/>
          </w:tcPr>
          <w:p w14:paraId="1F54F177" w14:textId="77777777" w:rsidR="004F4389" w:rsidRPr="004F4389" w:rsidRDefault="004F4389" w:rsidP="004F4389">
            <w:pPr>
              <w:rPr>
                <w:ins w:id="1409" w:author="Gary Sullivan" w:date="2020-10-08T22:23:00Z"/>
                <w:b/>
                <w:bCs/>
                <w:lang w:val="en-US"/>
              </w:rPr>
            </w:pPr>
            <w:ins w:id="1410" w:author="Gary Sullivan" w:date="2020-10-08T22:23:00Z">
              <w:r w:rsidRPr="004F4389">
                <w:rPr>
                  <w:b/>
                  <w:bCs/>
                  <w:lang w:val="en-US"/>
                </w:rPr>
                <w:t xml:space="preserve">Tester </w:t>
              </w:r>
              <w:proofErr w:type="spellStart"/>
              <w:r w:rsidRPr="004F4389">
                <w:rPr>
                  <w:b/>
                  <w:bCs/>
                  <w:lang w:val="en-US"/>
                </w:rPr>
                <w:t>DecTime</w:t>
              </w:r>
              <w:proofErr w:type="spellEnd"/>
            </w:ins>
          </w:p>
        </w:tc>
        <w:tc>
          <w:tcPr>
            <w:tcW w:w="572" w:type="pct"/>
            <w:shd w:val="clear" w:color="auto" w:fill="auto"/>
            <w:vAlign w:val="bottom"/>
          </w:tcPr>
          <w:p w14:paraId="18C02DD6" w14:textId="77777777" w:rsidR="004F4389" w:rsidRPr="004F4389" w:rsidRDefault="004F4389" w:rsidP="004F4389">
            <w:pPr>
              <w:rPr>
                <w:ins w:id="1411" w:author="Gary Sullivan" w:date="2020-10-08T22:23:00Z"/>
                <w:b/>
                <w:bCs/>
                <w:lang w:val="en-US"/>
              </w:rPr>
            </w:pPr>
            <w:proofErr w:type="spellStart"/>
            <w:ins w:id="1412" w:author="Gary Sullivan" w:date="2020-10-08T22:23:00Z">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ins>
          </w:p>
        </w:tc>
        <w:tc>
          <w:tcPr>
            <w:tcW w:w="572" w:type="pct"/>
            <w:shd w:val="clear" w:color="auto" w:fill="auto"/>
            <w:vAlign w:val="bottom"/>
          </w:tcPr>
          <w:p w14:paraId="1FAB28C9" w14:textId="77777777" w:rsidR="004F4389" w:rsidRPr="004F4389" w:rsidRDefault="004F4389" w:rsidP="004F4389">
            <w:pPr>
              <w:rPr>
                <w:ins w:id="1413" w:author="Gary Sullivan" w:date="2020-10-08T22:23:00Z"/>
                <w:b/>
                <w:bCs/>
                <w:lang w:val="en-US"/>
              </w:rPr>
            </w:pPr>
            <w:proofErr w:type="spellStart"/>
            <w:ins w:id="1414" w:author="Gary Sullivan" w:date="2020-10-08T22:23:00Z">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ins>
          </w:p>
        </w:tc>
      </w:tr>
      <w:tr w:rsidR="004F4389" w:rsidRPr="004F4389" w14:paraId="5EA27E26" w14:textId="77777777" w:rsidTr="001D68D2">
        <w:trPr>
          <w:trHeight w:val="501"/>
          <w:jc w:val="center"/>
          <w:ins w:id="1415" w:author="Gary Sullivan" w:date="2020-10-08T22:23:00Z"/>
        </w:trPr>
        <w:tc>
          <w:tcPr>
            <w:tcW w:w="1073" w:type="pct"/>
            <w:shd w:val="clear" w:color="auto" w:fill="auto"/>
            <w:noWrap/>
          </w:tcPr>
          <w:p w14:paraId="690EF16D" w14:textId="77777777" w:rsidR="004F4389" w:rsidRPr="004F4389" w:rsidRDefault="004F4389" w:rsidP="004F4389">
            <w:pPr>
              <w:rPr>
                <w:ins w:id="1416" w:author="Gary Sullivan" w:date="2020-10-08T22:23:00Z"/>
                <w:lang w:val="en-US"/>
              </w:rPr>
            </w:pPr>
            <w:ins w:id="1417" w:author="Gary Sullivan" w:date="2020-10-08T22:23:00Z">
              <w:r w:rsidRPr="004F4389">
                <w:rPr>
                  <w:lang w:val="en-US"/>
                </w:rPr>
                <w:t>IBC Class F</w:t>
              </w:r>
            </w:ins>
          </w:p>
        </w:tc>
        <w:tc>
          <w:tcPr>
            <w:tcW w:w="556" w:type="pct"/>
            <w:shd w:val="clear" w:color="000000" w:fill="FCE4D6"/>
            <w:noWrap/>
          </w:tcPr>
          <w:p w14:paraId="7D50BF48" w14:textId="77777777" w:rsidR="004F4389" w:rsidRPr="004F4389" w:rsidRDefault="004F4389" w:rsidP="004F4389">
            <w:pPr>
              <w:rPr>
                <w:ins w:id="1418" w:author="Gary Sullivan" w:date="2020-10-08T22:23:00Z"/>
                <w:bCs/>
                <w:lang w:val="en-US"/>
              </w:rPr>
            </w:pPr>
            <w:ins w:id="1419" w:author="Gary Sullivan" w:date="2020-10-08T22:23:00Z">
              <w:r w:rsidRPr="004F4389">
                <w:rPr>
                  <w:lang w:val="en-US"/>
                </w:rPr>
                <w:t>15.26%</w:t>
              </w:r>
            </w:ins>
          </w:p>
        </w:tc>
        <w:tc>
          <w:tcPr>
            <w:tcW w:w="556" w:type="pct"/>
            <w:shd w:val="clear" w:color="000000" w:fill="FCE4D6"/>
            <w:noWrap/>
          </w:tcPr>
          <w:p w14:paraId="1DC72173" w14:textId="77777777" w:rsidR="004F4389" w:rsidRPr="004F4389" w:rsidRDefault="004F4389" w:rsidP="004F4389">
            <w:pPr>
              <w:rPr>
                <w:ins w:id="1420" w:author="Gary Sullivan" w:date="2020-10-08T22:23:00Z"/>
                <w:bCs/>
                <w:lang w:val="en-US"/>
              </w:rPr>
            </w:pPr>
            <w:ins w:id="1421" w:author="Gary Sullivan" w:date="2020-10-08T22:23:00Z">
              <w:r w:rsidRPr="004F4389">
                <w:rPr>
                  <w:lang w:val="en-US"/>
                </w:rPr>
                <w:t>14.97%</w:t>
              </w:r>
            </w:ins>
          </w:p>
        </w:tc>
        <w:tc>
          <w:tcPr>
            <w:tcW w:w="556" w:type="pct"/>
            <w:shd w:val="clear" w:color="000000" w:fill="FCE4D6"/>
            <w:noWrap/>
          </w:tcPr>
          <w:p w14:paraId="7B5AE8A7" w14:textId="77777777" w:rsidR="004F4389" w:rsidRPr="004F4389" w:rsidRDefault="004F4389" w:rsidP="004F4389">
            <w:pPr>
              <w:rPr>
                <w:ins w:id="1422" w:author="Gary Sullivan" w:date="2020-10-08T22:23:00Z"/>
                <w:bCs/>
                <w:lang w:val="en-US"/>
              </w:rPr>
            </w:pPr>
            <w:ins w:id="1423" w:author="Gary Sullivan" w:date="2020-10-08T22:23:00Z">
              <w:r w:rsidRPr="004F4389">
                <w:rPr>
                  <w:lang w:val="en-US"/>
                </w:rPr>
                <w:t>15.02%</w:t>
              </w:r>
            </w:ins>
          </w:p>
        </w:tc>
        <w:tc>
          <w:tcPr>
            <w:tcW w:w="556" w:type="pct"/>
            <w:shd w:val="clear" w:color="000000" w:fill="DDEBF7"/>
            <w:noWrap/>
          </w:tcPr>
          <w:p w14:paraId="699C517E" w14:textId="77777777" w:rsidR="004F4389" w:rsidRPr="004F4389" w:rsidRDefault="004F4389" w:rsidP="004F4389">
            <w:pPr>
              <w:rPr>
                <w:ins w:id="1424" w:author="Gary Sullivan" w:date="2020-10-08T22:23:00Z"/>
                <w:bCs/>
                <w:lang w:val="en-US"/>
              </w:rPr>
            </w:pPr>
            <w:ins w:id="1425" w:author="Gary Sullivan" w:date="2020-10-08T22:23:00Z">
              <w:r w:rsidRPr="004F4389">
                <w:rPr>
                  <w:lang w:val="en-US"/>
                </w:rPr>
                <w:t>54%</w:t>
              </w:r>
            </w:ins>
          </w:p>
        </w:tc>
        <w:tc>
          <w:tcPr>
            <w:tcW w:w="558" w:type="pct"/>
            <w:shd w:val="clear" w:color="000000" w:fill="DDEBF7"/>
            <w:noWrap/>
          </w:tcPr>
          <w:p w14:paraId="2CEF2E4F" w14:textId="77777777" w:rsidR="004F4389" w:rsidRPr="004F4389" w:rsidRDefault="004F4389" w:rsidP="004F4389">
            <w:pPr>
              <w:rPr>
                <w:ins w:id="1426" w:author="Gary Sullivan" w:date="2020-10-08T22:23:00Z"/>
                <w:bCs/>
                <w:lang w:val="en-US"/>
              </w:rPr>
            </w:pPr>
            <w:ins w:id="1427" w:author="Gary Sullivan" w:date="2020-10-08T22:23:00Z">
              <w:r w:rsidRPr="004F4389">
                <w:rPr>
                  <w:lang w:val="en-US"/>
                </w:rPr>
                <w:t>99%</w:t>
              </w:r>
            </w:ins>
          </w:p>
        </w:tc>
        <w:tc>
          <w:tcPr>
            <w:tcW w:w="572" w:type="pct"/>
            <w:shd w:val="clear" w:color="000000" w:fill="DDEBF7"/>
            <w:noWrap/>
          </w:tcPr>
          <w:p w14:paraId="6ED056E0" w14:textId="77777777" w:rsidR="004F4389" w:rsidRPr="004F4389" w:rsidRDefault="004F4389" w:rsidP="004F4389">
            <w:pPr>
              <w:rPr>
                <w:ins w:id="1428" w:author="Gary Sullivan" w:date="2020-10-08T22:23:00Z"/>
                <w:bCs/>
                <w:lang w:val="en-US"/>
              </w:rPr>
            </w:pPr>
            <w:ins w:id="1429" w:author="Gary Sullivan" w:date="2020-10-08T22:23:00Z">
              <w:r w:rsidRPr="004F4389">
                <w:rPr>
                  <w:lang w:val="en-US"/>
                </w:rPr>
                <w:t>49%</w:t>
              </w:r>
            </w:ins>
          </w:p>
        </w:tc>
        <w:tc>
          <w:tcPr>
            <w:tcW w:w="572" w:type="pct"/>
            <w:shd w:val="clear" w:color="000000" w:fill="DDEBF7"/>
            <w:noWrap/>
          </w:tcPr>
          <w:p w14:paraId="49A1C8D5" w14:textId="77777777" w:rsidR="004F4389" w:rsidRPr="004F4389" w:rsidRDefault="004F4389" w:rsidP="004F4389">
            <w:pPr>
              <w:rPr>
                <w:ins w:id="1430" w:author="Gary Sullivan" w:date="2020-10-08T22:23:00Z"/>
                <w:bCs/>
                <w:lang w:val="en-US"/>
              </w:rPr>
            </w:pPr>
            <w:ins w:id="1431" w:author="Gary Sullivan" w:date="2020-10-08T22:23:00Z">
              <w:r w:rsidRPr="004F4389">
                <w:rPr>
                  <w:lang w:val="en-US"/>
                </w:rPr>
                <w:t>99%</w:t>
              </w:r>
            </w:ins>
          </w:p>
        </w:tc>
      </w:tr>
      <w:tr w:rsidR="004F4389" w:rsidRPr="004F4389" w14:paraId="2085F247" w14:textId="77777777" w:rsidTr="001D68D2">
        <w:trPr>
          <w:trHeight w:val="501"/>
          <w:jc w:val="center"/>
          <w:ins w:id="1432" w:author="Gary Sullivan" w:date="2020-10-08T22:23:00Z"/>
        </w:trPr>
        <w:tc>
          <w:tcPr>
            <w:tcW w:w="1073" w:type="pct"/>
            <w:shd w:val="clear" w:color="auto" w:fill="auto"/>
            <w:noWrap/>
          </w:tcPr>
          <w:p w14:paraId="1ACE71CA" w14:textId="77777777" w:rsidR="004F4389" w:rsidRPr="004F4389" w:rsidRDefault="004F4389" w:rsidP="004F4389">
            <w:pPr>
              <w:rPr>
                <w:ins w:id="1433" w:author="Gary Sullivan" w:date="2020-10-08T22:23:00Z"/>
                <w:lang w:val="en-US"/>
              </w:rPr>
            </w:pPr>
            <w:ins w:id="1434" w:author="Gary Sullivan" w:date="2020-10-08T22:23:00Z">
              <w:r w:rsidRPr="004F4389">
                <w:rPr>
                  <w:lang w:val="en-US"/>
                </w:rPr>
                <w:t>IBC Class TGM</w:t>
              </w:r>
            </w:ins>
          </w:p>
        </w:tc>
        <w:tc>
          <w:tcPr>
            <w:tcW w:w="556" w:type="pct"/>
            <w:shd w:val="clear" w:color="000000" w:fill="FCE4D6"/>
            <w:noWrap/>
          </w:tcPr>
          <w:p w14:paraId="7CF02121" w14:textId="77777777" w:rsidR="004F4389" w:rsidRPr="004F4389" w:rsidRDefault="004F4389" w:rsidP="004F4389">
            <w:pPr>
              <w:rPr>
                <w:ins w:id="1435" w:author="Gary Sullivan" w:date="2020-10-08T22:23:00Z"/>
                <w:bCs/>
                <w:lang w:val="en-US"/>
              </w:rPr>
            </w:pPr>
            <w:ins w:id="1436" w:author="Gary Sullivan" w:date="2020-10-08T22:23:00Z">
              <w:r w:rsidRPr="004F4389">
                <w:rPr>
                  <w:lang w:val="en-US"/>
                </w:rPr>
                <w:t>47.74%</w:t>
              </w:r>
            </w:ins>
          </w:p>
        </w:tc>
        <w:tc>
          <w:tcPr>
            <w:tcW w:w="556" w:type="pct"/>
            <w:shd w:val="clear" w:color="000000" w:fill="FCE4D6"/>
            <w:noWrap/>
          </w:tcPr>
          <w:p w14:paraId="2333EB85" w14:textId="77777777" w:rsidR="004F4389" w:rsidRPr="004F4389" w:rsidRDefault="004F4389" w:rsidP="004F4389">
            <w:pPr>
              <w:rPr>
                <w:ins w:id="1437" w:author="Gary Sullivan" w:date="2020-10-08T22:23:00Z"/>
                <w:bCs/>
                <w:lang w:val="en-US"/>
              </w:rPr>
            </w:pPr>
            <w:ins w:id="1438" w:author="Gary Sullivan" w:date="2020-10-08T22:23:00Z">
              <w:r w:rsidRPr="004F4389">
                <w:rPr>
                  <w:lang w:val="en-US"/>
                </w:rPr>
                <w:t>45.15%</w:t>
              </w:r>
            </w:ins>
          </w:p>
        </w:tc>
        <w:tc>
          <w:tcPr>
            <w:tcW w:w="556" w:type="pct"/>
            <w:shd w:val="clear" w:color="000000" w:fill="FCE4D6"/>
            <w:noWrap/>
          </w:tcPr>
          <w:p w14:paraId="19DF22F6" w14:textId="77777777" w:rsidR="004F4389" w:rsidRPr="004F4389" w:rsidRDefault="004F4389" w:rsidP="004F4389">
            <w:pPr>
              <w:rPr>
                <w:ins w:id="1439" w:author="Gary Sullivan" w:date="2020-10-08T22:23:00Z"/>
                <w:bCs/>
                <w:lang w:val="en-US"/>
              </w:rPr>
            </w:pPr>
            <w:ins w:id="1440" w:author="Gary Sullivan" w:date="2020-10-08T22:23:00Z">
              <w:r w:rsidRPr="004F4389">
                <w:rPr>
                  <w:lang w:val="en-US"/>
                </w:rPr>
                <w:t>45.20%</w:t>
              </w:r>
            </w:ins>
          </w:p>
        </w:tc>
        <w:tc>
          <w:tcPr>
            <w:tcW w:w="556" w:type="pct"/>
            <w:shd w:val="clear" w:color="000000" w:fill="DDEBF7"/>
            <w:noWrap/>
          </w:tcPr>
          <w:p w14:paraId="204D0273" w14:textId="77777777" w:rsidR="004F4389" w:rsidRPr="004F4389" w:rsidRDefault="004F4389" w:rsidP="004F4389">
            <w:pPr>
              <w:rPr>
                <w:ins w:id="1441" w:author="Gary Sullivan" w:date="2020-10-08T22:23:00Z"/>
                <w:bCs/>
                <w:lang w:val="en-US"/>
              </w:rPr>
            </w:pPr>
            <w:ins w:id="1442" w:author="Gary Sullivan" w:date="2020-10-08T22:23:00Z">
              <w:r w:rsidRPr="004F4389">
                <w:rPr>
                  <w:lang w:val="en-US"/>
                </w:rPr>
                <w:t>63%</w:t>
              </w:r>
            </w:ins>
          </w:p>
        </w:tc>
        <w:tc>
          <w:tcPr>
            <w:tcW w:w="558" w:type="pct"/>
            <w:shd w:val="clear" w:color="000000" w:fill="DDEBF7"/>
            <w:noWrap/>
          </w:tcPr>
          <w:p w14:paraId="4563A967" w14:textId="77777777" w:rsidR="004F4389" w:rsidRPr="004F4389" w:rsidRDefault="004F4389" w:rsidP="004F4389">
            <w:pPr>
              <w:rPr>
                <w:ins w:id="1443" w:author="Gary Sullivan" w:date="2020-10-08T22:23:00Z"/>
                <w:bCs/>
                <w:lang w:val="en-US"/>
              </w:rPr>
            </w:pPr>
            <w:ins w:id="1444" w:author="Gary Sullivan" w:date="2020-10-08T22:23:00Z">
              <w:r w:rsidRPr="004F4389">
                <w:rPr>
                  <w:lang w:val="en-US"/>
                </w:rPr>
                <w:t>101%</w:t>
              </w:r>
            </w:ins>
          </w:p>
        </w:tc>
        <w:tc>
          <w:tcPr>
            <w:tcW w:w="572" w:type="pct"/>
            <w:shd w:val="clear" w:color="000000" w:fill="DDEBF7"/>
            <w:noWrap/>
          </w:tcPr>
          <w:p w14:paraId="1B66B407" w14:textId="77777777" w:rsidR="004F4389" w:rsidRPr="004F4389" w:rsidRDefault="004F4389" w:rsidP="004F4389">
            <w:pPr>
              <w:rPr>
                <w:ins w:id="1445" w:author="Gary Sullivan" w:date="2020-10-08T22:23:00Z"/>
                <w:bCs/>
                <w:lang w:val="en-US"/>
              </w:rPr>
            </w:pPr>
            <w:ins w:id="1446" w:author="Gary Sullivan" w:date="2020-10-08T22:23:00Z">
              <w:r w:rsidRPr="004F4389">
                <w:rPr>
                  <w:lang w:val="en-US"/>
                </w:rPr>
                <w:t>61%</w:t>
              </w:r>
            </w:ins>
          </w:p>
        </w:tc>
        <w:tc>
          <w:tcPr>
            <w:tcW w:w="572" w:type="pct"/>
            <w:shd w:val="clear" w:color="000000" w:fill="DDEBF7"/>
            <w:noWrap/>
          </w:tcPr>
          <w:p w14:paraId="4E1541B1" w14:textId="77777777" w:rsidR="004F4389" w:rsidRPr="004F4389" w:rsidRDefault="004F4389" w:rsidP="004F4389">
            <w:pPr>
              <w:rPr>
                <w:ins w:id="1447" w:author="Gary Sullivan" w:date="2020-10-08T22:23:00Z"/>
                <w:bCs/>
                <w:lang w:val="en-US"/>
              </w:rPr>
            </w:pPr>
            <w:ins w:id="1448" w:author="Gary Sullivan" w:date="2020-10-08T22:23:00Z">
              <w:r w:rsidRPr="004F4389">
                <w:rPr>
                  <w:lang w:val="en-US"/>
                </w:rPr>
                <w:t>106%</w:t>
              </w:r>
            </w:ins>
          </w:p>
        </w:tc>
      </w:tr>
      <w:tr w:rsidR="004F4389" w:rsidRPr="004F4389" w14:paraId="1131CE86" w14:textId="77777777" w:rsidTr="001D68D2">
        <w:trPr>
          <w:trHeight w:val="501"/>
          <w:jc w:val="center"/>
          <w:ins w:id="1449" w:author="Gary Sullivan" w:date="2020-10-08T22:23:00Z"/>
        </w:trPr>
        <w:tc>
          <w:tcPr>
            <w:tcW w:w="1073" w:type="pct"/>
            <w:shd w:val="clear" w:color="auto" w:fill="auto"/>
            <w:noWrap/>
          </w:tcPr>
          <w:p w14:paraId="4DAC5280" w14:textId="77777777" w:rsidR="004F4389" w:rsidRPr="004F4389" w:rsidRDefault="004F4389" w:rsidP="004F4389">
            <w:pPr>
              <w:rPr>
                <w:ins w:id="1450" w:author="Gary Sullivan" w:date="2020-10-08T22:23:00Z"/>
                <w:bCs/>
                <w:lang w:val="en-US"/>
              </w:rPr>
            </w:pPr>
            <w:ins w:id="1451" w:author="Gary Sullivan" w:date="2020-10-08T22:23:00Z">
              <w:r w:rsidRPr="004F4389">
                <w:rPr>
                  <w:lang w:val="en-US"/>
                </w:rPr>
                <w:t xml:space="preserve">BDPCM </w:t>
              </w:r>
              <w:proofErr w:type="spellStart"/>
              <w:r w:rsidRPr="004F4389">
                <w:rPr>
                  <w:lang w:val="en-US"/>
                </w:rPr>
                <w:t>ClassF</w:t>
              </w:r>
              <w:proofErr w:type="spellEnd"/>
            </w:ins>
          </w:p>
        </w:tc>
        <w:tc>
          <w:tcPr>
            <w:tcW w:w="556" w:type="pct"/>
            <w:shd w:val="clear" w:color="000000" w:fill="FCE4D6"/>
            <w:noWrap/>
          </w:tcPr>
          <w:p w14:paraId="66E5E7FE" w14:textId="77777777" w:rsidR="004F4389" w:rsidRPr="004F4389" w:rsidRDefault="004F4389" w:rsidP="004F4389">
            <w:pPr>
              <w:rPr>
                <w:ins w:id="1452" w:author="Gary Sullivan" w:date="2020-10-08T22:23:00Z"/>
                <w:bCs/>
                <w:lang w:val="en-US"/>
              </w:rPr>
            </w:pPr>
            <w:ins w:id="1453" w:author="Gary Sullivan" w:date="2020-10-08T22:23:00Z">
              <w:r w:rsidRPr="004F4389">
                <w:rPr>
                  <w:lang w:val="en-US"/>
                </w:rPr>
                <w:t>0.91%</w:t>
              </w:r>
            </w:ins>
          </w:p>
        </w:tc>
        <w:tc>
          <w:tcPr>
            <w:tcW w:w="556" w:type="pct"/>
            <w:shd w:val="clear" w:color="000000" w:fill="FCE4D6"/>
            <w:noWrap/>
          </w:tcPr>
          <w:p w14:paraId="1D01DFE8" w14:textId="77777777" w:rsidR="004F4389" w:rsidRPr="004F4389" w:rsidRDefault="004F4389" w:rsidP="004F4389">
            <w:pPr>
              <w:rPr>
                <w:ins w:id="1454" w:author="Gary Sullivan" w:date="2020-10-08T22:23:00Z"/>
                <w:bCs/>
                <w:lang w:val="en-US"/>
              </w:rPr>
            </w:pPr>
            <w:ins w:id="1455" w:author="Gary Sullivan" w:date="2020-10-08T22:23:00Z">
              <w:r w:rsidRPr="004F4389">
                <w:rPr>
                  <w:lang w:val="en-US"/>
                </w:rPr>
                <w:t>0.92%</w:t>
              </w:r>
            </w:ins>
          </w:p>
        </w:tc>
        <w:tc>
          <w:tcPr>
            <w:tcW w:w="556" w:type="pct"/>
            <w:shd w:val="clear" w:color="000000" w:fill="FCE4D6"/>
            <w:noWrap/>
          </w:tcPr>
          <w:p w14:paraId="6BF77895" w14:textId="77777777" w:rsidR="004F4389" w:rsidRPr="004F4389" w:rsidRDefault="004F4389" w:rsidP="004F4389">
            <w:pPr>
              <w:rPr>
                <w:ins w:id="1456" w:author="Gary Sullivan" w:date="2020-10-08T22:23:00Z"/>
                <w:bCs/>
                <w:lang w:val="en-US"/>
              </w:rPr>
            </w:pPr>
            <w:ins w:id="1457" w:author="Gary Sullivan" w:date="2020-10-08T22:23:00Z">
              <w:r w:rsidRPr="004F4389">
                <w:rPr>
                  <w:lang w:val="en-US"/>
                </w:rPr>
                <w:t>0.98%</w:t>
              </w:r>
            </w:ins>
          </w:p>
        </w:tc>
        <w:tc>
          <w:tcPr>
            <w:tcW w:w="556" w:type="pct"/>
            <w:shd w:val="clear" w:color="000000" w:fill="DDEBF7"/>
            <w:noWrap/>
          </w:tcPr>
          <w:p w14:paraId="0FD9D9E7" w14:textId="77777777" w:rsidR="004F4389" w:rsidRPr="004F4389" w:rsidRDefault="004F4389" w:rsidP="004F4389">
            <w:pPr>
              <w:rPr>
                <w:ins w:id="1458" w:author="Gary Sullivan" w:date="2020-10-08T22:23:00Z"/>
                <w:bCs/>
                <w:lang w:val="en-US"/>
              </w:rPr>
            </w:pPr>
            <w:ins w:id="1459" w:author="Gary Sullivan" w:date="2020-10-08T22:23:00Z">
              <w:r w:rsidRPr="004F4389">
                <w:rPr>
                  <w:lang w:val="en-US"/>
                </w:rPr>
                <w:t>98%</w:t>
              </w:r>
            </w:ins>
          </w:p>
        </w:tc>
        <w:tc>
          <w:tcPr>
            <w:tcW w:w="558" w:type="pct"/>
            <w:shd w:val="clear" w:color="000000" w:fill="DDEBF7"/>
            <w:noWrap/>
          </w:tcPr>
          <w:p w14:paraId="33892A71" w14:textId="77777777" w:rsidR="004F4389" w:rsidRPr="004F4389" w:rsidRDefault="004F4389" w:rsidP="004F4389">
            <w:pPr>
              <w:rPr>
                <w:ins w:id="1460" w:author="Gary Sullivan" w:date="2020-10-08T22:23:00Z"/>
                <w:bCs/>
                <w:lang w:val="en-US"/>
              </w:rPr>
            </w:pPr>
            <w:ins w:id="1461" w:author="Gary Sullivan" w:date="2020-10-08T22:23:00Z">
              <w:r w:rsidRPr="004F4389">
                <w:rPr>
                  <w:lang w:val="en-US"/>
                </w:rPr>
                <w:t>101%</w:t>
              </w:r>
            </w:ins>
          </w:p>
        </w:tc>
        <w:tc>
          <w:tcPr>
            <w:tcW w:w="572" w:type="pct"/>
            <w:shd w:val="clear" w:color="000000" w:fill="DDEBF7"/>
            <w:noWrap/>
          </w:tcPr>
          <w:p w14:paraId="302DFB62" w14:textId="77777777" w:rsidR="004F4389" w:rsidRPr="004F4389" w:rsidRDefault="004F4389" w:rsidP="004F4389">
            <w:pPr>
              <w:rPr>
                <w:ins w:id="1462" w:author="Gary Sullivan" w:date="2020-10-08T22:23:00Z"/>
                <w:bCs/>
                <w:lang w:val="en-US"/>
              </w:rPr>
            </w:pPr>
            <w:ins w:id="1463" w:author="Gary Sullivan" w:date="2020-10-08T22:23:00Z">
              <w:r w:rsidRPr="004F4389">
                <w:rPr>
                  <w:lang w:val="en-US"/>
                </w:rPr>
                <w:t>98%</w:t>
              </w:r>
            </w:ins>
          </w:p>
        </w:tc>
        <w:tc>
          <w:tcPr>
            <w:tcW w:w="572" w:type="pct"/>
            <w:shd w:val="clear" w:color="000000" w:fill="DDEBF7"/>
            <w:noWrap/>
          </w:tcPr>
          <w:p w14:paraId="6F119945" w14:textId="77777777" w:rsidR="004F4389" w:rsidRPr="004F4389" w:rsidRDefault="004F4389" w:rsidP="004F4389">
            <w:pPr>
              <w:rPr>
                <w:ins w:id="1464" w:author="Gary Sullivan" w:date="2020-10-08T22:23:00Z"/>
                <w:bCs/>
                <w:lang w:val="en-US"/>
              </w:rPr>
            </w:pPr>
            <w:ins w:id="1465" w:author="Gary Sullivan" w:date="2020-10-08T22:23:00Z">
              <w:r w:rsidRPr="004F4389">
                <w:rPr>
                  <w:lang w:val="en-US"/>
                </w:rPr>
                <w:t>98%</w:t>
              </w:r>
            </w:ins>
          </w:p>
        </w:tc>
      </w:tr>
      <w:tr w:rsidR="004F4389" w:rsidRPr="004F4389" w14:paraId="045C5D3B" w14:textId="77777777" w:rsidTr="001D68D2">
        <w:trPr>
          <w:trHeight w:val="501"/>
          <w:jc w:val="center"/>
          <w:ins w:id="1466" w:author="Gary Sullivan" w:date="2020-10-08T22:23:00Z"/>
        </w:trPr>
        <w:tc>
          <w:tcPr>
            <w:tcW w:w="1073" w:type="pct"/>
            <w:shd w:val="clear" w:color="auto" w:fill="auto"/>
            <w:noWrap/>
          </w:tcPr>
          <w:p w14:paraId="3ECCB83B" w14:textId="77777777" w:rsidR="004F4389" w:rsidRPr="004F4389" w:rsidRDefault="004F4389" w:rsidP="004F4389">
            <w:pPr>
              <w:rPr>
                <w:ins w:id="1467" w:author="Gary Sullivan" w:date="2020-10-08T22:23:00Z"/>
                <w:bCs/>
                <w:lang w:val="en-US"/>
              </w:rPr>
            </w:pPr>
            <w:ins w:id="1468" w:author="Gary Sullivan" w:date="2020-10-08T22:23:00Z">
              <w:r w:rsidRPr="004F4389">
                <w:rPr>
                  <w:lang w:val="en-US"/>
                </w:rPr>
                <w:t xml:space="preserve">BDPCM </w:t>
              </w:r>
              <w:proofErr w:type="spellStart"/>
              <w:r w:rsidRPr="004F4389">
                <w:rPr>
                  <w:lang w:val="en-US"/>
                </w:rPr>
                <w:t>ClassTGM</w:t>
              </w:r>
              <w:proofErr w:type="spellEnd"/>
            </w:ins>
          </w:p>
        </w:tc>
        <w:tc>
          <w:tcPr>
            <w:tcW w:w="556" w:type="pct"/>
            <w:tcBorders>
              <w:bottom w:val="single" w:sz="4" w:space="0" w:color="auto"/>
            </w:tcBorders>
            <w:shd w:val="clear" w:color="000000" w:fill="FCE4D6"/>
            <w:noWrap/>
          </w:tcPr>
          <w:p w14:paraId="4EC48932" w14:textId="77777777" w:rsidR="004F4389" w:rsidRPr="004F4389" w:rsidRDefault="004F4389" w:rsidP="004F4389">
            <w:pPr>
              <w:rPr>
                <w:ins w:id="1469" w:author="Gary Sullivan" w:date="2020-10-08T22:23:00Z"/>
                <w:bCs/>
                <w:lang w:val="en-US"/>
              </w:rPr>
            </w:pPr>
            <w:ins w:id="1470" w:author="Gary Sullivan" w:date="2020-10-08T22:23:00Z">
              <w:r w:rsidRPr="004F4389">
                <w:rPr>
                  <w:lang w:val="en-US"/>
                </w:rPr>
                <w:t>1.44%</w:t>
              </w:r>
            </w:ins>
          </w:p>
        </w:tc>
        <w:tc>
          <w:tcPr>
            <w:tcW w:w="556" w:type="pct"/>
            <w:tcBorders>
              <w:bottom w:val="single" w:sz="4" w:space="0" w:color="auto"/>
            </w:tcBorders>
            <w:shd w:val="clear" w:color="000000" w:fill="FCE4D6"/>
            <w:noWrap/>
          </w:tcPr>
          <w:p w14:paraId="64D0343B" w14:textId="77777777" w:rsidR="004F4389" w:rsidRPr="004F4389" w:rsidRDefault="004F4389" w:rsidP="004F4389">
            <w:pPr>
              <w:rPr>
                <w:ins w:id="1471" w:author="Gary Sullivan" w:date="2020-10-08T22:23:00Z"/>
                <w:bCs/>
                <w:lang w:val="en-US"/>
              </w:rPr>
            </w:pPr>
            <w:ins w:id="1472" w:author="Gary Sullivan" w:date="2020-10-08T22:23:00Z">
              <w:r w:rsidRPr="004F4389">
                <w:rPr>
                  <w:lang w:val="en-US"/>
                </w:rPr>
                <w:t>1.57%</w:t>
              </w:r>
            </w:ins>
          </w:p>
        </w:tc>
        <w:tc>
          <w:tcPr>
            <w:tcW w:w="556" w:type="pct"/>
            <w:tcBorders>
              <w:bottom w:val="single" w:sz="4" w:space="0" w:color="auto"/>
            </w:tcBorders>
            <w:shd w:val="clear" w:color="000000" w:fill="FCE4D6"/>
            <w:noWrap/>
          </w:tcPr>
          <w:p w14:paraId="227098F2" w14:textId="77777777" w:rsidR="004F4389" w:rsidRPr="004F4389" w:rsidRDefault="004F4389" w:rsidP="004F4389">
            <w:pPr>
              <w:rPr>
                <w:ins w:id="1473" w:author="Gary Sullivan" w:date="2020-10-08T22:23:00Z"/>
                <w:bCs/>
                <w:lang w:val="en-US"/>
              </w:rPr>
            </w:pPr>
            <w:ins w:id="1474" w:author="Gary Sullivan" w:date="2020-10-08T22:23:00Z">
              <w:r w:rsidRPr="004F4389">
                <w:rPr>
                  <w:lang w:val="en-US"/>
                </w:rPr>
                <w:t>1.57%</w:t>
              </w:r>
            </w:ins>
          </w:p>
        </w:tc>
        <w:tc>
          <w:tcPr>
            <w:tcW w:w="556" w:type="pct"/>
            <w:tcBorders>
              <w:bottom w:val="single" w:sz="4" w:space="0" w:color="auto"/>
            </w:tcBorders>
            <w:shd w:val="clear" w:color="000000" w:fill="DDEBF7"/>
            <w:noWrap/>
          </w:tcPr>
          <w:p w14:paraId="54A849C3" w14:textId="77777777" w:rsidR="004F4389" w:rsidRPr="004F4389" w:rsidRDefault="004F4389" w:rsidP="004F4389">
            <w:pPr>
              <w:rPr>
                <w:ins w:id="1475" w:author="Gary Sullivan" w:date="2020-10-08T22:23:00Z"/>
                <w:bCs/>
                <w:lang w:val="en-US"/>
              </w:rPr>
            </w:pPr>
            <w:ins w:id="1476" w:author="Gary Sullivan" w:date="2020-10-08T22:23:00Z">
              <w:r w:rsidRPr="004F4389">
                <w:rPr>
                  <w:lang w:val="en-US"/>
                </w:rPr>
                <w:t>100%</w:t>
              </w:r>
            </w:ins>
          </w:p>
        </w:tc>
        <w:tc>
          <w:tcPr>
            <w:tcW w:w="558" w:type="pct"/>
            <w:tcBorders>
              <w:bottom w:val="single" w:sz="4" w:space="0" w:color="auto"/>
            </w:tcBorders>
            <w:shd w:val="clear" w:color="000000" w:fill="DDEBF7"/>
            <w:noWrap/>
          </w:tcPr>
          <w:p w14:paraId="5722B37A" w14:textId="77777777" w:rsidR="004F4389" w:rsidRPr="004F4389" w:rsidRDefault="004F4389" w:rsidP="004F4389">
            <w:pPr>
              <w:rPr>
                <w:ins w:id="1477" w:author="Gary Sullivan" w:date="2020-10-08T22:23:00Z"/>
                <w:bCs/>
                <w:lang w:val="en-US"/>
              </w:rPr>
            </w:pPr>
            <w:ins w:id="1478" w:author="Gary Sullivan" w:date="2020-10-08T22:23:00Z">
              <w:r w:rsidRPr="004F4389">
                <w:rPr>
                  <w:lang w:val="en-US"/>
                </w:rPr>
                <w:t>101%</w:t>
              </w:r>
            </w:ins>
          </w:p>
        </w:tc>
        <w:tc>
          <w:tcPr>
            <w:tcW w:w="572" w:type="pct"/>
            <w:tcBorders>
              <w:bottom w:val="single" w:sz="4" w:space="0" w:color="auto"/>
            </w:tcBorders>
            <w:shd w:val="clear" w:color="000000" w:fill="DDEBF7"/>
            <w:noWrap/>
          </w:tcPr>
          <w:p w14:paraId="694C2FE7" w14:textId="77777777" w:rsidR="004F4389" w:rsidRPr="004F4389" w:rsidRDefault="004F4389" w:rsidP="004F4389">
            <w:pPr>
              <w:rPr>
                <w:ins w:id="1479" w:author="Gary Sullivan" w:date="2020-10-08T22:23:00Z"/>
                <w:bCs/>
                <w:lang w:val="en-US"/>
              </w:rPr>
            </w:pPr>
            <w:ins w:id="1480" w:author="Gary Sullivan" w:date="2020-10-08T22:23:00Z">
              <w:r w:rsidRPr="004F4389">
                <w:rPr>
                  <w:lang w:val="en-US"/>
                </w:rPr>
                <w:t>97%</w:t>
              </w:r>
            </w:ins>
          </w:p>
        </w:tc>
        <w:tc>
          <w:tcPr>
            <w:tcW w:w="572" w:type="pct"/>
            <w:tcBorders>
              <w:bottom w:val="single" w:sz="4" w:space="0" w:color="auto"/>
            </w:tcBorders>
            <w:shd w:val="clear" w:color="000000" w:fill="DDEBF7"/>
            <w:noWrap/>
          </w:tcPr>
          <w:p w14:paraId="2AD68FEE" w14:textId="77777777" w:rsidR="004F4389" w:rsidRPr="004F4389" w:rsidRDefault="004F4389" w:rsidP="004F4389">
            <w:pPr>
              <w:rPr>
                <w:ins w:id="1481" w:author="Gary Sullivan" w:date="2020-10-08T22:23:00Z"/>
                <w:bCs/>
                <w:lang w:val="en-US"/>
              </w:rPr>
            </w:pPr>
            <w:ins w:id="1482" w:author="Gary Sullivan" w:date="2020-10-08T22:23:00Z">
              <w:r w:rsidRPr="004F4389">
                <w:rPr>
                  <w:lang w:val="en-US"/>
                </w:rPr>
                <w:t>98%</w:t>
              </w:r>
            </w:ins>
          </w:p>
        </w:tc>
      </w:tr>
      <w:tr w:rsidR="004F4389" w:rsidRPr="004F4389" w14:paraId="365F57D5" w14:textId="77777777" w:rsidTr="001D68D2">
        <w:trPr>
          <w:trHeight w:val="305"/>
          <w:jc w:val="center"/>
          <w:ins w:id="1483" w:author="Gary Sullivan" w:date="2020-10-08T22:23:00Z"/>
        </w:trPr>
        <w:tc>
          <w:tcPr>
            <w:tcW w:w="1073" w:type="pct"/>
            <w:shd w:val="clear" w:color="auto" w:fill="auto"/>
            <w:noWrap/>
          </w:tcPr>
          <w:p w14:paraId="667143A6" w14:textId="77777777" w:rsidR="004F4389" w:rsidRPr="004F4389" w:rsidRDefault="004F4389" w:rsidP="004F4389">
            <w:pPr>
              <w:rPr>
                <w:ins w:id="1484" w:author="Gary Sullivan" w:date="2020-10-08T22:23:00Z"/>
                <w:bCs/>
                <w:lang w:val="en-US"/>
              </w:rPr>
            </w:pPr>
          </w:p>
        </w:tc>
        <w:tc>
          <w:tcPr>
            <w:tcW w:w="556" w:type="pct"/>
            <w:tcBorders>
              <w:right w:val="nil"/>
            </w:tcBorders>
            <w:shd w:val="clear" w:color="auto" w:fill="auto"/>
            <w:noWrap/>
          </w:tcPr>
          <w:p w14:paraId="223D1F62" w14:textId="77777777" w:rsidR="004F4389" w:rsidRPr="004F4389" w:rsidRDefault="004F4389" w:rsidP="004F4389">
            <w:pPr>
              <w:rPr>
                <w:ins w:id="1485" w:author="Gary Sullivan" w:date="2020-10-08T22:23:00Z"/>
                <w:bCs/>
                <w:lang w:val="en-US"/>
              </w:rPr>
            </w:pPr>
          </w:p>
        </w:tc>
        <w:tc>
          <w:tcPr>
            <w:tcW w:w="556" w:type="pct"/>
            <w:tcBorders>
              <w:left w:val="nil"/>
              <w:right w:val="nil"/>
            </w:tcBorders>
            <w:shd w:val="clear" w:color="auto" w:fill="auto"/>
            <w:noWrap/>
          </w:tcPr>
          <w:p w14:paraId="1DE9B18B" w14:textId="77777777" w:rsidR="004F4389" w:rsidRPr="004F4389" w:rsidRDefault="004F4389" w:rsidP="004F4389">
            <w:pPr>
              <w:rPr>
                <w:ins w:id="1486" w:author="Gary Sullivan" w:date="2020-10-08T22:23:00Z"/>
                <w:bCs/>
                <w:lang w:val="en-US"/>
              </w:rPr>
            </w:pPr>
          </w:p>
        </w:tc>
        <w:tc>
          <w:tcPr>
            <w:tcW w:w="556" w:type="pct"/>
            <w:tcBorders>
              <w:left w:val="nil"/>
              <w:right w:val="nil"/>
            </w:tcBorders>
            <w:shd w:val="clear" w:color="auto" w:fill="auto"/>
            <w:noWrap/>
          </w:tcPr>
          <w:p w14:paraId="294CEB27" w14:textId="77777777" w:rsidR="004F4389" w:rsidRPr="004F4389" w:rsidRDefault="004F4389" w:rsidP="004F4389">
            <w:pPr>
              <w:rPr>
                <w:ins w:id="1487" w:author="Gary Sullivan" w:date="2020-10-08T22:23:00Z"/>
                <w:bCs/>
                <w:lang w:val="en-US"/>
              </w:rPr>
            </w:pPr>
          </w:p>
        </w:tc>
        <w:tc>
          <w:tcPr>
            <w:tcW w:w="556" w:type="pct"/>
            <w:tcBorders>
              <w:left w:val="nil"/>
              <w:right w:val="nil"/>
            </w:tcBorders>
            <w:shd w:val="clear" w:color="auto" w:fill="auto"/>
            <w:noWrap/>
          </w:tcPr>
          <w:p w14:paraId="06E5FFDA" w14:textId="77777777" w:rsidR="004F4389" w:rsidRPr="004F4389" w:rsidRDefault="004F4389" w:rsidP="004F4389">
            <w:pPr>
              <w:rPr>
                <w:ins w:id="1488" w:author="Gary Sullivan" w:date="2020-10-08T22:23:00Z"/>
                <w:b/>
                <w:bCs/>
                <w:lang w:val="en-US"/>
              </w:rPr>
            </w:pPr>
            <w:ins w:id="1489" w:author="Gary Sullivan" w:date="2020-10-08T22:23:00Z">
              <w:r w:rsidRPr="004F4389">
                <w:rPr>
                  <w:b/>
                  <w:bCs/>
                  <w:lang w:val="en-US"/>
                </w:rPr>
                <w:t>RA</w:t>
              </w:r>
            </w:ins>
          </w:p>
        </w:tc>
        <w:tc>
          <w:tcPr>
            <w:tcW w:w="558" w:type="pct"/>
            <w:tcBorders>
              <w:left w:val="nil"/>
              <w:right w:val="nil"/>
            </w:tcBorders>
            <w:shd w:val="clear" w:color="auto" w:fill="auto"/>
            <w:noWrap/>
          </w:tcPr>
          <w:p w14:paraId="40950904" w14:textId="77777777" w:rsidR="004F4389" w:rsidRPr="004F4389" w:rsidRDefault="004F4389" w:rsidP="004F4389">
            <w:pPr>
              <w:rPr>
                <w:ins w:id="1490" w:author="Gary Sullivan" w:date="2020-10-08T22:23:00Z"/>
                <w:bCs/>
                <w:lang w:val="en-US"/>
              </w:rPr>
            </w:pPr>
          </w:p>
        </w:tc>
        <w:tc>
          <w:tcPr>
            <w:tcW w:w="572" w:type="pct"/>
            <w:tcBorders>
              <w:left w:val="nil"/>
              <w:right w:val="nil"/>
            </w:tcBorders>
            <w:shd w:val="clear" w:color="auto" w:fill="auto"/>
            <w:noWrap/>
          </w:tcPr>
          <w:p w14:paraId="3087A87C" w14:textId="77777777" w:rsidR="004F4389" w:rsidRPr="004F4389" w:rsidRDefault="004F4389" w:rsidP="004F4389">
            <w:pPr>
              <w:rPr>
                <w:ins w:id="1491" w:author="Gary Sullivan" w:date="2020-10-08T22:23:00Z"/>
                <w:bCs/>
                <w:lang w:val="en-US"/>
              </w:rPr>
            </w:pPr>
          </w:p>
        </w:tc>
        <w:tc>
          <w:tcPr>
            <w:tcW w:w="572" w:type="pct"/>
            <w:tcBorders>
              <w:left w:val="nil"/>
            </w:tcBorders>
            <w:shd w:val="clear" w:color="auto" w:fill="auto"/>
            <w:noWrap/>
          </w:tcPr>
          <w:p w14:paraId="5F576234" w14:textId="77777777" w:rsidR="004F4389" w:rsidRPr="004F4389" w:rsidRDefault="004F4389" w:rsidP="004F4389">
            <w:pPr>
              <w:rPr>
                <w:ins w:id="1492" w:author="Gary Sullivan" w:date="2020-10-08T22:23:00Z"/>
                <w:bCs/>
                <w:lang w:val="en-US"/>
              </w:rPr>
            </w:pPr>
          </w:p>
        </w:tc>
      </w:tr>
      <w:tr w:rsidR="004F4389" w:rsidRPr="004F4389" w14:paraId="686ACD86" w14:textId="77777777" w:rsidTr="001D68D2">
        <w:trPr>
          <w:trHeight w:val="501"/>
          <w:jc w:val="center"/>
          <w:ins w:id="1493" w:author="Gary Sullivan" w:date="2020-10-08T22:23:00Z"/>
        </w:trPr>
        <w:tc>
          <w:tcPr>
            <w:tcW w:w="1073" w:type="pct"/>
            <w:shd w:val="clear" w:color="auto" w:fill="auto"/>
            <w:noWrap/>
          </w:tcPr>
          <w:p w14:paraId="02B95249" w14:textId="77777777" w:rsidR="004F4389" w:rsidRPr="004F4389" w:rsidRDefault="004F4389" w:rsidP="004F4389">
            <w:pPr>
              <w:rPr>
                <w:ins w:id="1494" w:author="Gary Sullivan" w:date="2020-10-08T22:23:00Z"/>
                <w:bCs/>
                <w:lang w:val="en-US"/>
              </w:rPr>
            </w:pPr>
            <w:ins w:id="1495" w:author="Gary Sullivan" w:date="2020-10-08T22:23:00Z">
              <w:r w:rsidRPr="004F4389">
                <w:rPr>
                  <w:lang w:val="en-US"/>
                </w:rPr>
                <w:t>IBC Class F</w:t>
              </w:r>
            </w:ins>
          </w:p>
        </w:tc>
        <w:tc>
          <w:tcPr>
            <w:tcW w:w="556" w:type="pct"/>
            <w:shd w:val="clear" w:color="000000" w:fill="FCE4D6"/>
            <w:noWrap/>
          </w:tcPr>
          <w:p w14:paraId="1A966E13" w14:textId="77777777" w:rsidR="004F4389" w:rsidRPr="004F4389" w:rsidRDefault="004F4389" w:rsidP="004F4389">
            <w:pPr>
              <w:rPr>
                <w:ins w:id="1496" w:author="Gary Sullivan" w:date="2020-10-08T22:23:00Z"/>
                <w:bCs/>
                <w:lang w:val="en-US"/>
              </w:rPr>
            </w:pPr>
            <w:ins w:id="1497" w:author="Gary Sullivan" w:date="2020-10-08T22:23:00Z">
              <w:r w:rsidRPr="004F4389">
                <w:rPr>
                  <w:lang w:val="en-US"/>
                </w:rPr>
                <w:t>12.49%</w:t>
              </w:r>
            </w:ins>
          </w:p>
        </w:tc>
        <w:tc>
          <w:tcPr>
            <w:tcW w:w="556" w:type="pct"/>
            <w:shd w:val="clear" w:color="000000" w:fill="FCE4D6"/>
            <w:noWrap/>
          </w:tcPr>
          <w:p w14:paraId="1809812F" w14:textId="77777777" w:rsidR="004F4389" w:rsidRPr="004F4389" w:rsidRDefault="004F4389" w:rsidP="004F4389">
            <w:pPr>
              <w:rPr>
                <w:ins w:id="1498" w:author="Gary Sullivan" w:date="2020-10-08T22:23:00Z"/>
                <w:bCs/>
                <w:lang w:val="en-US"/>
              </w:rPr>
            </w:pPr>
            <w:ins w:id="1499" w:author="Gary Sullivan" w:date="2020-10-08T22:23:00Z">
              <w:r w:rsidRPr="004F4389">
                <w:rPr>
                  <w:lang w:val="en-US"/>
                </w:rPr>
                <w:t>12.53%</w:t>
              </w:r>
            </w:ins>
          </w:p>
        </w:tc>
        <w:tc>
          <w:tcPr>
            <w:tcW w:w="556" w:type="pct"/>
            <w:shd w:val="clear" w:color="000000" w:fill="FCE4D6"/>
            <w:noWrap/>
          </w:tcPr>
          <w:p w14:paraId="3FADADFC" w14:textId="77777777" w:rsidR="004F4389" w:rsidRPr="004F4389" w:rsidRDefault="004F4389" w:rsidP="004F4389">
            <w:pPr>
              <w:rPr>
                <w:ins w:id="1500" w:author="Gary Sullivan" w:date="2020-10-08T22:23:00Z"/>
                <w:bCs/>
                <w:lang w:val="en-US"/>
              </w:rPr>
            </w:pPr>
            <w:ins w:id="1501" w:author="Gary Sullivan" w:date="2020-10-08T22:23:00Z">
              <w:r w:rsidRPr="004F4389">
                <w:rPr>
                  <w:lang w:val="en-US"/>
                </w:rPr>
                <w:t>12.68%</w:t>
              </w:r>
            </w:ins>
          </w:p>
        </w:tc>
        <w:tc>
          <w:tcPr>
            <w:tcW w:w="556" w:type="pct"/>
            <w:shd w:val="clear" w:color="000000" w:fill="DDEBF7"/>
            <w:noWrap/>
          </w:tcPr>
          <w:p w14:paraId="04F86216" w14:textId="77777777" w:rsidR="004F4389" w:rsidRPr="004F4389" w:rsidRDefault="004F4389" w:rsidP="004F4389">
            <w:pPr>
              <w:rPr>
                <w:ins w:id="1502" w:author="Gary Sullivan" w:date="2020-10-08T22:23:00Z"/>
                <w:bCs/>
                <w:lang w:val="en-US"/>
              </w:rPr>
            </w:pPr>
            <w:ins w:id="1503" w:author="Gary Sullivan" w:date="2020-10-08T22:23:00Z">
              <w:r w:rsidRPr="004F4389">
                <w:rPr>
                  <w:lang w:val="en-US"/>
                </w:rPr>
                <w:t>86%</w:t>
              </w:r>
            </w:ins>
          </w:p>
        </w:tc>
        <w:tc>
          <w:tcPr>
            <w:tcW w:w="558" w:type="pct"/>
            <w:shd w:val="clear" w:color="000000" w:fill="DDEBF7"/>
            <w:noWrap/>
          </w:tcPr>
          <w:p w14:paraId="47D788AF" w14:textId="77777777" w:rsidR="004F4389" w:rsidRPr="004F4389" w:rsidRDefault="004F4389" w:rsidP="004F4389">
            <w:pPr>
              <w:rPr>
                <w:ins w:id="1504" w:author="Gary Sullivan" w:date="2020-10-08T22:23:00Z"/>
                <w:bCs/>
                <w:lang w:val="en-US"/>
              </w:rPr>
            </w:pPr>
            <w:ins w:id="1505" w:author="Gary Sullivan" w:date="2020-10-08T22:23:00Z">
              <w:r w:rsidRPr="004F4389">
                <w:rPr>
                  <w:lang w:val="en-US"/>
                </w:rPr>
                <w:t>100%</w:t>
              </w:r>
            </w:ins>
          </w:p>
        </w:tc>
        <w:tc>
          <w:tcPr>
            <w:tcW w:w="572" w:type="pct"/>
            <w:shd w:val="clear" w:color="000000" w:fill="DDEBF7"/>
            <w:noWrap/>
          </w:tcPr>
          <w:p w14:paraId="32A37F3C" w14:textId="77777777" w:rsidR="004F4389" w:rsidRPr="004F4389" w:rsidRDefault="004F4389" w:rsidP="004F4389">
            <w:pPr>
              <w:rPr>
                <w:ins w:id="1506" w:author="Gary Sullivan" w:date="2020-10-08T22:23:00Z"/>
                <w:bCs/>
                <w:lang w:val="en-US"/>
              </w:rPr>
            </w:pPr>
            <w:ins w:id="1507" w:author="Gary Sullivan" w:date="2020-10-08T22:23:00Z">
              <w:r w:rsidRPr="004F4389">
                <w:rPr>
                  <w:lang w:val="en-US"/>
                </w:rPr>
                <w:t>84%</w:t>
              </w:r>
            </w:ins>
          </w:p>
        </w:tc>
        <w:tc>
          <w:tcPr>
            <w:tcW w:w="572" w:type="pct"/>
            <w:shd w:val="clear" w:color="000000" w:fill="DDEBF7"/>
            <w:noWrap/>
          </w:tcPr>
          <w:p w14:paraId="4554FC96" w14:textId="77777777" w:rsidR="004F4389" w:rsidRPr="004F4389" w:rsidRDefault="004F4389" w:rsidP="004F4389">
            <w:pPr>
              <w:rPr>
                <w:ins w:id="1508" w:author="Gary Sullivan" w:date="2020-10-08T22:23:00Z"/>
                <w:bCs/>
                <w:lang w:val="en-US"/>
              </w:rPr>
            </w:pPr>
            <w:ins w:id="1509" w:author="Gary Sullivan" w:date="2020-10-08T22:23:00Z">
              <w:r w:rsidRPr="004F4389">
                <w:rPr>
                  <w:lang w:val="en-US"/>
                </w:rPr>
                <w:t>100%</w:t>
              </w:r>
            </w:ins>
          </w:p>
        </w:tc>
      </w:tr>
      <w:tr w:rsidR="004F4389" w:rsidRPr="004F4389" w14:paraId="4765DADA" w14:textId="77777777" w:rsidTr="001D68D2">
        <w:trPr>
          <w:trHeight w:val="501"/>
          <w:jc w:val="center"/>
          <w:ins w:id="1510" w:author="Gary Sullivan" w:date="2020-10-08T22:23:00Z"/>
        </w:trPr>
        <w:tc>
          <w:tcPr>
            <w:tcW w:w="1073" w:type="pct"/>
            <w:shd w:val="clear" w:color="auto" w:fill="auto"/>
            <w:noWrap/>
          </w:tcPr>
          <w:p w14:paraId="645B6F02" w14:textId="77777777" w:rsidR="004F4389" w:rsidRPr="004F4389" w:rsidRDefault="004F4389" w:rsidP="004F4389">
            <w:pPr>
              <w:rPr>
                <w:ins w:id="1511" w:author="Gary Sullivan" w:date="2020-10-08T22:23:00Z"/>
                <w:bCs/>
                <w:lang w:val="en-US"/>
              </w:rPr>
            </w:pPr>
            <w:ins w:id="1512" w:author="Gary Sullivan" w:date="2020-10-08T22:23:00Z">
              <w:r w:rsidRPr="004F4389">
                <w:rPr>
                  <w:lang w:val="en-US"/>
                </w:rPr>
                <w:t>IBC Class TGM</w:t>
              </w:r>
            </w:ins>
          </w:p>
        </w:tc>
        <w:tc>
          <w:tcPr>
            <w:tcW w:w="556" w:type="pct"/>
            <w:shd w:val="clear" w:color="000000" w:fill="FCE4D6"/>
            <w:noWrap/>
          </w:tcPr>
          <w:p w14:paraId="22BE9E0F" w14:textId="77777777" w:rsidR="004F4389" w:rsidRPr="004F4389" w:rsidRDefault="004F4389" w:rsidP="004F4389">
            <w:pPr>
              <w:rPr>
                <w:ins w:id="1513" w:author="Gary Sullivan" w:date="2020-10-08T22:23:00Z"/>
                <w:bCs/>
                <w:lang w:val="en-US"/>
              </w:rPr>
            </w:pPr>
            <w:ins w:id="1514" w:author="Gary Sullivan" w:date="2020-10-08T22:23:00Z">
              <w:r w:rsidRPr="004F4389">
                <w:rPr>
                  <w:lang w:val="en-US"/>
                </w:rPr>
                <w:t>22.48%</w:t>
              </w:r>
            </w:ins>
          </w:p>
        </w:tc>
        <w:tc>
          <w:tcPr>
            <w:tcW w:w="556" w:type="pct"/>
            <w:shd w:val="clear" w:color="000000" w:fill="FCE4D6"/>
            <w:noWrap/>
          </w:tcPr>
          <w:p w14:paraId="05C2625F" w14:textId="77777777" w:rsidR="004F4389" w:rsidRPr="004F4389" w:rsidRDefault="004F4389" w:rsidP="004F4389">
            <w:pPr>
              <w:rPr>
                <w:ins w:id="1515" w:author="Gary Sullivan" w:date="2020-10-08T22:23:00Z"/>
                <w:bCs/>
                <w:lang w:val="en-US"/>
              </w:rPr>
            </w:pPr>
            <w:ins w:id="1516" w:author="Gary Sullivan" w:date="2020-10-08T22:23:00Z">
              <w:r w:rsidRPr="004F4389">
                <w:rPr>
                  <w:lang w:val="en-US"/>
                </w:rPr>
                <w:t>22.10%</w:t>
              </w:r>
            </w:ins>
          </w:p>
        </w:tc>
        <w:tc>
          <w:tcPr>
            <w:tcW w:w="556" w:type="pct"/>
            <w:shd w:val="clear" w:color="000000" w:fill="FCE4D6"/>
            <w:noWrap/>
          </w:tcPr>
          <w:p w14:paraId="0D447D7A" w14:textId="77777777" w:rsidR="004F4389" w:rsidRPr="004F4389" w:rsidRDefault="004F4389" w:rsidP="004F4389">
            <w:pPr>
              <w:rPr>
                <w:ins w:id="1517" w:author="Gary Sullivan" w:date="2020-10-08T22:23:00Z"/>
                <w:bCs/>
                <w:lang w:val="en-US"/>
              </w:rPr>
            </w:pPr>
            <w:ins w:id="1518" w:author="Gary Sullivan" w:date="2020-10-08T22:23:00Z">
              <w:r w:rsidRPr="004F4389">
                <w:rPr>
                  <w:lang w:val="en-US"/>
                </w:rPr>
                <w:t>22.49%</w:t>
              </w:r>
            </w:ins>
          </w:p>
        </w:tc>
        <w:tc>
          <w:tcPr>
            <w:tcW w:w="556" w:type="pct"/>
            <w:shd w:val="clear" w:color="000000" w:fill="DDEBF7"/>
            <w:noWrap/>
          </w:tcPr>
          <w:p w14:paraId="178E762F" w14:textId="77777777" w:rsidR="004F4389" w:rsidRPr="004F4389" w:rsidRDefault="004F4389" w:rsidP="004F4389">
            <w:pPr>
              <w:rPr>
                <w:ins w:id="1519" w:author="Gary Sullivan" w:date="2020-10-08T22:23:00Z"/>
                <w:bCs/>
                <w:lang w:val="en-US"/>
              </w:rPr>
            </w:pPr>
            <w:ins w:id="1520" w:author="Gary Sullivan" w:date="2020-10-08T22:23:00Z">
              <w:r w:rsidRPr="004F4389">
                <w:rPr>
                  <w:lang w:val="en-US"/>
                </w:rPr>
                <w:t>90%</w:t>
              </w:r>
            </w:ins>
          </w:p>
        </w:tc>
        <w:tc>
          <w:tcPr>
            <w:tcW w:w="558" w:type="pct"/>
            <w:shd w:val="clear" w:color="000000" w:fill="DDEBF7"/>
            <w:noWrap/>
          </w:tcPr>
          <w:p w14:paraId="4F5899C7" w14:textId="77777777" w:rsidR="004F4389" w:rsidRPr="004F4389" w:rsidRDefault="004F4389" w:rsidP="004F4389">
            <w:pPr>
              <w:rPr>
                <w:ins w:id="1521" w:author="Gary Sullivan" w:date="2020-10-08T22:23:00Z"/>
                <w:bCs/>
                <w:lang w:val="en-US"/>
              </w:rPr>
            </w:pPr>
            <w:ins w:id="1522" w:author="Gary Sullivan" w:date="2020-10-08T22:23:00Z">
              <w:r w:rsidRPr="004F4389">
                <w:rPr>
                  <w:lang w:val="en-US"/>
                </w:rPr>
                <w:t>101%</w:t>
              </w:r>
            </w:ins>
          </w:p>
        </w:tc>
        <w:tc>
          <w:tcPr>
            <w:tcW w:w="572" w:type="pct"/>
            <w:shd w:val="clear" w:color="000000" w:fill="DDEBF7"/>
            <w:noWrap/>
          </w:tcPr>
          <w:p w14:paraId="151043AF" w14:textId="77777777" w:rsidR="004F4389" w:rsidRPr="004F4389" w:rsidRDefault="004F4389" w:rsidP="004F4389">
            <w:pPr>
              <w:rPr>
                <w:ins w:id="1523" w:author="Gary Sullivan" w:date="2020-10-08T22:23:00Z"/>
                <w:bCs/>
                <w:lang w:val="en-US"/>
              </w:rPr>
            </w:pPr>
            <w:ins w:id="1524" w:author="Gary Sullivan" w:date="2020-10-08T22:23:00Z">
              <w:r w:rsidRPr="004F4389">
                <w:rPr>
                  <w:lang w:val="en-US"/>
                </w:rPr>
                <w:t>86%</w:t>
              </w:r>
            </w:ins>
          </w:p>
        </w:tc>
        <w:tc>
          <w:tcPr>
            <w:tcW w:w="572" w:type="pct"/>
            <w:shd w:val="clear" w:color="000000" w:fill="DDEBF7"/>
            <w:noWrap/>
          </w:tcPr>
          <w:p w14:paraId="2C0142A1" w14:textId="77777777" w:rsidR="004F4389" w:rsidRPr="004F4389" w:rsidRDefault="004F4389" w:rsidP="004F4389">
            <w:pPr>
              <w:rPr>
                <w:ins w:id="1525" w:author="Gary Sullivan" w:date="2020-10-08T22:23:00Z"/>
                <w:bCs/>
                <w:lang w:val="en-US"/>
              </w:rPr>
            </w:pPr>
            <w:ins w:id="1526" w:author="Gary Sullivan" w:date="2020-10-08T22:23:00Z">
              <w:r w:rsidRPr="004F4389">
                <w:rPr>
                  <w:lang w:val="en-US"/>
                </w:rPr>
                <w:t>100%</w:t>
              </w:r>
            </w:ins>
          </w:p>
        </w:tc>
      </w:tr>
      <w:tr w:rsidR="004F4389" w:rsidRPr="004F4389" w14:paraId="66A8F00D" w14:textId="77777777" w:rsidTr="001D68D2">
        <w:trPr>
          <w:trHeight w:val="501"/>
          <w:jc w:val="center"/>
          <w:ins w:id="1527" w:author="Gary Sullivan" w:date="2020-10-08T22:23:00Z"/>
        </w:trPr>
        <w:tc>
          <w:tcPr>
            <w:tcW w:w="1073" w:type="pct"/>
            <w:shd w:val="clear" w:color="auto" w:fill="auto"/>
            <w:noWrap/>
          </w:tcPr>
          <w:p w14:paraId="2989B829" w14:textId="77777777" w:rsidR="004F4389" w:rsidRPr="004F4389" w:rsidRDefault="004F4389" w:rsidP="004F4389">
            <w:pPr>
              <w:rPr>
                <w:ins w:id="1528" w:author="Gary Sullivan" w:date="2020-10-08T22:23:00Z"/>
                <w:lang w:val="en-US"/>
              </w:rPr>
            </w:pPr>
            <w:ins w:id="1529" w:author="Gary Sullivan" w:date="2020-10-08T22:23:00Z">
              <w:r w:rsidRPr="004F4389">
                <w:rPr>
                  <w:lang w:val="en-US"/>
                </w:rPr>
                <w:t xml:space="preserve">BDPCM </w:t>
              </w:r>
              <w:proofErr w:type="spellStart"/>
              <w:r w:rsidRPr="004F4389">
                <w:rPr>
                  <w:lang w:val="en-US"/>
                </w:rPr>
                <w:t>ClassF</w:t>
              </w:r>
              <w:proofErr w:type="spellEnd"/>
            </w:ins>
          </w:p>
        </w:tc>
        <w:tc>
          <w:tcPr>
            <w:tcW w:w="556" w:type="pct"/>
            <w:shd w:val="clear" w:color="000000" w:fill="FCE4D6"/>
            <w:noWrap/>
          </w:tcPr>
          <w:p w14:paraId="236AC401" w14:textId="77777777" w:rsidR="004F4389" w:rsidRPr="004F4389" w:rsidRDefault="004F4389" w:rsidP="004F4389">
            <w:pPr>
              <w:rPr>
                <w:ins w:id="1530" w:author="Gary Sullivan" w:date="2020-10-08T22:23:00Z"/>
                <w:lang w:val="en-US"/>
              </w:rPr>
            </w:pPr>
            <w:ins w:id="1531" w:author="Gary Sullivan" w:date="2020-10-08T22:23:00Z">
              <w:r w:rsidRPr="004F4389">
                <w:rPr>
                  <w:lang w:val="en-US"/>
                </w:rPr>
                <w:t>0.70%</w:t>
              </w:r>
            </w:ins>
          </w:p>
        </w:tc>
        <w:tc>
          <w:tcPr>
            <w:tcW w:w="556" w:type="pct"/>
            <w:shd w:val="clear" w:color="000000" w:fill="FCE4D6"/>
            <w:noWrap/>
          </w:tcPr>
          <w:p w14:paraId="51EE1C4D" w14:textId="77777777" w:rsidR="004F4389" w:rsidRPr="004F4389" w:rsidRDefault="004F4389" w:rsidP="004F4389">
            <w:pPr>
              <w:rPr>
                <w:ins w:id="1532" w:author="Gary Sullivan" w:date="2020-10-08T22:23:00Z"/>
                <w:lang w:val="en-US"/>
              </w:rPr>
            </w:pPr>
            <w:ins w:id="1533" w:author="Gary Sullivan" w:date="2020-10-08T22:23:00Z">
              <w:r w:rsidRPr="004F4389">
                <w:rPr>
                  <w:lang w:val="en-US"/>
                </w:rPr>
                <w:t>0.68%</w:t>
              </w:r>
            </w:ins>
          </w:p>
        </w:tc>
        <w:tc>
          <w:tcPr>
            <w:tcW w:w="556" w:type="pct"/>
            <w:shd w:val="clear" w:color="000000" w:fill="FCE4D6"/>
            <w:noWrap/>
          </w:tcPr>
          <w:p w14:paraId="36C089D1" w14:textId="77777777" w:rsidR="004F4389" w:rsidRPr="004F4389" w:rsidRDefault="004F4389" w:rsidP="004F4389">
            <w:pPr>
              <w:rPr>
                <w:ins w:id="1534" w:author="Gary Sullivan" w:date="2020-10-08T22:23:00Z"/>
                <w:lang w:val="en-US"/>
              </w:rPr>
            </w:pPr>
            <w:ins w:id="1535" w:author="Gary Sullivan" w:date="2020-10-08T22:23:00Z">
              <w:r w:rsidRPr="004F4389">
                <w:rPr>
                  <w:lang w:val="en-US"/>
                </w:rPr>
                <w:t>0.93%</w:t>
              </w:r>
            </w:ins>
          </w:p>
        </w:tc>
        <w:tc>
          <w:tcPr>
            <w:tcW w:w="556" w:type="pct"/>
            <w:shd w:val="clear" w:color="000000" w:fill="DDEBF7"/>
            <w:noWrap/>
          </w:tcPr>
          <w:p w14:paraId="1373FA95" w14:textId="77777777" w:rsidR="004F4389" w:rsidRPr="004F4389" w:rsidRDefault="004F4389" w:rsidP="004F4389">
            <w:pPr>
              <w:rPr>
                <w:ins w:id="1536" w:author="Gary Sullivan" w:date="2020-10-08T22:23:00Z"/>
                <w:lang w:val="en-US"/>
              </w:rPr>
            </w:pPr>
            <w:ins w:id="1537" w:author="Gary Sullivan" w:date="2020-10-08T22:23:00Z">
              <w:r w:rsidRPr="004F4389">
                <w:rPr>
                  <w:lang w:val="en-US"/>
                </w:rPr>
                <w:t>100%</w:t>
              </w:r>
            </w:ins>
          </w:p>
        </w:tc>
        <w:tc>
          <w:tcPr>
            <w:tcW w:w="558" w:type="pct"/>
            <w:shd w:val="clear" w:color="000000" w:fill="DDEBF7"/>
            <w:noWrap/>
          </w:tcPr>
          <w:p w14:paraId="6360EFEE" w14:textId="77777777" w:rsidR="004F4389" w:rsidRPr="004F4389" w:rsidRDefault="004F4389" w:rsidP="004F4389">
            <w:pPr>
              <w:rPr>
                <w:ins w:id="1538" w:author="Gary Sullivan" w:date="2020-10-08T22:23:00Z"/>
                <w:lang w:val="en-US"/>
              </w:rPr>
            </w:pPr>
            <w:ins w:id="1539" w:author="Gary Sullivan" w:date="2020-10-08T22:23:00Z">
              <w:r w:rsidRPr="004F4389">
                <w:rPr>
                  <w:lang w:val="en-US"/>
                </w:rPr>
                <w:t>101%</w:t>
              </w:r>
            </w:ins>
          </w:p>
        </w:tc>
        <w:tc>
          <w:tcPr>
            <w:tcW w:w="572" w:type="pct"/>
            <w:shd w:val="clear" w:color="000000" w:fill="DDEBF7"/>
            <w:noWrap/>
          </w:tcPr>
          <w:p w14:paraId="18E17A72" w14:textId="77777777" w:rsidR="004F4389" w:rsidRPr="004F4389" w:rsidRDefault="004F4389" w:rsidP="004F4389">
            <w:pPr>
              <w:rPr>
                <w:ins w:id="1540" w:author="Gary Sullivan" w:date="2020-10-08T22:23:00Z"/>
                <w:lang w:val="en-US"/>
              </w:rPr>
            </w:pPr>
            <w:ins w:id="1541" w:author="Gary Sullivan" w:date="2020-10-08T22:23:00Z">
              <w:r w:rsidRPr="004F4389">
                <w:rPr>
                  <w:lang w:val="en-US"/>
                </w:rPr>
                <w:t>98%</w:t>
              </w:r>
            </w:ins>
          </w:p>
        </w:tc>
        <w:tc>
          <w:tcPr>
            <w:tcW w:w="572" w:type="pct"/>
            <w:shd w:val="clear" w:color="000000" w:fill="DDEBF7"/>
            <w:noWrap/>
          </w:tcPr>
          <w:p w14:paraId="1D2319FE" w14:textId="77777777" w:rsidR="004F4389" w:rsidRPr="004F4389" w:rsidRDefault="004F4389" w:rsidP="004F4389">
            <w:pPr>
              <w:rPr>
                <w:ins w:id="1542" w:author="Gary Sullivan" w:date="2020-10-08T22:23:00Z"/>
                <w:lang w:val="en-US"/>
              </w:rPr>
            </w:pPr>
            <w:ins w:id="1543" w:author="Gary Sullivan" w:date="2020-10-08T22:23:00Z">
              <w:r w:rsidRPr="004F4389">
                <w:rPr>
                  <w:lang w:val="en-US"/>
                </w:rPr>
                <w:t>97%</w:t>
              </w:r>
            </w:ins>
          </w:p>
        </w:tc>
      </w:tr>
      <w:tr w:rsidR="004F4389" w:rsidRPr="004F4389" w14:paraId="3F879247" w14:textId="77777777" w:rsidTr="001D68D2">
        <w:trPr>
          <w:trHeight w:val="501"/>
          <w:jc w:val="center"/>
          <w:ins w:id="1544" w:author="Gary Sullivan" w:date="2020-10-08T22:23:00Z"/>
        </w:trPr>
        <w:tc>
          <w:tcPr>
            <w:tcW w:w="1073" w:type="pct"/>
            <w:shd w:val="clear" w:color="auto" w:fill="auto"/>
            <w:noWrap/>
          </w:tcPr>
          <w:p w14:paraId="7A0E0733" w14:textId="77777777" w:rsidR="004F4389" w:rsidRPr="004F4389" w:rsidRDefault="004F4389" w:rsidP="004F4389">
            <w:pPr>
              <w:rPr>
                <w:ins w:id="1545" w:author="Gary Sullivan" w:date="2020-10-08T22:23:00Z"/>
                <w:bCs/>
                <w:lang w:val="en-US"/>
              </w:rPr>
            </w:pPr>
            <w:ins w:id="1546" w:author="Gary Sullivan" w:date="2020-10-08T22:23:00Z">
              <w:r w:rsidRPr="004F4389">
                <w:rPr>
                  <w:lang w:val="en-US"/>
                </w:rPr>
                <w:t xml:space="preserve">BDPCM </w:t>
              </w:r>
              <w:proofErr w:type="spellStart"/>
              <w:r w:rsidRPr="004F4389">
                <w:rPr>
                  <w:lang w:val="en-US"/>
                </w:rPr>
                <w:t>ClassTGM</w:t>
              </w:r>
              <w:proofErr w:type="spellEnd"/>
            </w:ins>
          </w:p>
        </w:tc>
        <w:tc>
          <w:tcPr>
            <w:tcW w:w="556" w:type="pct"/>
            <w:tcBorders>
              <w:bottom w:val="single" w:sz="4" w:space="0" w:color="auto"/>
            </w:tcBorders>
            <w:shd w:val="clear" w:color="000000" w:fill="FCE4D6"/>
            <w:noWrap/>
          </w:tcPr>
          <w:p w14:paraId="07371FA0" w14:textId="77777777" w:rsidR="004F4389" w:rsidRPr="004F4389" w:rsidRDefault="004F4389" w:rsidP="004F4389">
            <w:pPr>
              <w:rPr>
                <w:ins w:id="1547" w:author="Gary Sullivan" w:date="2020-10-08T22:23:00Z"/>
                <w:bCs/>
                <w:lang w:val="en-US"/>
              </w:rPr>
            </w:pPr>
            <w:ins w:id="1548" w:author="Gary Sullivan" w:date="2020-10-08T22:23:00Z">
              <w:r w:rsidRPr="004F4389">
                <w:rPr>
                  <w:lang w:val="en-US"/>
                </w:rPr>
                <w:t>0.79%</w:t>
              </w:r>
            </w:ins>
          </w:p>
        </w:tc>
        <w:tc>
          <w:tcPr>
            <w:tcW w:w="556" w:type="pct"/>
            <w:tcBorders>
              <w:bottom w:val="single" w:sz="4" w:space="0" w:color="auto"/>
            </w:tcBorders>
            <w:shd w:val="clear" w:color="000000" w:fill="FCE4D6"/>
            <w:noWrap/>
          </w:tcPr>
          <w:p w14:paraId="68C4E669" w14:textId="77777777" w:rsidR="004F4389" w:rsidRPr="004F4389" w:rsidRDefault="004F4389" w:rsidP="004F4389">
            <w:pPr>
              <w:rPr>
                <w:ins w:id="1549" w:author="Gary Sullivan" w:date="2020-10-08T22:23:00Z"/>
                <w:bCs/>
                <w:lang w:val="en-US"/>
              </w:rPr>
            </w:pPr>
            <w:ins w:id="1550" w:author="Gary Sullivan" w:date="2020-10-08T22:23:00Z">
              <w:r w:rsidRPr="004F4389">
                <w:rPr>
                  <w:lang w:val="en-US"/>
                </w:rPr>
                <w:t>1.03%</w:t>
              </w:r>
            </w:ins>
          </w:p>
        </w:tc>
        <w:tc>
          <w:tcPr>
            <w:tcW w:w="556" w:type="pct"/>
            <w:tcBorders>
              <w:bottom w:val="single" w:sz="4" w:space="0" w:color="auto"/>
            </w:tcBorders>
            <w:shd w:val="clear" w:color="000000" w:fill="FCE4D6"/>
            <w:noWrap/>
          </w:tcPr>
          <w:p w14:paraId="64C82734" w14:textId="77777777" w:rsidR="004F4389" w:rsidRPr="004F4389" w:rsidRDefault="004F4389" w:rsidP="004F4389">
            <w:pPr>
              <w:rPr>
                <w:ins w:id="1551" w:author="Gary Sullivan" w:date="2020-10-08T22:23:00Z"/>
                <w:bCs/>
                <w:lang w:val="en-US"/>
              </w:rPr>
            </w:pPr>
            <w:ins w:id="1552" w:author="Gary Sullivan" w:date="2020-10-08T22:23:00Z">
              <w:r w:rsidRPr="004F4389">
                <w:rPr>
                  <w:lang w:val="en-US"/>
                </w:rPr>
                <w:t>0.98%</w:t>
              </w:r>
            </w:ins>
          </w:p>
        </w:tc>
        <w:tc>
          <w:tcPr>
            <w:tcW w:w="556" w:type="pct"/>
            <w:tcBorders>
              <w:bottom w:val="single" w:sz="4" w:space="0" w:color="auto"/>
            </w:tcBorders>
            <w:shd w:val="clear" w:color="000000" w:fill="DDEBF7"/>
            <w:noWrap/>
          </w:tcPr>
          <w:p w14:paraId="6D94E6A8" w14:textId="77777777" w:rsidR="004F4389" w:rsidRPr="004F4389" w:rsidRDefault="004F4389" w:rsidP="004F4389">
            <w:pPr>
              <w:rPr>
                <w:ins w:id="1553" w:author="Gary Sullivan" w:date="2020-10-08T22:23:00Z"/>
                <w:bCs/>
                <w:lang w:val="en-US"/>
              </w:rPr>
            </w:pPr>
            <w:ins w:id="1554" w:author="Gary Sullivan" w:date="2020-10-08T22:23:00Z">
              <w:r w:rsidRPr="004F4389">
                <w:rPr>
                  <w:lang w:val="en-US"/>
                </w:rPr>
                <w:t>100%</w:t>
              </w:r>
            </w:ins>
          </w:p>
        </w:tc>
        <w:tc>
          <w:tcPr>
            <w:tcW w:w="558" w:type="pct"/>
            <w:tcBorders>
              <w:bottom w:val="single" w:sz="4" w:space="0" w:color="auto"/>
            </w:tcBorders>
            <w:shd w:val="clear" w:color="000000" w:fill="DDEBF7"/>
            <w:noWrap/>
          </w:tcPr>
          <w:p w14:paraId="0461A309" w14:textId="77777777" w:rsidR="004F4389" w:rsidRPr="004F4389" w:rsidRDefault="004F4389" w:rsidP="004F4389">
            <w:pPr>
              <w:rPr>
                <w:ins w:id="1555" w:author="Gary Sullivan" w:date="2020-10-08T22:23:00Z"/>
                <w:bCs/>
                <w:lang w:val="en-US"/>
              </w:rPr>
            </w:pPr>
            <w:ins w:id="1556" w:author="Gary Sullivan" w:date="2020-10-08T22:23:00Z">
              <w:r w:rsidRPr="004F4389">
                <w:rPr>
                  <w:lang w:val="en-US"/>
                </w:rPr>
                <w:t>100%</w:t>
              </w:r>
            </w:ins>
          </w:p>
        </w:tc>
        <w:tc>
          <w:tcPr>
            <w:tcW w:w="572" w:type="pct"/>
            <w:tcBorders>
              <w:bottom w:val="single" w:sz="4" w:space="0" w:color="auto"/>
            </w:tcBorders>
            <w:shd w:val="clear" w:color="000000" w:fill="DDEBF7"/>
            <w:noWrap/>
          </w:tcPr>
          <w:p w14:paraId="30B8483E" w14:textId="77777777" w:rsidR="004F4389" w:rsidRPr="004F4389" w:rsidRDefault="004F4389" w:rsidP="004F4389">
            <w:pPr>
              <w:rPr>
                <w:ins w:id="1557" w:author="Gary Sullivan" w:date="2020-10-08T22:23:00Z"/>
                <w:bCs/>
                <w:lang w:val="en-US"/>
              </w:rPr>
            </w:pPr>
            <w:ins w:id="1558" w:author="Gary Sullivan" w:date="2020-10-08T22:23:00Z">
              <w:r w:rsidRPr="004F4389">
                <w:rPr>
                  <w:lang w:val="en-US"/>
                </w:rPr>
                <w:t>97%</w:t>
              </w:r>
            </w:ins>
          </w:p>
        </w:tc>
        <w:tc>
          <w:tcPr>
            <w:tcW w:w="572" w:type="pct"/>
            <w:tcBorders>
              <w:bottom w:val="single" w:sz="4" w:space="0" w:color="auto"/>
            </w:tcBorders>
            <w:shd w:val="clear" w:color="000000" w:fill="DDEBF7"/>
            <w:noWrap/>
          </w:tcPr>
          <w:p w14:paraId="28B8404D" w14:textId="77777777" w:rsidR="004F4389" w:rsidRPr="004F4389" w:rsidRDefault="004F4389" w:rsidP="004F4389">
            <w:pPr>
              <w:rPr>
                <w:ins w:id="1559" w:author="Gary Sullivan" w:date="2020-10-08T22:23:00Z"/>
                <w:bCs/>
                <w:lang w:val="en-US"/>
              </w:rPr>
            </w:pPr>
            <w:ins w:id="1560" w:author="Gary Sullivan" w:date="2020-10-08T22:23:00Z">
              <w:r w:rsidRPr="004F4389">
                <w:rPr>
                  <w:lang w:val="en-US"/>
                </w:rPr>
                <w:t>97%</w:t>
              </w:r>
            </w:ins>
          </w:p>
        </w:tc>
      </w:tr>
      <w:tr w:rsidR="004F4389" w:rsidRPr="004F4389" w14:paraId="2BA9A9BC" w14:textId="77777777" w:rsidTr="001D68D2">
        <w:trPr>
          <w:trHeight w:val="377"/>
          <w:jc w:val="center"/>
          <w:ins w:id="1561" w:author="Gary Sullivan" w:date="2020-10-08T22:23:00Z"/>
        </w:trPr>
        <w:tc>
          <w:tcPr>
            <w:tcW w:w="1073" w:type="pct"/>
            <w:shd w:val="clear" w:color="auto" w:fill="auto"/>
            <w:noWrap/>
          </w:tcPr>
          <w:p w14:paraId="4F03927F" w14:textId="77777777" w:rsidR="004F4389" w:rsidRPr="004F4389" w:rsidRDefault="004F4389" w:rsidP="004F4389">
            <w:pPr>
              <w:rPr>
                <w:ins w:id="1562" w:author="Gary Sullivan" w:date="2020-10-08T22:23:00Z"/>
                <w:bCs/>
                <w:lang w:val="en-US"/>
              </w:rPr>
            </w:pPr>
          </w:p>
        </w:tc>
        <w:tc>
          <w:tcPr>
            <w:tcW w:w="556" w:type="pct"/>
            <w:tcBorders>
              <w:right w:val="nil"/>
            </w:tcBorders>
            <w:shd w:val="clear" w:color="auto" w:fill="auto"/>
            <w:noWrap/>
          </w:tcPr>
          <w:p w14:paraId="5717F0C5" w14:textId="77777777" w:rsidR="004F4389" w:rsidRPr="004F4389" w:rsidRDefault="004F4389" w:rsidP="004F4389">
            <w:pPr>
              <w:rPr>
                <w:ins w:id="1563" w:author="Gary Sullivan" w:date="2020-10-08T22:23:00Z"/>
                <w:bCs/>
                <w:lang w:val="en-US"/>
              </w:rPr>
            </w:pPr>
          </w:p>
        </w:tc>
        <w:tc>
          <w:tcPr>
            <w:tcW w:w="556" w:type="pct"/>
            <w:tcBorders>
              <w:left w:val="nil"/>
              <w:right w:val="nil"/>
            </w:tcBorders>
            <w:shd w:val="clear" w:color="auto" w:fill="auto"/>
            <w:noWrap/>
          </w:tcPr>
          <w:p w14:paraId="4C7C9F37" w14:textId="77777777" w:rsidR="004F4389" w:rsidRPr="004F4389" w:rsidRDefault="004F4389" w:rsidP="004F4389">
            <w:pPr>
              <w:rPr>
                <w:ins w:id="1564" w:author="Gary Sullivan" w:date="2020-10-08T22:23:00Z"/>
                <w:bCs/>
                <w:lang w:val="en-US"/>
              </w:rPr>
            </w:pPr>
          </w:p>
        </w:tc>
        <w:tc>
          <w:tcPr>
            <w:tcW w:w="556" w:type="pct"/>
            <w:tcBorders>
              <w:left w:val="nil"/>
              <w:right w:val="nil"/>
            </w:tcBorders>
            <w:shd w:val="clear" w:color="auto" w:fill="auto"/>
            <w:noWrap/>
          </w:tcPr>
          <w:p w14:paraId="63F4DF2A" w14:textId="77777777" w:rsidR="004F4389" w:rsidRPr="004F4389" w:rsidRDefault="004F4389" w:rsidP="004F4389">
            <w:pPr>
              <w:rPr>
                <w:ins w:id="1565" w:author="Gary Sullivan" w:date="2020-10-08T22:23:00Z"/>
                <w:bCs/>
                <w:lang w:val="en-US"/>
              </w:rPr>
            </w:pPr>
          </w:p>
        </w:tc>
        <w:tc>
          <w:tcPr>
            <w:tcW w:w="556" w:type="pct"/>
            <w:tcBorders>
              <w:left w:val="nil"/>
              <w:right w:val="nil"/>
            </w:tcBorders>
            <w:shd w:val="clear" w:color="auto" w:fill="auto"/>
            <w:noWrap/>
          </w:tcPr>
          <w:p w14:paraId="44223476" w14:textId="77777777" w:rsidR="004F4389" w:rsidRPr="004F4389" w:rsidRDefault="004F4389" w:rsidP="004F4389">
            <w:pPr>
              <w:rPr>
                <w:ins w:id="1566" w:author="Gary Sullivan" w:date="2020-10-08T22:23:00Z"/>
                <w:bCs/>
                <w:lang w:val="en-US"/>
              </w:rPr>
            </w:pPr>
            <w:ins w:id="1567" w:author="Gary Sullivan" w:date="2020-10-08T22:23:00Z">
              <w:r w:rsidRPr="004F4389">
                <w:rPr>
                  <w:b/>
                  <w:bCs/>
                  <w:lang w:val="en-US"/>
                </w:rPr>
                <w:t>LD</w:t>
              </w:r>
            </w:ins>
          </w:p>
        </w:tc>
        <w:tc>
          <w:tcPr>
            <w:tcW w:w="558" w:type="pct"/>
            <w:tcBorders>
              <w:left w:val="nil"/>
              <w:right w:val="nil"/>
            </w:tcBorders>
            <w:shd w:val="clear" w:color="auto" w:fill="auto"/>
            <w:noWrap/>
          </w:tcPr>
          <w:p w14:paraId="6F43636A" w14:textId="77777777" w:rsidR="004F4389" w:rsidRPr="004F4389" w:rsidRDefault="004F4389" w:rsidP="004F4389">
            <w:pPr>
              <w:rPr>
                <w:ins w:id="1568" w:author="Gary Sullivan" w:date="2020-10-08T22:23:00Z"/>
                <w:bCs/>
                <w:lang w:val="en-US"/>
              </w:rPr>
            </w:pPr>
          </w:p>
        </w:tc>
        <w:tc>
          <w:tcPr>
            <w:tcW w:w="572" w:type="pct"/>
            <w:tcBorders>
              <w:left w:val="nil"/>
              <w:right w:val="nil"/>
            </w:tcBorders>
            <w:shd w:val="clear" w:color="auto" w:fill="auto"/>
            <w:noWrap/>
          </w:tcPr>
          <w:p w14:paraId="0749BD77" w14:textId="77777777" w:rsidR="004F4389" w:rsidRPr="004F4389" w:rsidRDefault="004F4389" w:rsidP="004F4389">
            <w:pPr>
              <w:rPr>
                <w:ins w:id="1569" w:author="Gary Sullivan" w:date="2020-10-08T22:23:00Z"/>
                <w:bCs/>
                <w:lang w:val="en-US"/>
              </w:rPr>
            </w:pPr>
          </w:p>
        </w:tc>
        <w:tc>
          <w:tcPr>
            <w:tcW w:w="572" w:type="pct"/>
            <w:tcBorders>
              <w:left w:val="nil"/>
            </w:tcBorders>
            <w:shd w:val="clear" w:color="auto" w:fill="auto"/>
            <w:noWrap/>
          </w:tcPr>
          <w:p w14:paraId="32F63DB2" w14:textId="77777777" w:rsidR="004F4389" w:rsidRPr="004F4389" w:rsidRDefault="004F4389" w:rsidP="004F4389">
            <w:pPr>
              <w:rPr>
                <w:ins w:id="1570" w:author="Gary Sullivan" w:date="2020-10-08T22:23:00Z"/>
                <w:bCs/>
                <w:lang w:val="en-US"/>
              </w:rPr>
            </w:pPr>
          </w:p>
        </w:tc>
      </w:tr>
      <w:tr w:rsidR="004F4389" w:rsidRPr="004F4389" w14:paraId="689DCCCB" w14:textId="77777777" w:rsidTr="001D68D2">
        <w:trPr>
          <w:trHeight w:val="501"/>
          <w:jc w:val="center"/>
          <w:ins w:id="1571" w:author="Gary Sullivan" w:date="2020-10-08T22:23:00Z"/>
        </w:trPr>
        <w:tc>
          <w:tcPr>
            <w:tcW w:w="1073" w:type="pct"/>
            <w:shd w:val="clear" w:color="auto" w:fill="auto"/>
            <w:noWrap/>
          </w:tcPr>
          <w:p w14:paraId="26E1637F" w14:textId="77777777" w:rsidR="004F4389" w:rsidRPr="004F4389" w:rsidRDefault="004F4389" w:rsidP="004F4389">
            <w:pPr>
              <w:rPr>
                <w:ins w:id="1572" w:author="Gary Sullivan" w:date="2020-10-08T22:23:00Z"/>
                <w:bCs/>
                <w:lang w:val="en-US"/>
              </w:rPr>
            </w:pPr>
            <w:ins w:id="1573" w:author="Gary Sullivan" w:date="2020-10-08T22:23:00Z">
              <w:r w:rsidRPr="004F4389">
                <w:rPr>
                  <w:lang w:val="en-US"/>
                </w:rPr>
                <w:t>IBC Class F</w:t>
              </w:r>
            </w:ins>
          </w:p>
        </w:tc>
        <w:tc>
          <w:tcPr>
            <w:tcW w:w="556" w:type="pct"/>
            <w:shd w:val="clear" w:color="000000" w:fill="FCE4D6"/>
            <w:noWrap/>
          </w:tcPr>
          <w:p w14:paraId="2FB2BC94" w14:textId="77777777" w:rsidR="004F4389" w:rsidRPr="004F4389" w:rsidRDefault="004F4389" w:rsidP="004F4389">
            <w:pPr>
              <w:rPr>
                <w:ins w:id="1574" w:author="Gary Sullivan" w:date="2020-10-08T22:23:00Z"/>
                <w:bCs/>
                <w:lang w:val="en-US"/>
              </w:rPr>
            </w:pPr>
            <w:ins w:id="1575" w:author="Gary Sullivan" w:date="2020-10-08T22:23:00Z">
              <w:r w:rsidRPr="004F4389">
                <w:rPr>
                  <w:lang w:val="en-US"/>
                </w:rPr>
                <w:t>6.17%</w:t>
              </w:r>
            </w:ins>
          </w:p>
        </w:tc>
        <w:tc>
          <w:tcPr>
            <w:tcW w:w="556" w:type="pct"/>
            <w:shd w:val="clear" w:color="000000" w:fill="FCE4D6"/>
            <w:noWrap/>
          </w:tcPr>
          <w:p w14:paraId="76F95181" w14:textId="77777777" w:rsidR="004F4389" w:rsidRPr="004F4389" w:rsidRDefault="004F4389" w:rsidP="004F4389">
            <w:pPr>
              <w:rPr>
                <w:ins w:id="1576" w:author="Gary Sullivan" w:date="2020-10-08T22:23:00Z"/>
                <w:bCs/>
                <w:lang w:val="en-US"/>
              </w:rPr>
            </w:pPr>
            <w:ins w:id="1577" w:author="Gary Sullivan" w:date="2020-10-08T22:23:00Z">
              <w:r w:rsidRPr="004F4389">
                <w:rPr>
                  <w:lang w:val="en-US"/>
                </w:rPr>
                <w:t>5.80%</w:t>
              </w:r>
            </w:ins>
          </w:p>
        </w:tc>
        <w:tc>
          <w:tcPr>
            <w:tcW w:w="556" w:type="pct"/>
            <w:shd w:val="clear" w:color="000000" w:fill="FCE4D6"/>
            <w:noWrap/>
          </w:tcPr>
          <w:p w14:paraId="55B8B69A" w14:textId="77777777" w:rsidR="004F4389" w:rsidRPr="004F4389" w:rsidRDefault="004F4389" w:rsidP="004F4389">
            <w:pPr>
              <w:rPr>
                <w:ins w:id="1578" w:author="Gary Sullivan" w:date="2020-10-08T22:23:00Z"/>
                <w:bCs/>
                <w:lang w:val="en-US"/>
              </w:rPr>
            </w:pPr>
            <w:ins w:id="1579" w:author="Gary Sullivan" w:date="2020-10-08T22:23:00Z">
              <w:r w:rsidRPr="004F4389">
                <w:rPr>
                  <w:lang w:val="en-US"/>
                </w:rPr>
                <w:t>6.99%</w:t>
              </w:r>
            </w:ins>
          </w:p>
        </w:tc>
        <w:tc>
          <w:tcPr>
            <w:tcW w:w="556" w:type="pct"/>
            <w:shd w:val="clear" w:color="000000" w:fill="DDEBF7"/>
            <w:noWrap/>
          </w:tcPr>
          <w:p w14:paraId="2A420BC9" w14:textId="77777777" w:rsidR="004F4389" w:rsidRPr="004F4389" w:rsidRDefault="004F4389" w:rsidP="004F4389">
            <w:pPr>
              <w:rPr>
                <w:ins w:id="1580" w:author="Gary Sullivan" w:date="2020-10-08T22:23:00Z"/>
                <w:bCs/>
                <w:lang w:val="en-US"/>
              </w:rPr>
            </w:pPr>
            <w:ins w:id="1581" w:author="Gary Sullivan" w:date="2020-10-08T22:23:00Z">
              <w:r w:rsidRPr="004F4389">
                <w:rPr>
                  <w:lang w:val="en-US"/>
                </w:rPr>
                <w:t>86%</w:t>
              </w:r>
            </w:ins>
          </w:p>
        </w:tc>
        <w:tc>
          <w:tcPr>
            <w:tcW w:w="558" w:type="pct"/>
            <w:shd w:val="clear" w:color="000000" w:fill="DDEBF7"/>
            <w:noWrap/>
          </w:tcPr>
          <w:p w14:paraId="42CAEFB1" w14:textId="77777777" w:rsidR="004F4389" w:rsidRPr="004F4389" w:rsidRDefault="004F4389" w:rsidP="004F4389">
            <w:pPr>
              <w:rPr>
                <w:ins w:id="1582" w:author="Gary Sullivan" w:date="2020-10-08T22:23:00Z"/>
                <w:bCs/>
                <w:lang w:val="en-US"/>
              </w:rPr>
            </w:pPr>
            <w:ins w:id="1583" w:author="Gary Sullivan" w:date="2020-10-08T22:23:00Z">
              <w:r w:rsidRPr="004F4389">
                <w:rPr>
                  <w:lang w:val="en-US"/>
                </w:rPr>
                <w:t>103%</w:t>
              </w:r>
            </w:ins>
          </w:p>
        </w:tc>
        <w:tc>
          <w:tcPr>
            <w:tcW w:w="572" w:type="pct"/>
            <w:shd w:val="clear" w:color="000000" w:fill="DDEBF7"/>
            <w:noWrap/>
          </w:tcPr>
          <w:p w14:paraId="7E5A32B0" w14:textId="77777777" w:rsidR="004F4389" w:rsidRPr="004F4389" w:rsidRDefault="004F4389" w:rsidP="004F4389">
            <w:pPr>
              <w:rPr>
                <w:ins w:id="1584" w:author="Gary Sullivan" w:date="2020-10-08T22:23:00Z"/>
                <w:bCs/>
                <w:lang w:val="en-US"/>
              </w:rPr>
            </w:pPr>
            <w:ins w:id="1585" w:author="Gary Sullivan" w:date="2020-10-08T22:23:00Z">
              <w:r w:rsidRPr="004F4389">
                <w:rPr>
                  <w:lang w:val="en-US"/>
                </w:rPr>
                <w:t>81%</w:t>
              </w:r>
            </w:ins>
          </w:p>
        </w:tc>
        <w:tc>
          <w:tcPr>
            <w:tcW w:w="572" w:type="pct"/>
            <w:shd w:val="clear" w:color="000000" w:fill="DDEBF7"/>
            <w:noWrap/>
          </w:tcPr>
          <w:p w14:paraId="65577E86" w14:textId="77777777" w:rsidR="004F4389" w:rsidRPr="004F4389" w:rsidRDefault="004F4389" w:rsidP="004F4389">
            <w:pPr>
              <w:rPr>
                <w:ins w:id="1586" w:author="Gary Sullivan" w:date="2020-10-08T22:23:00Z"/>
                <w:bCs/>
                <w:lang w:val="en-US"/>
              </w:rPr>
            </w:pPr>
            <w:ins w:id="1587" w:author="Gary Sullivan" w:date="2020-10-08T22:23:00Z">
              <w:r w:rsidRPr="004F4389">
                <w:rPr>
                  <w:lang w:val="en-US"/>
                </w:rPr>
                <w:t>98%</w:t>
              </w:r>
            </w:ins>
          </w:p>
        </w:tc>
      </w:tr>
      <w:tr w:rsidR="004F4389" w:rsidRPr="004F4389" w14:paraId="0AF43BA7" w14:textId="77777777" w:rsidTr="001D68D2">
        <w:trPr>
          <w:trHeight w:val="501"/>
          <w:jc w:val="center"/>
          <w:ins w:id="1588" w:author="Gary Sullivan" w:date="2020-10-08T22:23:00Z"/>
        </w:trPr>
        <w:tc>
          <w:tcPr>
            <w:tcW w:w="1073" w:type="pct"/>
            <w:shd w:val="clear" w:color="auto" w:fill="auto"/>
            <w:noWrap/>
          </w:tcPr>
          <w:p w14:paraId="08C67A17" w14:textId="77777777" w:rsidR="004F4389" w:rsidRPr="004F4389" w:rsidRDefault="004F4389" w:rsidP="004F4389">
            <w:pPr>
              <w:rPr>
                <w:ins w:id="1589" w:author="Gary Sullivan" w:date="2020-10-08T22:23:00Z"/>
                <w:bCs/>
                <w:lang w:val="en-US"/>
              </w:rPr>
            </w:pPr>
            <w:ins w:id="1590" w:author="Gary Sullivan" w:date="2020-10-08T22:23:00Z">
              <w:r w:rsidRPr="004F4389">
                <w:rPr>
                  <w:lang w:val="en-US"/>
                </w:rPr>
                <w:t>IBC Class TGM</w:t>
              </w:r>
            </w:ins>
          </w:p>
        </w:tc>
        <w:tc>
          <w:tcPr>
            <w:tcW w:w="556" w:type="pct"/>
            <w:shd w:val="clear" w:color="000000" w:fill="FCE4D6"/>
            <w:noWrap/>
          </w:tcPr>
          <w:p w14:paraId="41467EE0" w14:textId="77777777" w:rsidR="004F4389" w:rsidRPr="004F4389" w:rsidRDefault="004F4389" w:rsidP="004F4389">
            <w:pPr>
              <w:rPr>
                <w:ins w:id="1591" w:author="Gary Sullivan" w:date="2020-10-08T22:23:00Z"/>
                <w:bCs/>
                <w:lang w:val="en-US"/>
              </w:rPr>
            </w:pPr>
            <w:ins w:id="1592" w:author="Gary Sullivan" w:date="2020-10-08T22:23:00Z">
              <w:r w:rsidRPr="004F4389">
                <w:rPr>
                  <w:lang w:val="en-US"/>
                </w:rPr>
                <w:t>11.38%</w:t>
              </w:r>
            </w:ins>
          </w:p>
        </w:tc>
        <w:tc>
          <w:tcPr>
            <w:tcW w:w="556" w:type="pct"/>
            <w:shd w:val="clear" w:color="000000" w:fill="FCE4D6"/>
            <w:noWrap/>
          </w:tcPr>
          <w:p w14:paraId="487E2BE5" w14:textId="77777777" w:rsidR="004F4389" w:rsidRPr="004F4389" w:rsidRDefault="004F4389" w:rsidP="004F4389">
            <w:pPr>
              <w:rPr>
                <w:ins w:id="1593" w:author="Gary Sullivan" w:date="2020-10-08T22:23:00Z"/>
                <w:bCs/>
                <w:lang w:val="en-US"/>
              </w:rPr>
            </w:pPr>
            <w:ins w:id="1594" w:author="Gary Sullivan" w:date="2020-10-08T22:23:00Z">
              <w:r w:rsidRPr="004F4389">
                <w:rPr>
                  <w:lang w:val="en-US"/>
                </w:rPr>
                <w:t>11.97%</w:t>
              </w:r>
            </w:ins>
          </w:p>
        </w:tc>
        <w:tc>
          <w:tcPr>
            <w:tcW w:w="556" w:type="pct"/>
            <w:shd w:val="clear" w:color="000000" w:fill="FCE4D6"/>
            <w:noWrap/>
          </w:tcPr>
          <w:p w14:paraId="2B66C5D6" w14:textId="77777777" w:rsidR="004F4389" w:rsidRPr="004F4389" w:rsidRDefault="004F4389" w:rsidP="004F4389">
            <w:pPr>
              <w:rPr>
                <w:ins w:id="1595" w:author="Gary Sullivan" w:date="2020-10-08T22:23:00Z"/>
                <w:bCs/>
                <w:lang w:val="en-US"/>
              </w:rPr>
            </w:pPr>
            <w:ins w:id="1596" w:author="Gary Sullivan" w:date="2020-10-08T22:23:00Z">
              <w:r w:rsidRPr="004F4389">
                <w:rPr>
                  <w:lang w:val="en-US"/>
                </w:rPr>
                <w:t>12.23%</w:t>
              </w:r>
            </w:ins>
          </w:p>
        </w:tc>
        <w:tc>
          <w:tcPr>
            <w:tcW w:w="556" w:type="pct"/>
            <w:shd w:val="clear" w:color="000000" w:fill="DDEBF7"/>
            <w:noWrap/>
          </w:tcPr>
          <w:p w14:paraId="20C06DD3" w14:textId="77777777" w:rsidR="004F4389" w:rsidRPr="004F4389" w:rsidRDefault="004F4389" w:rsidP="004F4389">
            <w:pPr>
              <w:rPr>
                <w:ins w:id="1597" w:author="Gary Sullivan" w:date="2020-10-08T22:23:00Z"/>
                <w:bCs/>
                <w:lang w:val="en-US"/>
              </w:rPr>
            </w:pPr>
            <w:ins w:id="1598" w:author="Gary Sullivan" w:date="2020-10-08T22:23:00Z">
              <w:r w:rsidRPr="004F4389">
                <w:rPr>
                  <w:lang w:val="en-US"/>
                </w:rPr>
                <w:t>87%</w:t>
              </w:r>
            </w:ins>
          </w:p>
        </w:tc>
        <w:tc>
          <w:tcPr>
            <w:tcW w:w="558" w:type="pct"/>
            <w:shd w:val="clear" w:color="000000" w:fill="DDEBF7"/>
            <w:noWrap/>
          </w:tcPr>
          <w:p w14:paraId="1141EB48" w14:textId="77777777" w:rsidR="004F4389" w:rsidRPr="004F4389" w:rsidRDefault="004F4389" w:rsidP="004F4389">
            <w:pPr>
              <w:rPr>
                <w:ins w:id="1599" w:author="Gary Sullivan" w:date="2020-10-08T22:23:00Z"/>
                <w:bCs/>
                <w:lang w:val="en-US"/>
              </w:rPr>
            </w:pPr>
            <w:ins w:id="1600" w:author="Gary Sullivan" w:date="2020-10-08T22:23:00Z">
              <w:r w:rsidRPr="004F4389">
                <w:rPr>
                  <w:lang w:val="en-US"/>
                </w:rPr>
                <w:t>107%</w:t>
              </w:r>
            </w:ins>
          </w:p>
        </w:tc>
        <w:tc>
          <w:tcPr>
            <w:tcW w:w="572" w:type="pct"/>
            <w:shd w:val="clear" w:color="000000" w:fill="DDEBF7"/>
            <w:noWrap/>
          </w:tcPr>
          <w:p w14:paraId="28EBE267" w14:textId="77777777" w:rsidR="004F4389" w:rsidRPr="004F4389" w:rsidRDefault="004F4389" w:rsidP="004F4389">
            <w:pPr>
              <w:rPr>
                <w:ins w:id="1601" w:author="Gary Sullivan" w:date="2020-10-08T22:23:00Z"/>
                <w:bCs/>
                <w:lang w:val="en-US"/>
              </w:rPr>
            </w:pPr>
            <w:ins w:id="1602" w:author="Gary Sullivan" w:date="2020-10-08T22:23:00Z">
              <w:r w:rsidRPr="004F4389">
                <w:rPr>
                  <w:lang w:val="en-US"/>
                </w:rPr>
                <w:t>83%</w:t>
              </w:r>
            </w:ins>
          </w:p>
        </w:tc>
        <w:tc>
          <w:tcPr>
            <w:tcW w:w="572" w:type="pct"/>
            <w:shd w:val="clear" w:color="000000" w:fill="DDEBF7"/>
            <w:noWrap/>
          </w:tcPr>
          <w:p w14:paraId="7C595A90" w14:textId="77777777" w:rsidR="004F4389" w:rsidRPr="004F4389" w:rsidRDefault="004F4389" w:rsidP="004F4389">
            <w:pPr>
              <w:rPr>
                <w:ins w:id="1603" w:author="Gary Sullivan" w:date="2020-10-08T22:23:00Z"/>
                <w:bCs/>
                <w:lang w:val="en-US"/>
              </w:rPr>
            </w:pPr>
            <w:ins w:id="1604" w:author="Gary Sullivan" w:date="2020-10-08T22:23:00Z">
              <w:r w:rsidRPr="004F4389">
                <w:rPr>
                  <w:lang w:val="en-US"/>
                </w:rPr>
                <w:t>101%</w:t>
              </w:r>
            </w:ins>
          </w:p>
        </w:tc>
      </w:tr>
      <w:tr w:rsidR="004F4389" w:rsidRPr="004F4389" w14:paraId="340C6413" w14:textId="77777777" w:rsidTr="001D68D2">
        <w:trPr>
          <w:trHeight w:val="501"/>
          <w:jc w:val="center"/>
          <w:ins w:id="1605" w:author="Gary Sullivan" w:date="2020-10-08T22:23:00Z"/>
        </w:trPr>
        <w:tc>
          <w:tcPr>
            <w:tcW w:w="1073" w:type="pct"/>
            <w:shd w:val="clear" w:color="auto" w:fill="auto"/>
            <w:noWrap/>
          </w:tcPr>
          <w:p w14:paraId="56A13A87" w14:textId="77777777" w:rsidR="004F4389" w:rsidRPr="004F4389" w:rsidRDefault="004F4389" w:rsidP="004F4389">
            <w:pPr>
              <w:rPr>
                <w:ins w:id="1606" w:author="Gary Sullivan" w:date="2020-10-08T22:23:00Z"/>
                <w:bCs/>
                <w:lang w:val="en-US"/>
              </w:rPr>
            </w:pPr>
            <w:ins w:id="1607" w:author="Gary Sullivan" w:date="2020-10-08T22:23:00Z">
              <w:r w:rsidRPr="004F4389">
                <w:rPr>
                  <w:lang w:val="en-US"/>
                </w:rPr>
                <w:t xml:space="preserve">BDPCM </w:t>
              </w:r>
              <w:proofErr w:type="spellStart"/>
              <w:r w:rsidRPr="004F4389">
                <w:rPr>
                  <w:lang w:val="en-US"/>
                </w:rPr>
                <w:t>ClassF</w:t>
              </w:r>
              <w:proofErr w:type="spellEnd"/>
            </w:ins>
          </w:p>
        </w:tc>
        <w:tc>
          <w:tcPr>
            <w:tcW w:w="556" w:type="pct"/>
            <w:shd w:val="clear" w:color="000000" w:fill="FCE4D6"/>
            <w:noWrap/>
          </w:tcPr>
          <w:p w14:paraId="024F241D" w14:textId="77777777" w:rsidR="004F4389" w:rsidRPr="004F4389" w:rsidRDefault="004F4389" w:rsidP="004F4389">
            <w:pPr>
              <w:rPr>
                <w:ins w:id="1608" w:author="Gary Sullivan" w:date="2020-10-08T22:23:00Z"/>
                <w:bCs/>
                <w:lang w:val="en-US"/>
              </w:rPr>
            </w:pPr>
            <w:ins w:id="1609" w:author="Gary Sullivan" w:date="2020-10-08T22:23:00Z">
              <w:r w:rsidRPr="004F4389">
                <w:rPr>
                  <w:lang w:val="en-US"/>
                </w:rPr>
                <w:t>0.35%</w:t>
              </w:r>
            </w:ins>
          </w:p>
        </w:tc>
        <w:tc>
          <w:tcPr>
            <w:tcW w:w="556" w:type="pct"/>
            <w:shd w:val="clear" w:color="000000" w:fill="FCE4D6"/>
            <w:noWrap/>
          </w:tcPr>
          <w:p w14:paraId="3129228F" w14:textId="77777777" w:rsidR="004F4389" w:rsidRPr="004F4389" w:rsidRDefault="004F4389" w:rsidP="004F4389">
            <w:pPr>
              <w:rPr>
                <w:ins w:id="1610" w:author="Gary Sullivan" w:date="2020-10-08T22:23:00Z"/>
                <w:bCs/>
                <w:lang w:val="en-US"/>
              </w:rPr>
            </w:pPr>
            <w:ins w:id="1611" w:author="Gary Sullivan" w:date="2020-10-08T22:23:00Z">
              <w:r w:rsidRPr="004F4389">
                <w:rPr>
                  <w:lang w:val="en-US"/>
                </w:rPr>
                <w:t>-0.37%</w:t>
              </w:r>
            </w:ins>
          </w:p>
        </w:tc>
        <w:tc>
          <w:tcPr>
            <w:tcW w:w="556" w:type="pct"/>
            <w:shd w:val="clear" w:color="000000" w:fill="FCE4D6"/>
            <w:noWrap/>
          </w:tcPr>
          <w:p w14:paraId="121FA05F" w14:textId="77777777" w:rsidR="004F4389" w:rsidRPr="004F4389" w:rsidRDefault="004F4389" w:rsidP="004F4389">
            <w:pPr>
              <w:rPr>
                <w:ins w:id="1612" w:author="Gary Sullivan" w:date="2020-10-08T22:23:00Z"/>
                <w:bCs/>
                <w:lang w:val="en-US"/>
              </w:rPr>
            </w:pPr>
            <w:ins w:id="1613" w:author="Gary Sullivan" w:date="2020-10-08T22:23:00Z">
              <w:r w:rsidRPr="004F4389">
                <w:rPr>
                  <w:lang w:val="en-US"/>
                </w:rPr>
                <w:t>0.35%</w:t>
              </w:r>
            </w:ins>
          </w:p>
        </w:tc>
        <w:tc>
          <w:tcPr>
            <w:tcW w:w="556" w:type="pct"/>
            <w:shd w:val="clear" w:color="000000" w:fill="DDEBF7"/>
            <w:noWrap/>
          </w:tcPr>
          <w:p w14:paraId="62580D83" w14:textId="77777777" w:rsidR="004F4389" w:rsidRPr="004F4389" w:rsidRDefault="004F4389" w:rsidP="004F4389">
            <w:pPr>
              <w:rPr>
                <w:ins w:id="1614" w:author="Gary Sullivan" w:date="2020-10-08T22:23:00Z"/>
                <w:bCs/>
                <w:lang w:val="en-US"/>
              </w:rPr>
            </w:pPr>
            <w:ins w:id="1615" w:author="Gary Sullivan" w:date="2020-10-08T22:23:00Z">
              <w:r w:rsidRPr="004F4389">
                <w:rPr>
                  <w:lang w:val="en-US"/>
                </w:rPr>
                <w:t>100%</w:t>
              </w:r>
            </w:ins>
          </w:p>
        </w:tc>
        <w:tc>
          <w:tcPr>
            <w:tcW w:w="558" w:type="pct"/>
            <w:shd w:val="clear" w:color="000000" w:fill="DDEBF7"/>
            <w:noWrap/>
          </w:tcPr>
          <w:p w14:paraId="670B52D9" w14:textId="77777777" w:rsidR="004F4389" w:rsidRPr="004F4389" w:rsidRDefault="004F4389" w:rsidP="004F4389">
            <w:pPr>
              <w:rPr>
                <w:ins w:id="1616" w:author="Gary Sullivan" w:date="2020-10-08T22:23:00Z"/>
                <w:bCs/>
                <w:lang w:val="en-US"/>
              </w:rPr>
            </w:pPr>
            <w:ins w:id="1617" w:author="Gary Sullivan" w:date="2020-10-08T22:23:00Z">
              <w:r w:rsidRPr="004F4389">
                <w:rPr>
                  <w:lang w:val="en-US"/>
                </w:rPr>
                <w:t>99%</w:t>
              </w:r>
            </w:ins>
          </w:p>
        </w:tc>
        <w:tc>
          <w:tcPr>
            <w:tcW w:w="572" w:type="pct"/>
            <w:shd w:val="clear" w:color="000000" w:fill="DDEBF7"/>
            <w:noWrap/>
          </w:tcPr>
          <w:p w14:paraId="38763D21" w14:textId="77777777" w:rsidR="004F4389" w:rsidRPr="004F4389" w:rsidRDefault="004F4389" w:rsidP="004F4389">
            <w:pPr>
              <w:rPr>
                <w:ins w:id="1618" w:author="Gary Sullivan" w:date="2020-10-08T22:23:00Z"/>
                <w:bCs/>
                <w:lang w:val="en-US"/>
              </w:rPr>
            </w:pPr>
            <w:ins w:id="1619" w:author="Gary Sullivan" w:date="2020-10-08T22:23:00Z">
              <w:r w:rsidRPr="004F4389">
                <w:rPr>
                  <w:lang w:val="en-US"/>
                </w:rPr>
                <w:t>102%</w:t>
              </w:r>
            </w:ins>
          </w:p>
        </w:tc>
        <w:tc>
          <w:tcPr>
            <w:tcW w:w="572" w:type="pct"/>
            <w:shd w:val="clear" w:color="000000" w:fill="DDEBF7"/>
            <w:noWrap/>
          </w:tcPr>
          <w:p w14:paraId="2B13DCDA" w14:textId="77777777" w:rsidR="004F4389" w:rsidRPr="004F4389" w:rsidRDefault="004F4389" w:rsidP="004F4389">
            <w:pPr>
              <w:rPr>
                <w:ins w:id="1620" w:author="Gary Sullivan" w:date="2020-10-08T22:23:00Z"/>
                <w:bCs/>
                <w:lang w:val="en-US"/>
              </w:rPr>
            </w:pPr>
            <w:ins w:id="1621" w:author="Gary Sullivan" w:date="2020-10-08T22:23:00Z">
              <w:r w:rsidRPr="004F4389">
                <w:rPr>
                  <w:lang w:val="en-US"/>
                </w:rPr>
                <w:t>100%</w:t>
              </w:r>
            </w:ins>
          </w:p>
        </w:tc>
      </w:tr>
      <w:tr w:rsidR="004F4389" w:rsidRPr="004F4389" w14:paraId="702A5E8F" w14:textId="77777777" w:rsidTr="001D68D2">
        <w:trPr>
          <w:trHeight w:val="501"/>
          <w:jc w:val="center"/>
          <w:ins w:id="1622" w:author="Gary Sullivan" w:date="2020-10-08T22:23:00Z"/>
        </w:trPr>
        <w:tc>
          <w:tcPr>
            <w:tcW w:w="1073" w:type="pct"/>
            <w:shd w:val="clear" w:color="auto" w:fill="auto"/>
            <w:noWrap/>
          </w:tcPr>
          <w:p w14:paraId="5A67EE50" w14:textId="77777777" w:rsidR="004F4389" w:rsidRPr="004F4389" w:rsidRDefault="004F4389" w:rsidP="004F4389">
            <w:pPr>
              <w:rPr>
                <w:ins w:id="1623" w:author="Gary Sullivan" w:date="2020-10-08T22:23:00Z"/>
                <w:lang w:val="en-US"/>
              </w:rPr>
            </w:pPr>
            <w:ins w:id="1624" w:author="Gary Sullivan" w:date="2020-10-08T22:23:00Z">
              <w:r w:rsidRPr="004F4389">
                <w:rPr>
                  <w:lang w:val="en-US"/>
                </w:rPr>
                <w:t xml:space="preserve">BDPCM </w:t>
              </w:r>
              <w:proofErr w:type="spellStart"/>
              <w:r w:rsidRPr="004F4389">
                <w:rPr>
                  <w:lang w:val="en-US"/>
                </w:rPr>
                <w:t>ClassTGM</w:t>
              </w:r>
              <w:proofErr w:type="spellEnd"/>
            </w:ins>
          </w:p>
        </w:tc>
        <w:tc>
          <w:tcPr>
            <w:tcW w:w="556" w:type="pct"/>
            <w:shd w:val="clear" w:color="000000" w:fill="FCE4D6"/>
            <w:noWrap/>
          </w:tcPr>
          <w:p w14:paraId="602E62DB" w14:textId="77777777" w:rsidR="004F4389" w:rsidRPr="004F4389" w:rsidRDefault="004F4389" w:rsidP="004F4389">
            <w:pPr>
              <w:rPr>
                <w:ins w:id="1625" w:author="Gary Sullivan" w:date="2020-10-08T22:23:00Z"/>
                <w:lang w:val="en-US"/>
              </w:rPr>
            </w:pPr>
            <w:ins w:id="1626" w:author="Gary Sullivan" w:date="2020-10-08T22:23:00Z">
              <w:r w:rsidRPr="004F4389">
                <w:rPr>
                  <w:lang w:val="en-US"/>
                </w:rPr>
                <w:t>0.29%</w:t>
              </w:r>
            </w:ins>
          </w:p>
        </w:tc>
        <w:tc>
          <w:tcPr>
            <w:tcW w:w="556" w:type="pct"/>
            <w:shd w:val="clear" w:color="000000" w:fill="FCE4D6"/>
            <w:noWrap/>
          </w:tcPr>
          <w:p w14:paraId="6E9345B2" w14:textId="77777777" w:rsidR="004F4389" w:rsidRPr="004F4389" w:rsidRDefault="004F4389" w:rsidP="004F4389">
            <w:pPr>
              <w:rPr>
                <w:ins w:id="1627" w:author="Gary Sullivan" w:date="2020-10-08T22:23:00Z"/>
                <w:lang w:val="en-US"/>
              </w:rPr>
            </w:pPr>
            <w:ins w:id="1628" w:author="Gary Sullivan" w:date="2020-10-08T22:23:00Z">
              <w:r w:rsidRPr="004F4389">
                <w:rPr>
                  <w:lang w:val="en-US"/>
                </w:rPr>
                <w:t>0.42%</w:t>
              </w:r>
            </w:ins>
          </w:p>
        </w:tc>
        <w:tc>
          <w:tcPr>
            <w:tcW w:w="556" w:type="pct"/>
            <w:shd w:val="clear" w:color="000000" w:fill="FCE4D6"/>
            <w:noWrap/>
          </w:tcPr>
          <w:p w14:paraId="22E5AB36" w14:textId="77777777" w:rsidR="004F4389" w:rsidRPr="004F4389" w:rsidRDefault="004F4389" w:rsidP="004F4389">
            <w:pPr>
              <w:rPr>
                <w:ins w:id="1629" w:author="Gary Sullivan" w:date="2020-10-08T22:23:00Z"/>
                <w:lang w:val="en-US"/>
              </w:rPr>
            </w:pPr>
            <w:ins w:id="1630" w:author="Gary Sullivan" w:date="2020-10-08T22:23:00Z">
              <w:r w:rsidRPr="004F4389">
                <w:rPr>
                  <w:lang w:val="en-US"/>
                </w:rPr>
                <w:t>0.37%</w:t>
              </w:r>
            </w:ins>
          </w:p>
        </w:tc>
        <w:tc>
          <w:tcPr>
            <w:tcW w:w="556" w:type="pct"/>
            <w:shd w:val="clear" w:color="000000" w:fill="DDEBF7"/>
            <w:noWrap/>
          </w:tcPr>
          <w:p w14:paraId="5FE5FFAC" w14:textId="77777777" w:rsidR="004F4389" w:rsidRPr="004F4389" w:rsidRDefault="004F4389" w:rsidP="004F4389">
            <w:pPr>
              <w:rPr>
                <w:ins w:id="1631" w:author="Gary Sullivan" w:date="2020-10-08T22:23:00Z"/>
                <w:lang w:val="en-US"/>
              </w:rPr>
            </w:pPr>
            <w:ins w:id="1632" w:author="Gary Sullivan" w:date="2020-10-08T22:23:00Z">
              <w:r w:rsidRPr="004F4389">
                <w:rPr>
                  <w:lang w:val="en-US"/>
                </w:rPr>
                <w:t>100%</w:t>
              </w:r>
            </w:ins>
          </w:p>
        </w:tc>
        <w:tc>
          <w:tcPr>
            <w:tcW w:w="558" w:type="pct"/>
            <w:shd w:val="clear" w:color="000000" w:fill="DDEBF7"/>
            <w:noWrap/>
          </w:tcPr>
          <w:p w14:paraId="158E4726" w14:textId="77777777" w:rsidR="004F4389" w:rsidRPr="004F4389" w:rsidRDefault="004F4389" w:rsidP="004F4389">
            <w:pPr>
              <w:rPr>
                <w:ins w:id="1633" w:author="Gary Sullivan" w:date="2020-10-08T22:23:00Z"/>
                <w:lang w:val="en-US"/>
              </w:rPr>
            </w:pPr>
            <w:ins w:id="1634" w:author="Gary Sullivan" w:date="2020-10-08T22:23:00Z">
              <w:r w:rsidRPr="004F4389">
                <w:rPr>
                  <w:lang w:val="en-US"/>
                </w:rPr>
                <w:t>99%</w:t>
              </w:r>
            </w:ins>
          </w:p>
        </w:tc>
        <w:tc>
          <w:tcPr>
            <w:tcW w:w="572" w:type="pct"/>
            <w:shd w:val="clear" w:color="000000" w:fill="DDEBF7"/>
            <w:noWrap/>
          </w:tcPr>
          <w:p w14:paraId="0E4C323B" w14:textId="77777777" w:rsidR="004F4389" w:rsidRPr="004F4389" w:rsidRDefault="004F4389" w:rsidP="004F4389">
            <w:pPr>
              <w:rPr>
                <w:ins w:id="1635" w:author="Gary Sullivan" w:date="2020-10-08T22:23:00Z"/>
                <w:lang w:val="en-US"/>
              </w:rPr>
            </w:pPr>
            <w:ins w:id="1636" w:author="Gary Sullivan" w:date="2020-10-08T22:23:00Z">
              <w:r w:rsidRPr="004F4389">
                <w:rPr>
                  <w:lang w:val="en-US"/>
                </w:rPr>
                <w:t>103%</w:t>
              </w:r>
            </w:ins>
          </w:p>
        </w:tc>
        <w:tc>
          <w:tcPr>
            <w:tcW w:w="572" w:type="pct"/>
            <w:shd w:val="clear" w:color="000000" w:fill="DDEBF7"/>
            <w:noWrap/>
          </w:tcPr>
          <w:p w14:paraId="1C2FC878" w14:textId="77777777" w:rsidR="004F4389" w:rsidRPr="004F4389" w:rsidRDefault="004F4389" w:rsidP="004F4389">
            <w:pPr>
              <w:rPr>
                <w:ins w:id="1637" w:author="Gary Sullivan" w:date="2020-10-08T22:23:00Z"/>
                <w:lang w:val="en-US"/>
              </w:rPr>
            </w:pPr>
            <w:ins w:id="1638" w:author="Gary Sullivan" w:date="2020-10-08T22:23:00Z">
              <w:r w:rsidRPr="004F4389">
                <w:rPr>
                  <w:lang w:val="en-US"/>
                </w:rPr>
                <w:t>106%</w:t>
              </w:r>
            </w:ins>
          </w:p>
        </w:tc>
      </w:tr>
      <w:bookmarkEnd w:id="1389"/>
    </w:tbl>
    <w:p w14:paraId="247A9248" w14:textId="77777777" w:rsidR="004F4389" w:rsidRPr="004F4389" w:rsidRDefault="004F4389" w:rsidP="004F4389">
      <w:pPr>
        <w:rPr>
          <w:ins w:id="1639" w:author="Gary Sullivan" w:date="2020-10-08T22:23:00Z"/>
        </w:rPr>
      </w:pPr>
    </w:p>
    <w:p w14:paraId="0D4A913A" w14:textId="77777777" w:rsidR="004F4389" w:rsidRPr="004F4389" w:rsidRDefault="004F4389" w:rsidP="004F4389">
      <w:pPr>
        <w:rPr>
          <w:ins w:id="1640" w:author="Gary Sullivan" w:date="2020-10-08T22:23:00Z"/>
          <w:lang w:val="en-US"/>
        </w:rPr>
      </w:pPr>
      <w:ins w:id="1641" w:author="Gary Sullivan" w:date="2020-10-08T22:23:00Z">
        <w:r w:rsidRPr="004F4389">
          <w:rPr>
            <w:lang w:val="en-US"/>
          </w:rPr>
          <w:t>Table 7 Simulation results of coding tools for color space 4:4:4 (VTM anchor)</w:t>
        </w:r>
      </w:ins>
    </w:p>
    <w:p w14:paraId="00B212F9" w14:textId="77777777" w:rsidR="004F4389" w:rsidRPr="004F4389" w:rsidRDefault="004F4389" w:rsidP="004F4389">
      <w:pPr>
        <w:rPr>
          <w:ins w:id="1642" w:author="Gary Sullivan" w:date="2020-10-08T22:23:00Z"/>
          <w:lang w:val="en-US"/>
        </w:rPr>
      </w:pP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3"/>
        <w:gridCol w:w="907"/>
        <w:gridCol w:w="907"/>
        <w:gridCol w:w="907"/>
        <w:gridCol w:w="1065"/>
        <w:gridCol w:w="1052"/>
        <w:gridCol w:w="1162"/>
        <w:gridCol w:w="1162"/>
      </w:tblGrid>
      <w:tr w:rsidR="004F4389" w:rsidRPr="004F4389" w14:paraId="14CFAB1C" w14:textId="77777777" w:rsidTr="001D68D2">
        <w:trPr>
          <w:trHeight w:val="332"/>
          <w:jc w:val="center"/>
          <w:ins w:id="1643" w:author="Gary Sullivan" w:date="2020-10-08T22:23:00Z"/>
        </w:trPr>
        <w:tc>
          <w:tcPr>
            <w:tcW w:w="1181" w:type="pct"/>
            <w:tcBorders>
              <w:top w:val="nil"/>
              <w:left w:val="nil"/>
            </w:tcBorders>
            <w:shd w:val="clear" w:color="auto" w:fill="auto"/>
            <w:noWrap/>
            <w:vAlign w:val="bottom"/>
          </w:tcPr>
          <w:p w14:paraId="4A8E9713" w14:textId="77777777" w:rsidR="004F4389" w:rsidRPr="004F4389" w:rsidRDefault="004F4389" w:rsidP="004F4389">
            <w:pPr>
              <w:rPr>
                <w:ins w:id="1644" w:author="Gary Sullivan" w:date="2020-10-08T22:23:00Z"/>
                <w:b/>
                <w:bCs/>
                <w:lang w:val="en-US"/>
              </w:rPr>
            </w:pPr>
          </w:p>
        </w:tc>
        <w:tc>
          <w:tcPr>
            <w:tcW w:w="533" w:type="pct"/>
            <w:tcBorders>
              <w:right w:val="nil"/>
            </w:tcBorders>
            <w:shd w:val="clear" w:color="auto" w:fill="auto"/>
            <w:noWrap/>
            <w:vAlign w:val="bottom"/>
          </w:tcPr>
          <w:p w14:paraId="5B468BB8" w14:textId="77777777" w:rsidR="004F4389" w:rsidRPr="004F4389" w:rsidRDefault="004F4389" w:rsidP="004F4389">
            <w:pPr>
              <w:rPr>
                <w:ins w:id="1645" w:author="Gary Sullivan" w:date="2020-10-08T22:23:00Z"/>
                <w:b/>
                <w:bCs/>
                <w:lang w:val="en-US"/>
              </w:rPr>
            </w:pPr>
          </w:p>
        </w:tc>
        <w:tc>
          <w:tcPr>
            <w:tcW w:w="533" w:type="pct"/>
            <w:tcBorders>
              <w:left w:val="nil"/>
              <w:right w:val="nil"/>
            </w:tcBorders>
            <w:shd w:val="clear" w:color="auto" w:fill="auto"/>
            <w:noWrap/>
            <w:vAlign w:val="bottom"/>
          </w:tcPr>
          <w:p w14:paraId="3C6AF2A7" w14:textId="77777777" w:rsidR="004F4389" w:rsidRPr="004F4389" w:rsidRDefault="004F4389" w:rsidP="004F4389">
            <w:pPr>
              <w:rPr>
                <w:ins w:id="1646" w:author="Gary Sullivan" w:date="2020-10-08T22:23:00Z"/>
                <w:b/>
                <w:bCs/>
                <w:lang w:val="en-US"/>
              </w:rPr>
            </w:pPr>
          </w:p>
        </w:tc>
        <w:tc>
          <w:tcPr>
            <w:tcW w:w="534" w:type="pct"/>
            <w:tcBorders>
              <w:left w:val="nil"/>
              <w:right w:val="nil"/>
            </w:tcBorders>
            <w:shd w:val="clear" w:color="auto" w:fill="auto"/>
            <w:noWrap/>
            <w:vAlign w:val="bottom"/>
          </w:tcPr>
          <w:p w14:paraId="6DEBBE37" w14:textId="77777777" w:rsidR="004F4389" w:rsidRPr="004F4389" w:rsidRDefault="004F4389" w:rsidP="004F4389">
            <w:pPr>
              <w:rPr>
                <w:ins w:id="1647" w:author="Gary Sullivan" w:date="2020-10-08T22:23:00Z"/>
                <w:b/>
                <w:bCs/>
                <w:lang w:val="en-US"/>
              </w:rPr>
            </w:pPr>
          </w:p>
        </w:tc>
        <w:tc>
          <w:tcPr>
            <w:tcW w:w="534" w:type="pct"/>
            <w:tcBorders>
              <w:left w:val="nil"/>
              <w:right w:val="nil"/>
            </w:tcBorders>
            <w:shd w:val="clear" w:color="auto" w:fill="auto"/>
            <w:vAlign w:val="bottom"/>
          </w:tcPr>
          <w:p w14:paraId="07ED441D" w14:textId="77777777" w:rsidR="004F4389" w:rsidRPr="004F4389" w:rsidRDefault="004F4389" w:rsidP="004F4389">
            <w:pPr>
              <w:rPr>
                <w:ins w:id="1648" w:author="Gary Sullivan" w:date="2020-10-08T22:23:00Z"/>
                <w:b/>
                <w:bCs/>
                <w:lang w:val="en-US"/>
              </w:rPr>
            </w:pPr>
            <w:ins w:id="1649" w:author="Gary Sullivan" w:date="2020-10-08T22:23:00Z">
              <w:r w:rsidRPr="004F4389">
                <w:rPr>
                  <w:b/>
                  <w:bCs/>
                  <w:lang w:val="en-US"/>
                </w:rPr>
                <w:t>AI</w:t>
              </w:r>
            </w:ins>
          </w:p>
        </w:tc>
        <w:tc>
          <w:tcPr>
            <w:tcW w:w="540" w:type="pct"/>
            <w:tcBorders>
              <w:left w:val="nil"/>
              <w:right w:val="nil"/>
            </w:tcBorders>
            <w:shd w:val="clear" w:color="auto" w:fill="auto"/>
            <w:vAlign w:val="bottom"/>
          </w:tcPr>
          <w:p w14:paraId="345AB107" w14:textId="77777777" w:rsidR="004F4389" w:rsidRPr="004F4389" w:rsidRDefault="004F4389" w:rsidP="004F4389">
            <w:pPr>
              <w:rPr>
                <w:ins w:id="1650" w:author="Gary Sullivan" w:date="2020-10-08T22:23:00Z"/>
                <w:b/>
                <w:bCs/>
                <w:lang w:val="en-US"/>
              </w:rPr>
            </w:pPr>
          </w:p>
        </w:tc>
        <w:tc>
          <w:tcPr>
            <w:tcW w:w="572" w:type="pct"/>
            <w:tcBorders>
              <w:left w:val="nil"/>
              <w:right w:val="nil"/>
            </w:tcBorders>
            <w:shd w:val="clear" w:color="auto" w:fill="auto"/>
            <w:vAlign w:val="bottom"/>
          </w:tcPr>
          <w:p w14:paraId="16461EA1" w14:textId="77777777" w:rsidR="004F4389" w:rsidRPr="004F4389" w:rsidRDefault="004F4389" w:rsidP="004F4389">
            <w:pPr>
              <w:rPr>
                <w:ins w:id="1651" w:author="Gary Sullivan" w:date="2020-10-08T22:23:00Z"/>
                <w:b/>
                <w:bCs/>
                <w:lang w:val="en-US"/>
              </w:rPr>
            </w:pPr>
          </w:p>
        </w:tc>
        <w:tc>
          <w:tcPr>
            <w:tcW w:w="572" w:type="pct"/>
            <w:tcBorders>
              <w:left w:val="nil"/>
            </w:tcBorders>
            <w:shd w:val="clear" w:color="auto" w:fill="auto"/>
            <w:vAlign w:val="bottom"/>
          </w:tcPr>
          <w:p w14:paraId="1B11CC19" w14:textId="77777777" w:rsidR="004F4389" w:rsidRPr="004F4389" w:rsidRDefault="004F4389" w:rsidP="004F4389">
            <w:pPr>
              <w:rPr>
                <w:ins w:id="1652" w:author="Gary Sullivan" w:date="2020-10-08T22:23:00Z"/>
                <w:b/>
                <w:bCs/>
                <w:lang w:val="en-US"/>
              </w:rPr>
            </w:pPr>
          </w:p>
        </w:tc>
      </w:tr>
      <w:tr w:rsidR="004F4389" w:rsidRPr="004F4389" w14:paraId="3F4DD831" w14:textId="77777777" w:rsidTr="001D68D2">
        <w:trPr>
          <w:trHeight w:val="620"/>
          <w:jc w:val="center"/>
          <w:ins w:id="1653" w:author="Gary Sullivan" w:date="2020-10-08T22:23:00Z"/>
        </w:trPr>
        <w:tc>
          <w:tcPr>
            <w:tcW w:w="1181" w:type="pct"/>
            <w:shd w:val="clear" w:color="auto" w:fill="auto"/>
            <w:noWrap/>
            <w:vAlign w:val="bottom"/>
          </w:tcPr>
          <w:p w14:paraId="7DE40458" w14:textId="77777777" w:rsidR="004F4389" w:rsidRPr="004F4389" w:rsidRDefault="004F4389" w:rsidP="004F4389">
            <w:pPr>
              <w:rPr>
                <w:ins w:id="1654" w:author="Gary Sullivan" w:date="2020-10-08T22:23:00Z"/>
                <w:b/>
                <w:bCs/>
                <w:lang w:val="en-US"/>
              </w:rPr>
            </w:pPr>
            <w:ins w:id="1655" w:author="Gary Sullivan" w:date="2020-10-08T22:23:00Z">
              <w:r w:rsidRPr="004F4389">
                <w:rPr>
                  <w:b/>
                  <w:lang w:val="en-US"/>
                </w:rPr>
                <w:t>A</w:t>
              </w:r>
              <w:r w:rsidRPr="004F4389">
                <w:rPr>
                  <w:b/>
                  <w:bCs/>
                  <w:lang w:val="en-US"/>
                </w:rPr>
                <w:t>cronym</w:t>
              </w:r>
            </w:ins>
          </w:p>
        </w:tc>
        <w:tc>
          <w:tcPr>
            <w:tcW w:w="533" w:type="pct"/>
            <w:shd w:val="clear" w:color="auto" w:fill="auto"/>
            <w:noWrap/>
            <w:vAlign w:val="bottom"/>
          </w:tcPr>
          <w:p w14:paraId="2F87A67F" w14:textId="77777777" w:rsidR="004F4389" w:rsidRPr="004F4389" w:rsidRDefault="004F4389" w:rsidP="004F4389">
            <w:pPr>
              <w:rPr>
                <w:ins w:id="1656" w:author="Gary Sullivan" w:date="2020-10-08T22:23:00Z"/>
                <w:b/>
                <w:bCs/>
                <w:lang w:val="en-US"/>
              </w:rPr>
            </w:pPr>
            <w:ins w:id="1657" w:author="Gary Sullivan" w:date="2020-10-08T22:23:00Z">
              <w:r w:rsidRPr="004F4389">
                <w:rPr>
                  <w:b/>
                  <w:bCs/>
                  <w:lang w:val="en-US"/>
                </w:rPr>
                <w:t>BDR-Y</w:t>
              </w:r>
            </w:ins>
          </w:p>
        </w:tc>
        <w:tc>
          <w:tcPr>
            <w:tcW w:w="533" w:type="pct"/>
            <w:shd w:val="clear" w:color="auto" w:fill="auto"/>
            <w:noWrap/>
            <w:vAlign w:val="bottom"/>
          </w:tcPr>
          <w:p w14:paraId="020B19CD" w14:textId="77777777" w:rsidR="004F4389" w:rsidRPr="004F4389" w:rsidRDefault="004F4389" w:rsidP="004F4389">
            <w:pPr>
              <w:rPr>
                <w:ins w:id="1658" w:author="Gary Sullivan" w:date="2020-10-08T22:23:00Z"/>
                <w:b/>
                <w:bCs/>
                <w:lang w:val="en-US"/>
              </w:rPr>
            </w:pPr>
            <w:ins w:id="1659" w:author="Gary Sullivan" w:date="2020-10-08T22:23:00Z">
              <w:r w:rsidRPr="004F4389">
                <w:rPr>
                  <w:b/>
                  <w:bCs/>
                  <w:lang w:val="en-US"/>
                </w:rPr>
                <w:t>BDR-U</w:t>
              </w:r>
            </w:ins>
          </w:p>
        </w:tc>
        <w:tc>
          <w:tcPr>
            <w:tcW w:w="534" w:type="pct"/>
            <w:shd w:val="clear" w:color="auto" w:fill="auto"/>
            <w:noWrap/>
            <w:vAlign w:val="bottom"/>
          </w:tcPr>
          <w:p w14:paraId="7EE981C5" w14:textId="77777777" w:rsidR="004F4389" w:rsidRPr="004F4389" w:rsidRDefault="004F4389" w:rsidP="004F4389">
            <w:pPr>
              <w:rPr>
                <w:ins w:id="1660" w:author="Gary Sullivan" w:date="2020-10-08T22:23:00Z"/>
                <w:b/>
                <w:bCs/>
                <w:lang w:val="en-US"/>
              </w:rPr>
            </w:pPr>
            <w:ins w:id="1661" w:author="Gary Sullivan" w:date="2020-10-08T22:23:00Z">
              <w:r w:rsidRPr="004F4389">
                <w:rPr>
                  <w:b/>
                  <w:bCs/>
                  <w:lang w:val="en-US"/>
                </w:rPr>
                <w:t>BDR-V</w:t>
              </w:r>
            </w:ins>
          </w:p>
        </w:tc>
        <w:tc>
          <w:tcPr>
            <w:tcW w:w="534" w:type="pct"/>
            <w:shd w:val="clear" w:color="auto" w:fill="auto"/>
            <w:vAlign w:val="bottom"/>
          </w:tcPr>
          <w:p w14:paraId="5F245A87" w14:textId="77777777" w:rsidR="004F4389" w:rsidRPr="004F4389" w:rsidRDefault="004F4389" w:rsidP="004F4389">
            <w:pPr>
              <w:rPr>
                <w:ins w:id="1662" w:author="Gary Sullivan" w:date="2020-10-08T22:23:00Z"/>
                <w:b/>
                <w:bCs/>
                <w:lang w:val="en-US"/>
              </w:rPr>
            </w:pPr>
            <w:ins w:id="1663" w:author="Gary Sullivan" w:date="2020-10-08T22:23:00Z">
              <w:r w:rsidRPr="004F4389">
                <w:rPr>
                  <w:b/>
                  <w:bCs/>
                  <w:lang w:val="en-US"/>
                </w:rPr>
                <w:t xml:space="preserve">Tester </w:t>
              </w:r>
              <w:proofErr w:type="spellStart"/>
              <w:r w:rsidRPr="004F4389">
                <w:rPr>
                  <w:b/>
                  <w:bCs/>
                  <w:lang w:val="en-US"/>
                </w:rPr>
                <w:t>EncTime</w:t>
              </w:r>
              <w:proofErr w:type="spellEnd"/>
            </w:ins>
          </w:p>
        </w:tc>
        <w:tc>
          <w:tcPr>
            <w:tcW w:w="540" w:type="pct"/>
            <w:shd w:val="clear" w:color="auto" w:fill="auto"/>
            <w:vAlign w:val="bottom"/>
          </w:tcPr>
          <w:p w14:paraId="10B1D678" w14:textId="77777777" w:rsidR="004F4389" w:rsidRPr="004F4389" w:rsidRDefault="004F4389" w:rsidP="004F4389">
            <w:pPr>
              <w:rPr>
                <w:ins w:id="1664" w:author="Gary Sullivan" w:date="2020-10-08T22:23:00Z"/>
                <w:b/>
                <w:bCs/>
                <w:lang w:val="en-US"/>
              </w:rPr>
            </w:pPr>
            <w:ins w:id="1665" w:author="Gary Sullivan" w:date="2020-10-08T22:23:00Z">
              <w:r w:rsidRPr="004F4389">
                <w:rPr>
                  <w:b/>
                  <w:bCs/>
                  <w:lang w:val="en-US"/>
                </w:rPr>
                <w:t xml:space="preserve">Tester </w:t>
              </w:r>
              <w:proofErr w:type="spellStart"/>
              <w:r w:rsidRPr="004F4389">
                <w:rPr>
                  <w:b/>
                  <w:bCs/>
                  <w:lang w:val="en-US"/>
                </w:rPr>
                <w:t>DecTime</w:t>
              </w:r>
              <w:proofErr w:type="spellEnd"/>
            </w:ins>
          </w:p>
        </w:tc>
        <w:tc>
          <w:tcPr>
            <w:tcW w:w="572" w:type="pct"/>
            <w:shd w:val="clear" w:color="auto" w:fill="auto"/>
            <w:vAlign w:val="bottom"/>
          </w:tcPr>
          <w:p w14:paraId="117D82E0" w14:textId="77777777" w:rsidR="004F4389" w:rsidRPr="004F4389" w:rsidRDefault="004F4389" w:rsidP="004F4389">
            <w:pPr>
              <w:rPr>
                <w:ins w:id="1666" w:author="Gary Sullivan" w:date="2020-10-08T22:23:00Z"/>
                <w:b/>
                <w:bCs/>
                <w:lang w:val="en-US"/>
              </w:rPr>
            </w:pPr>
            <w:proofErr w:type="spellStart"/>
            <w:ins w:id="1667" w:author="Gary Sullivan" w:date="2020-10-08T22:23:00Z">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ins>
          </w:p>
        </w:tc>
        <w:tc>
          <w:tcPr>
            <w:tcW w:w="572" w:type="pct"/>
            <w:shd w:val="clear" w:color="auto" w:fill="auto"/>
            <w:vAlign w:val="bottom"/>
          </w:tcPr>
          <w:p w14:paraId="17129794" w14:textId="77777777" w:rsidR="004F4389" w:rsidRPr="004F4389" w:rsidRDefault="004F4389" w:rsidP="004F4389">
            <w:pPr>
              <w:rPr>
                <w:ins w:id="1668" w:author="Gary Sullivan" w:date="2020-10-08T22:23:00Z"/>
                <w:b/>
                <w:bCs/>
                <w:lang w:val="en-US"/>
              </w:rPr>
            </w:pPr>
            <w:proofErr w:type="spellStart"/>
            <w:ins w:id="1669" w:author="Gary Sullivan" w:date="2020-10-08T22:23:00Z">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ins>
          </w:p>
        </w:tc>
      </w:tr>
      <w:tr w:rsidR="004F4389" w:rsidRPr="004F4389" w14:paraId="1142FC48" w14:textId="77777777" w:rsidTr="001D68D2">
        <w:trPr>
          <w:trHeight w:val="501"/>
          <w:jc w:val="center"/>
          <w:ins w:id="1670" w:author="Gary Sullivan" w:date="2020-10-08T22:23:00Z"/>
        </w:trPr>
        <w:tc>
          <w:tcPr>
            <w:tcW w:w="1181" w:type="pct"/>
            <w:shd w:val="clear" w:color="auto" w:fill="auto"/>
            <w:noWrap/>
          </w:tcPr>
          <w:p w14:paraId="286B97F5" w14:textId="77777777" w:rsidR="004F4389" w:rsidRPr="004F4389" w:rsidRDefault="004F4389" w:rsidP="004F4389">
            <w:pPr>
              <w:rPr>
                <w:ins w:id="1671" w:author="Gary Sullivan" w:date="2020-10-08T22:23:00Z"/>
                <w:lang w:val="en-US"/>
              </w:rPr>
            </w:pPr>
            <w:ins w:id="1672" w:author="Gary Sullivan" w:date="2020-10-08T22:23:00Z">
              <w:r w:rsidRPr="004F4389">
                <w:rPr>
                  <w:lang w:val="en-US"/>
                </w:rPr>
                <w:t>PALETTE, YUV</w:t>
              </w:r>
            </w:ins>
          </w:p>
        </w:tc>
        <w:tc>
          <w:tcPr>
            <w:tcW w:w="533" w:type="pct"/>
            <w:shd w:val="clear" w:color="000000" w:fill="FCE4D6"/>
            <w:noWrap/>
          </w:tcPr>
          <w:p w14:paraId="42B168C5" w14:textId="77777777" w:rsidR="004F4389" w:rsidRPr="004F4389" w:rsidRDefault="004F4389" w:rsidP="004F4389">
            <w:pPr>
              <w:rPr>
                <w:ins w:id="1673" w:author="Gary Sullivan" w:date="2020-10-08T22:23:00Z"/>
                <w:bCs/>
                <w:lang w:val="en-US"/>
              </w:rPr>
            </w:pPr>
            <w:ins w:id="1674" w:author="Gary Sullivan" w:date="2020-10-08T22:23:00Z">
              <w:r w:rsidRPr="004F4389">
                <w:rPr>
                  <w:lang w:val="en-US"/>
                </w:rPr>
                <w:t>13.58%</w:t>
              </w:r>
            </w:ins>
          </w:p>
        </w:tc>
        <w:tc>
          <w:tcPr>
            <w:tcW w:w="533" w:type="pct"/>
            <w:shd w:val="clear" w:color="000000" w:fill="FCE4D6"/>
            <w:noWrap/>
          </w:tcPr>
          <w:p w14:paraId="2B0D3472" w14:textId="77777777" w:rsidR="004F4389" w:rsidRPr="004F4389" w:rsidRDefault="004F4389" w:rsidP="004F4389">
            <w:pPr>
              <w:rPr>
                <w:ins w:id="1675" w:author="Gary Sullivan" w:date="2020-10-08T22:23:00Z"/>
                <w:bCs/>
                <w:lang w:val="en-US"/>
              </w:rPr>
            </w:pPr>
            <w:ins w:id="1676" w:author="Gary Sullivan" w:date="2020-10-08T22:23:00Z">
              <w:r w:rsidRPr="004F4389">
                <w:rPr>
                  <w:lang w:val="en-US"/>
                </w:rPr>
                <w:t>16.71%</w:t>
              </w:r>
            </w:ins>
          </w:p>
        </w:tc>
        <w:tc>
          <w:tcPr>
            <w:tcW w:w="534" w:type="pct"/>
            <w:shd w:val="clear" w:color="000000" w:fill="FCE4D6"/>
            <w:noWrap/>
          </w:tcPr>
          <w:p w14:paraId="34A1BBF4" w14:textId="77777777" w:rsidR="004F4389" w:rsidRPr="004F4389" w:rsidRDefault="004F4389" w:rsidP="004F4389">
            <w:pPr>
              <w:rPr>
                <w:ins w:id="1677" w:author="Gary Sullivan" w:date="2020-10-08T22:23:00Z"/>
                <w:bCs/>
                <w:lang w:val="en-US"/>
              </w:rPr>
            </w:pPr>
            <w:ins w:id="1678" w:author="Gary Sullivan" w:date="2020-10-08T22:23:00Z">
              <w:r w:rsidRPr="004F4389">
                <w:rPr>
                  <w:lang w:val="en-US"/>
                </w:rPr>
                <w:t>18.20%</w:t>
              </w:r>
            </w:ins>
          </w:p>
        </w:tc>
        <w:tc>
          <w:tcPr>
            <w:tcW w:w="534" w:type="pct"/>
            <w:shd w:val="clear" w:color="000000" w:fill="DDEBF7"/>
            <w:noWrap/>
          </w:tcPr>
          <w:p w14:paraId="3BB43E82" w14:textId="77777777" w:rsidR="004F4389" w:rsidRPr="004F4389" w:rsidRDefault="004F4389" w:rsidP="004F4389">
            <w:pPr>
              <w:rPr>
                <w:ins w:id="1679" w:author="Gary Sullivan" w:date="2020-10-08T22:23:00Z"/>
                <w:bCs/>
                <w:lang w:val="en-US"/>
              </w:rPr>
            </w:pPr>
            <w:ins w:id="1680" w:author="Gary Sullivan" w:date="2020-10-08T22:23:00Z">
              <w:r w:rsidRPr="004F4389">
                <w:rPr>
                  <w:lang w:val="en-US"/>
                </w:rPr>
                <w:t>98%</w:t>
              </w:r>
            </w:ins>
          </w:p>
        </w:tc>
        <w:tc>
          <w:tcPr>
            <w:tcW w:w="540" w:type="pct"/>
            <w:shd w:val="clear" w:color="000000" w:fill="DDEBF7"/>
            <w:noWrap/>
          </w:tcPr>
          <w:p w14:paraId="0CCEC3EB" w14:textId="77777777" w:rsidR="004F4389" w:rsidRPr="004F4389" w:rsidRDefault="004F4389" w:rsidP="004F4389">
            <w:pPr>
              <w:rPr>
                <w:ins w:id="1681" w:author="Gary Sullivan" w:date="2020-10-08T22:23:00Z"/>
                <w:bCs/>
                <w:lang w:val="en-US"/>
              </w:rPr>
            </w:pPr>
            <w:ins w:id="1682" w:author="Gary Sullivan" w:date="2020-10-08T22:23:00Z">
              <w:r w:rsidRPr="004F4389">
                <w:rPr>
                  <w:lang w:val="en-US"/>
                </w:rPr>
                <w:t>107%</w:t>
              </w:r>
            </w:ins>
          </w:p>
        </w:tc>
        <w:tc>
          <w:tcPr>
            <w:tcW w:w="572" w:type="pct"/>
            <w:shd w:val="clear" w:color="000000" w:fill="DDEBF7"/>
            <w:noWrap/>
          </w:tcPr>
          <w:p w14:paraId="733EB4CE" w14:textId="77777777" w:rsidR="004F4389" w:rsidRPr="004F4389" w:rsidRDefault="004F4389" w:rsidP="004F4389">
            <w:pPr>
              <w:rPr>
                <w:ins w:id="1683" w:author="Gary Sullivan" w:date="2020-10-08T22:23:00Z"/>
                <w:bCs/>
                <w:lang w:val="en-US"/>
              </w:rPr>
            </w:pPr>
            <w:ins w:id="1684" w:author="Gary Sullivan" w:date="2020-10-08T22:23:00Z">
              <w:r w:rsidRPr="004F4389">
                <w:rPr>
                  <w:lang w:val="en-US"/>
                </w:rPr>
                <w:t>97%</w:t>
              </w:r>
            </w:ins>
          </w:p>
        </w:tc>
        <w:tc>
          <w:tcPr>
            <w:tcW w:w="572" w:type="pct"/>
            <w:shd w:val="clear" w:color="000000" w:fill="DDEBF7"/>
            <w:noWrap/>
          </w:tcPr>
          <w:p w14:paraId="47AB4A02" w14:textId="77777777" w:rsidR="004F4389" w:rsidRPr="004F4389" w:rsidRDefault="004F4389" w:rsidP="004F4389">
            <w:pPr>
              <w:rPr>
                <w:ins w:id="1685" w:author="Gary Sullivan" w:date="2020-10-08T22:23:00Z"/>
                <w:bCs/>
                <w:lang w:val="en-US"/>
              </w:rPr>
            </w:pPr>
            <w:ins w:id="1686" w:author="Gary Sullivan" w:date="2020-10-08T22:23:00Z">
              <w:r w:rsidRPr="004F4389">
                <w:rPr>
                  <w:lang w:val="en-US"/>
                </w:rPr>
                <w:t>107%</w:t>
              </w:r>
            </w:ins>
          </w:p>
        </w:tc>
      </w:tr>
      <w:tr w:rsidR="004F4389" w:rsidRPr="004F4389" w14:paraId="041B9D83" w14:textId="77777777" w:rsidTr="001D68D2">
        <w:trPr>
          <w:trHeight w:val="501"/>
          <w:jc w:val="center"/>
          <w:ins w:id="1687" w:author="Gary Sullivan" w:date="2020-10-08T22:23:00Z"/>
        </w:trPr>
        <w:tc>
          <w:tcPr>
            <w:tcW w:w="1181" w:type="pct"/>
            <w:shd w:val="clear" w:color="auto" w:fill="auto"/>
            <w:noWrap/>
          </w:tcPr>
          <w:p w14:paraId="51D5098E" w14:textId="77777777" w:rsidR="004F4389" w:rsidRPr="004F4389" w:rsidRDefault="004F4389" w:rsidP="004F4389">
            <w:pPr>
              <w:rPr>
                <w:ins w:id="1688" w:author="Gary Sullivan" w:date="2020-10-08T22:23:00Z"/>
                <w:lang w:val="en-US"/>
              </w:rPr>
            </w:pPr>
            <w:ins w:id="1689" w:author="Gary Sullivan" w:date="2020-10-08T22:23:00Z">
              <w:r w:rsidRPr="004F4389">
                <w:rPr>
                  <w:lang w:val="en-US"/>
                </w:rPr>
                <w:lastRenderedPageBreak/>
                <w:t xml:space="preserve">PALETTE, RGB </w:t>
              </w:r>
            </w:ins>
          </w:p>
        </w:tc>
        <w:tc>
          <w:tcPr>
            <w:tcW w:w="533" w:type="pct"/>
            <w:shd w:val="clear" w:color="000000" w:fill="FCE4D6"/>
            <w:noWrap/>
          </w:tcPr>
          <w:p w14:paraId="74DC7DA6" w14:textId="77777777" w:rsidR="004F4389" w:rsidRPr="004F4389" w:rsidRDefault="004F4389" w:rsidP="004F4389">
            <w:pPr>
              <w:rPr>
                <w:ins w:id="1690" w:author="Gary Sullivan" w:date="2020-10-08T22:23:00Z"/>
                <w:bCs/>
                <w:lang w:val="en-US"/>
              </w:rPr>
            </w:pPr>
            <w:ins w:id="1691" w:author="Gary Sullivan" w:date="2020-10-08T22:23:00Z">
              <w:r w:rsidRPr="004F4389">
                <w:rPr>
                  <w:lang w:val="en-US"/>
                </w:rPr>
                <w:t>15.43%</w:t>
              </w:r>
            </w:ins>
          </w:p>
        </w:tc>
        <w:tc>
          <w:tcPr>
            <w:tcW w:w="533" w:type="pct"/>
            <w:shd w:val="clear" w:color="000000" w:fill="FCE4D6"/>
            <w:noWrap/>
          </w:tcPr>
          <w:p w14:paraId="49CD4D2E" w14:textId="77777777" w:rsidR="004F4389" w:rsidRPr="004F4389" w:rsidRDefault="004F4389" w:rsidP="004F4389">
            <w:pPr>
              <w:rPr>
                <w:ins w:id="1692" w:author="Gary Sullivan" w:date="2020-10-08T22:23:00Z"/>
                <w:bCs/>
                <w:lang w:val="en-US"/>
              </w:rPr>
            </w:pPr>
            <w:ins w:id="1693" w:author="Gary Sullivan" w:date="2020-10-08T22:23:00Z">
              <w:r w:rsidRPr="004F4389">
                <w:rPr>
                  <w:lang w:val="en-US"/>
                </w:rPr>
                <w:t>15.39%</w:t>
              </w:r>
            </w:ins>
          </w:p>
        </w:tc>
        <w:tc>
          <w:tcPr>
            <w:tcW w:w="534" w:type="pct"/>
            <w:shd w:val="clear" w:color="000000" w:fill="FCE4D6"/>
            <w:noWrap/>
          </w:tcPr>
          <w:p w14:paraId="6416AB8F" w14:textId="77777777" w:rsidR="004F4389" w:rsidRPr="004F4389" w:rsidRDefault="004F4389" w:rsidP="004F4389">
            <w:pPr>
              <w:rPr>
                <w:ins w:id="1694" w:author="Gary Sullivan" w:date="2020-10-08T22:23:00Z"/>
                <w:bCs/>
                <w:lang w:val="en-US"/>
              </w:rPr>
            </w:pPr>
            <w:ins w:id="1695" w:author="Gary Sullivan" w:date="2020-10-08T22:23:00Z">
              <w:r w:rsidRPr="004F4389">
                <w:rPr>
                  <w:lang w:val="en-US"/>
                </w:rPr>
                <w:t>14.67%</w:t>
              </w:r>
            </w:ins>
          </w:p>
        </w:tc>
        <w:tc>
          <w:tcPr>
            <w:tcW w:w="534" w:type="pct"/>
            <w:shd w:val="clear" w:color="000000" w:fill="DDEBF7"/>
            <w:noWrap/>
          </w:tcPr>
          <w:p w14:paraId="54C08296" w14:textId="77777777" w:rsidR="004F4389" w:rsidRPr="004F4389" w:rsidRDefault="004F4389" w:rsidP="004F4389">
            <w:pPr>
              <w:rPr>
                <w:ins w:id="1696" w:author="Gary Sullivan" w:date="2020-10-08T22:23:00Z"/>
                <w:bCs/>
                <w:lang w:val="en-US"/>
              </w:rPr>
            </w:pPr>
            <w:ins w:id="1697" w:author="Gary Sullivan" w:date="2020-10-08T22:23:00Z">
              <w:r w:rsidRPr="004F4389">
                <w:rPr>
                  <w:lang w:val="en-US"/>
                </w:rPr>
                <w:t>98%</w:t>
              </w:r>
            </w:ins>
          </w:p>
        </w:tc>
        <w:tc>
          <w:tcPr>
            <w:tcW w:w="540" w:type="pct"/>
            <w:shd w:val="clear" w:color="000000" w:fill="DDEBF7"/>
            <w:noWrap/>
          </w:tcPr>
          <w:p w14:paraId="785E9512" w14:textId="77777777" w:rsidR="004F4389" w:rsidRPr="004F4389" w:rsidRDefault="004F4389" w:rsidP="004F4389">
            <w:pPr>
              <w:rPr>
                <w:ins w:id="1698" w:author="Gary Sullivan" w:date="2020-10-08T22:23:00Z"/>
                <w:bCs/>
                <w:lang w:val="en-US"/>
              </w:rPr>
            </w:pPr>
            <w:ins w:id="1699" w:author="Gary Sullivan" w:date="2020-10-08T22:23:00Z">
              <w:r w:rsidRPr="004F4389">
                <w:rPr>
                  <w:lang w:val="en-US"/>
                </w:rPr>
                <w:t>110%</w:t>
              </w:r>
            </w:ins>
          </w:p>
        </w:tc>
        <w:tc>
          <w:tcPr>
            <w:tcW w:w="572" w:type="pct"/>
            <w:shd w:val="clear" w:color="000000" w:fill="DDEBF7"/>
            <w:noWrap/>
          </w:tcPr>
          <w:p w14:paraId="5F89D8E9" w14:textId="77777777" w:rsidR="004F4389" w:rsidRPr="004F4389" w:rsidRDefault="004F4389" w:rsidP="004F4389">
            <w:pPr>
              <w:rPr>
                <w:ins w:id="1700" w:author="Gary Sullivan" w:date="2020-10-08T22:23:00Z"/>
                <w:bCs/>
                <w:lang w:val="en-US"/>
              </w:rPr>
            </w:pPr>
            <w:ins w:id="1701" w:author="Gary Sullivan" w:date="2020-10-08T22:23:00Z">
              <w:r w:rsidRPr="004F4389">
                <w:rPr>
                  <w:lang w:val="en-US"/>
                </w:rPr>
                <w:t>97%</w:t>
              </w:r>
            </w:ins>
          </w:p>
        </w:tc>
        <w:tc>
          <w:tcPr>
            <w:tcW w:w="572" w:type="pct"/>
            <w:shd w:val="clear" w:color="000000" w:fill="DDEBF7"/>
            <w:noWrap/>
          </w:tcPr>
          <w:p w14:paraId="465348C6" w14:textId="77777777" w:rsidR="004F4389" w:rsidRPr="004F4389" w:rsidRDefault="004F4389" w:rsidP="004F4389">
            <w:pPr>
              <w:rPr>
                <w:ins w:id="1702" w:author="Gary Sullivan" w:date="2020-10-08T22:23:00Z"/>
                <w:bCs/>
                <w:lang w:val="en-US"/>
              </w:rPr>
            </w:pPr>
            <w:ins w:id="1703" w:author="Gary Sullivan" w:date="2020-10-08T22:23:00Z">
              <w:r w:rsidRPr="004F4389">
                <w:rPr>
                  <w:lang w:val="en-US"/>
                </w:rPr>
                <w:t>109%</w:t>
              </w:r>
            </w:ins>
          </w:p>
        </w:tc>
      </w:tr>
      <w:tr w:rsidR="004F4389" w:rsidRPr="004F4389" w14:paraId="61B8B292" w14:textId="77777777" w:rsidTr="001D68D2">
        <w:trPr>
          <w:trHeight w:val="501"/>
          <w:jc w:val="center"/>
          <w:ins w:id="1704" w:author="Gary Sullivan" w:date="2020-10-08T22:23:00Z"/>
        </w:trPr>
        <w:tc>
          <w:tcPr>
            <w:tcW w:w="1181" w:type="pct"/>
            <w:shd w:val="clear" w:color="auto" w:fill="auto"/>
            <w:noWrap/>
          </w:tcPr>
          <w:p w14:paraId="32766C4E" w14:textId="77777777" w:rsidR="004F4389" w:rsidRPr="004F4389" w:rsidRDefault="004F4389" w:rsidP="004F4389">
            <w:pPr>
              <w:rPr>
                <w:ins w:id="1705" w:author="Gary Sullivan" w:date="2020-10-08T22:23:00Z"/>
                <w:lang w:val="en-US"/>
              </w:rPr>
            </w:pPr>
            <w:ins w:id="1706" w:author="Gary Sullivan" w:date="2020-10-08T22:23:00Z">
              <w:r w:rsidRPr="004F4389">
                <w:rPr>
                  <w:lang w:val="en-US"/>
                </w:rPr>
                <w:t>ACT, RGB, Sensor</w:t>
              </w:r>
            </w:ins>
          </w:p>
        </w:tc>
        <w:tc>
          <w:tcPr>
            <w:tcW w:w="533" w:type="pct"/>
            <w:shd w:val="clear" w:color="000000" w:fill="FCE4D6"/>
            <w:noWrap/>
          </w:tcPr>
          <w:p w14:paraId="0425AB48" w14:textId="77777777" w:rsidR="004F4389" w:rsidRPr="004F4389" w:rsidRDefault="004F4389" w:rsidP="004F4389">
            <w:pPr>
              <w:rPr>
                <w:ins w:id="1707" w:author="Gary Sullivan" w:date="2020-10-08T22:23:00Z"/>
                <w:lang w:val="en-US"/>
              </w:rPr>
            </w:pPr>
            <w:ins w:id="1708" w:author="Gary Sullivan" w:date="2020-10-08T22:23:00Z">
              <w:r w:rsidRPr="004F4389">
                <w:rPr>
                  <w:lang w:val="en-US"/>
                </w:rPr>
                <w:t>7.91%</w:t>
              </w:r>
            </w:ins>
          </w:p>
        </w:tc>
        <w:tc>
          <w:tcPr>
            <w:tcW w:w="533" w:type="pct"/>
            <w:shd w:val="clear" w:color="000000" w:fill="FCE4D6"/>
            <w:noWrap/>
          </w:tcPr>
          <w:p w14:paraId="34288C73" w14:textId="77777777" w:rsidR="004F4389" w:rsidRPr="004F4389" w:rsidRDefault="004F4389" w:rsidP="004F4389">
            <w:pPr>
              <w:rPr>
                <w:ins w:id="1709" w:author="Gary Sullivan" w:date="2020-10-08T22:23:00Z"/>
                <w:lang w:val="en-US"/>
              </w:rPr>
            </w:pPr>
            <w:ins w:id="1710" w:author="Gary Sullivan" w:date="2020-10-08T22:23:00Z">
              <w:r w:rsidRPr="004F4389">
                <w:rPr>
                  <w:lang w:val="en-US"/>
                </w:rPr>
                <w:t>2.53%</w:t>
              </w:r>
            </w:ins>
          </w:p>
        </w:tc>
        <w:tc>
          <w:tcPr>
            <w:tcW w:w="534" w:type="pct"/>
            <w:shd w:val="clear" w:color="000000" w:fill="FCE4D6"/>
            <w:noWrap/>
          </w:tcPr>
          <w:p w14:paraId="12A0E076" w14:textId="77777777" w:rsidR="004F4389" w:rsidRPr="004F4389" w:rsidRDefault="004F4389" w:rsidP="004F4389">
            <w:pPr>
              <w:rPr>
                <w:ins w:id="1711" w:author="Gary Sullivan" w:date="2020-10-08T22:23:00Z"/>
                <w:lang w:val="en-US"/>
              </w:rPr>
            </w:pPr>
            <w:ins w:id="1712" w:author="Gary Sullivan" w:date="2020-10-08T22:23:00Z">
              <w:r w:rsidRPr="004F4389">
                <w:rPr>
                  <w:lang w:val="en-US"/>
                </w:rPr>
                <w:t>3.54%</w:t>
              </w:r>
            </w:ins>
          </w:p>
        </w:tc>
        <w:tc>
          <w:tcPr>
            <w:tcW w:w="534" w:type="pct"/>
            <w:shd w:val="clear" w:color="000000" w:fill="DDEBF7"/>
            <w:noWrap/>
          </w:tcPr>
          <w:p w14:paraId="40CFC9B0" w14:textId="77777777" w:rsidR="004F4389" w:rsidRPr="004F4389" w:rsidRDefault="004F4389" w:rsidP="004F4389">
            <w:pPr>
              <w:rPr>
                <w:ins w:id="1713" w:author="Gary Sullivan" w:date="2020-10-08T22:23:00Z"/>
                <w:lang w:val="en-US"/>
              </w:rPr>
            </w:pPr>
            <w:ins w:id="1714" w:author="Gary Sullivan" w:date="2020-10-08T22:23:00Z">
              <w:r w:rsidRPr="004F4389">
                <w:rPr>
                  <w:lang w:val="en-US"/>
                </w:rPr>
                <w:t>98%</w:t>
              </w:r>
            </w:ins>
          </w:p>
        </w:tc>
        <w:tc>
          <w:tcPr>
            <w:tcW w:w="540" w:type="pct"/>
            <w:shd w:val="clear" w:color="000000" w:fill="DDEBF7"/>
            <w:noWrap/>
          </w:tcPr>
          <w:p w14:paraId="7E792EF7" w14:textId="77777777" w:rsidR="004F4389" w:rsidRPr="004F4389" w:rsidRDefault="004F4389" w:rsidP="004F4389">
            <w:pPr>
              <w:rPr>
                <w:ins w:id="1715" w:author="Gary Sullivan" w:date="2020-10-08T22:23:00Z"/>
                <w:lang w:val="en-US"/>
              </w:rPr>
            </w:pPr>
            <w:ins w:id="1716" w:author="Gary Sullivan" w:date="2020-10-08T22:23:00Z">
              <w:r w:rsidRPr="004F4389">
                <w:rPr>
                  <w:lang w:val="en-US"/>
                </w:rPr>
                <w:t>101%</w:t>
              </w:r>
            </w:ins>
          </w:p>
        </w:tc>
        <w:tc>
          <w:tcPr>
            <w:tcW w:w="572" w:type="pct"/>
            <w:shd w:val="clear" w:color="000000" w:fill="DDEBF7"/>
            <w:noWrap/>
          </w:tcPr>
          <w:p w14:paraId="0A0BA542" w14:textId="77777777" w:rsidR="004F4389" w:rsidRPr="004F4389" w:rsidRDefault="004F4389" w:rsidP="004F4389">
            <w:pPr>
              <w:rPr>
                <w:ins w:id="1717" w:author="Gary Sullivan" w:date="2020-10-08T22:23:00Z"/>
                <w:lang w:val="en-US"/>
              </w:rPr>
            </w:pPr>
            <w:ins w:id="1718" w:author="Gary Sullivan" w:date="2020-10-08T22:23:00Z">
              <w:r w:rsidRPr="004F4389">
                <w:rPr>
                  <w:lang w:val="en-US"/>
                </w:rPr>
                <w:t>97%</w:t>
              </w:r>
            </w:ins>
          </w:p>
        </w:tc>
        <w:tc>
          <w:tcPr>
            <w:tcW w:w="572" w:type="pct"/>
            <w:shd w:val="clear" w:color="000000" w:fill="DDEBF7"/>
            <w:noWrap/>
          </w:tcPr>
          <w:p w14:paraId="7BCF7B43" w14:textId="77777777" w:rsidR="004F4389" w:rsidRPr="004F4389" w:rsidRDefault="004F4389" w:rsidP="004F4389">
            <w:pPr>
              <w:rPr>
                <w:ins w:id="1719" w:author="Gary Sullivan" w:date="2020-10-08T22:23:00Z"/>
                <w:lang w:val="en-US"/>
              </w:rPr>
            </w:pPr>
            <w:ins w:id="1720" w:author="Gary Sullivan" w:date="2020-10-08T22:23:00Z">
              <w:r w:rsidRPr="004F4389">
                <w:rPr>
                  <w:lang w:val="en-US"/>
                </w:rPr>
                <w:t>101%</w:t>
              </w:r>
            </w:ins>
          </w:p>
        </w:tc>
      </w:tr>
      <w:tr w:rsidR="004F4389" w:rsidRPr="004F4389" w14:paraId="5194F8EE" w14:textId="77777777" w:rsidTr="001D68D2">
        <w:trPr>
          <w:trHeight w:val="501"/>
          <w:jc w:val="center"/>
          <w:ins w:id="1721" w:author="Gary Sullivan" w:date="2020-10-08T22:23:00Z"/>
        </w:trPr>
        <w:tc>
          <w:tcPr>
            <w:tcW w:w="1181" w:type="pct"/>
            <w:shd w:val="clear" w:color="auto" w:fill="auto"/>
            <w:noWrap/>
          </w:tcPr>
          <w:p w14:paraId="05A78759" w14:textId="77777777" w:rsidR="004F4389" w:rsidRPr="004F4389" w:rsidRDefault="004F4389" w:rsidP="004F4389">
            <w:pPr>
              <w:rPr>
                <w:ins w:id="1722" w:author="Gary Sullivan" w:date="2020-10-08T22:23:00Z"/>
                <w:bCs/>
                <w:lang w:val="en-US"/>
              </w:rPr>
            </w:pPr>
            <w:ins w:id="1723" w:author="Gary Sullivan" w:date="2020-10-08T22:23:00Z">
              <w:r w:rsidRPr="004F4389">
                <w:rPr>
                  <w:lang w:val="en-US"/>
                </w:rPr>
                <w:t>ACT, RGB, Computer</w:t>
              </w:r>
            </w:ins>
          </w:p>
        </w:tc>
        <w:tc>
          <w:tcPr>
            <w:tcW w:w="533" w:type="pct"/>
            <w:shd w:val="clear" w:color="000000" w:fill="FCE4D6"/>
            <w:noWrap/>
          </w:tcPr>
          <w:p w14:paraId="070021ED" w14:textId="77777777" w:rsidR="004F4389" w:rsidRPr="004F4389" w:rsidRDefault="004F4389" w:rsidP="004F4389">
            <w:pPr>
              <w:rPr>
                <w:ins w:id="1724" w:author="Gary Sullivan" w:date="2020-10-08T22:23:00Z"/>
                <w:bCs/>
                <w:lang w:val="en-US"/>
              </w:rPr>
            </w:pPr>
            <w:ins w:id="1725" w:author="Gary Sullivan" w:date="2020-10-08T22:23:00Z">
              <w:r w:rsidRPr="004F4389">
                <w:rPr>
                  <w:lang w:val="en-US"/>
                </w:rPr>
                <w:t>15.33%</w:t>
              </w:r>
            </w:ins>
          </w:p>
        </w:tc>
        <w:tc>
          <w:tcPr>
            <w:tcW w:w="533" w:type="pct"/>
            <w:shd w:val="clear" w:color="000000" w:fill="FCE4D6"/>
            <w:noWrap/>
          </w:tcPr>
          <w:p w14:paraId="2B22243E" w14:textId="77777777" w:rsidR="004F4389" w:rsidRPr="004F4389" w:rsidRDefault="004F4389" w:rsidP="004F4389">
            <w:pPr>
              <w:rPr>
                <w:ins w:id="1726" w:author="Gary Sullivan" w:date="2020-10-08T22:23:00Z"/>
                <w:bCs/>
                <w:lang w:val="en-US"/>
              </w:rPr>
            </w:pPr>
            <w:ins w:id="1727" w:author="Gary Sullivan" w:date="2020-10-08T22:23:00Z">
              <w:r w:rsidRPr="004F4389">
                <w:rPr>
                  <w:lang w:val="en-US"/>
                </w:rPr>
                <w:t>0.74%</w:t>
              </w:r>
            </w:ins>
          </w:p>
        </w:tc>
        <w:tc>
          <w:tcPr>
            <w:tcW w:w="534" w:type="pct"/>
            <w:shd w:val="clear" w:color="000000" w:fill="FCE4D6"/>
            <w:noWrap/>
          </w:tcPr>
          <w:p w14:paraId="57D51944" w14:textId="77777777" w:rsidR="004F4389" w:rsidRPr="004F4389" w:rsidRDefault="004F4389" w:rsidP="004F4389">
            <w:pPr>
              <w:rPr>
                <w:ins w:id="1728" w:author="Gary Sullivan" w:date="2020-10-08T22:23:00Z"/>
                <w:bCs/>
                <w:lang w:val="en-US"/>
              </w:rPr>
            </w:pPr>
            <w:ins w:id="1729" w:author="Gary Sullivan" w:date="2020-10-08T22:23:00Z">
              <w:r w:rsidRPr="004F4389">
                <w:rPr>
                  <w:lang w:val="en-US"/>
                </w:rPr>
                <w:t>6.68%</w:t>
              </w:r>
            </w:ins>
          </w:p>
        </w:tc>
        <w:tc>
          <w:tcPr>
            <w:tcW w:w="534" w:type="pct"/>
            <w:shd w:val="clear" w:color="000000" w:fill="DDEBF7"/>
            <w:noWrap/>
          </w:tcPr>
          <w:p w14:paraId="25372F21" w14:textId="77777777" w:rsidR="004F4389" w:rsidRPr="004F4389" w:rsidRDefault="004F4389" w:rsidP="004F4389">
            <w:pPr>
              <w:rPr>
                <w:ins w:id="1730" w:author="Gary Sullivan" w:date="2020-10-08T22:23:00Z"/>
                <w:bCs/>
                <w:lang w:val="en-US"/>
              </w:rPr>
            </w:pPr>
            <w:ins w:id="1731" w:author="Gary Sullivan" w:date="2020-10-08T22:23:00Z">
              <w:r w:rsidRPr="004F4389">
                <w:rPr>
                  <w:lang w:val="en-US"/>
                </w:rPr>
                <w:t>76%</w:t>
              </w:r>
            </w:ins>
          </w:p>
        </w:tc>
        <w:tc>
          <w:tcPr>
            <w:tcW w:w="540" w:type="pct"/>
            <w:shd w:val="clear" w:color="000000" w:fill="DDEBF7"/>
            <w:noWrap/>
          </w:tcPr>
          <w:p w14:paraId="5117CE44" w14:textId="77777777" w:rsidR="004F4389" w:rsidRPr="004F4389" w:rsidRDefault="004F4389" w:rsidP="004F4389">
            <w:pPr>
              <w:rPr>
                <w:ins w:id="1732" w:author="Gary Sullivan" w:date="2020-10-08T22:23:00Z"/>
                <w:bCs/>
                <w:lang w:val="en-US"/>
              </w:rPr>
            </w:pPr>
            <w:ins w:id="1733" w:author="Gary Sullivan" w:date="2020-10-08T22:23:00Z">
              <w:r w:rsidRPr="004F4389">
                <w:rPr>
                  <w:lang w:val="en-US"/>
                </w:rPr>
                <w:t>100%</w:t>
              </w:r>
            </w:ins>
          </w:p>
        </w:tc>
        <w:tc>
          <w:tcPr>
            <w:tcW w:w="572" w:type="pct"/>
            <w:shd w:val="clear" w:color="000000" w:fill="DDEBF7"/>
            <w:noWrap/>
          </w:tcPr>
          <w:p w14:paraId="1950F945" w14:textId="77777777" w:rsidR="004F4389" w:rsidRPr="004F4389" w:rsidRDefault="004F4389" w:rsidP="004F4389">
            <w:pPr>
              <w:rPr>
                <w:ins w:id="1734" w:author="Gary Sullivan" w:date="2020-10-08T22:23:00Z"/>
                <w:bCs/>
                <w:lang w:val="en-US"/>
              </w:rPr>
            </w:pPr>
          </w:p>
        </w:tc>
        <w:tc>
          <w:tcPr>
            <w:tcW w:w="572" w:type="pct"/>
            <w:shd w:val="clear" w:color="000000" w:fill="DDEBF7"/>
            <w:noWrap/>
          </w:tcPr>
          <w:p w14:paraId="52779B7D" w14:textId="77777777" w:rsidR="004F4389" w:rsidRPr="004F4389" w:rsidRDefault="004F4389" w:rsidP="004F4389">
            <w:pPr>
              <w:rPr>
                <w:ins w:id="1735" w:author="Gary Sullivan" w:date="2020-10-08T22:23:00Z"/>
                <w:bCs/>
                <w:lang w:val="en-US"/>
              </w:rPr>
            </w:pPr>
          </w:p>
        </w:tc>
      </w:tr>
      <w:tr w:rsidR="004F4389" w:rsidRPr="004F4389" w14:paraId="5CFD62B6" w14:textId="77777777" w:rsidTr="001D68D2">
        <w:trPr>
          <w:trHeight w:val="305"/>
          <w:jc w:val="center"/>
          <w:ins w:id="1736" w:author="Gary Sullivan" w:date="2020-10-08T22:23:00Z"/>
        </w:trPr>
        <w:tc>
          <w:tcPr>
            <w:tcW w:w="1181" w:type="pct"/>
            <w:shd w:val="clear" w:color="auto" w:fill="auto"/>
            <w:noWrap/>
          </w:tcPr>
          <w:p w14:paraId="5B1E993A" w14:textId="77777777" w:rsidR="004F4389" w:rsidRPr="004F4389" w:rsidRDefault="004F4389" w:rsidP="004F4389">
            <w:pPr>
              <w:rPr>
                <w:ins w:id="1737" w:author="Gary Sullivan" w:date="2020-10-08T22:23:00Z"/>
                <w:bCs/>
                <w:lang w:val="en-US"/>
              </w:rPr>
            </w:pPr>
          </w:p>
        </w:tc>
        <w:tc>
          <w:tcPr>
            <w:tcW w:w="533" w:type="pct"/>
            <w:tcBorders>
              <w:right w:val="nil"/>
            </w:tcBorders>
            <w:shd w:val="clear" w:color="auto" w:fill="auto"/>
            <w:noWrap/>
          </w:tcPr>
          <w:p w14:paraId="3FE92CF2" w14:textId="77777777" w:rsidR="004F4389" w:rsidRPr="004F4389" w:rsidRDefault="004F4389" w:rsidP="004F4389">
            <w:pPr>
              <w:rPr>
                <w:ins w:id="1738" w:author="Gary Sullivan" w:date="2020-10-08T22:23:00Z"/>
                <w:bCs/>
                <w:lang w:val="en-US"/>
              </w:rPr>
            </w:pPr>
          </w:p>
        </w:tc>
        <w:tc>
          <w:tcPr>
            <w:tcW w:w="533" w:type="pct"/>
            <w:tcBorders>
              <w:left w:val="nil"/>
              <w:right w:val="nil"/>
            </w:tcBorders>
            <w:shd w:val="clear" w:color="auto" w:fill="auto"/>
            <w:noWrap/>
          </w:tcPr>
          <w:p w14:paraId="6F6E28D0" w14:textId="77777777" w:rsidR="004F4389" w:rsidRPr="004F4389" w:rsidRDefault="004F4389" w:rsidP="004F4389">
            <w:pPr>
              <w:rPr>
                <w:ins w:id="1739" w:author="Gary Sullivan" w:date="2020-10-08T22:23:00Z"/>
                <w:bCs/>
                <w:lang w:val="en-US"/>
              </w:rPr>
            </w:pPr>
          </w:p>
        </w:tc>
        <w:tc>
          <w:tcPr>
            <w:tcW w:w="534" w:type="pct"/>
            <w:tcBorders>
              <w:left w:val="nil"/>
              <w:right w:val="nil"/>
            </w:tcBorders>
            <w:shd w:val="clear" w:color="auto" w:fill="auto"/>
            <w:noWrap/>
          </w:tcPr>
          <w:p w14:paraId="702098CA" w14:textId="77777777" w:rsidR="004F4389" w:rsidRPr="004F4389" w:rsidRDefault="004F4389" w:rsidP="004F4389">
            <w:pPr>
              <w:rPr>
                <w:ins w:id="1740" w:author="Gary Sullivan" w:date="2020-10-08T22:23:00Z"/>
                <w:bCs/>
                <w:lang w:val="en-US"/>
              </w:rPr>
            </w:pPr>
          </w:p>
        </w:tc>
        <w:tc>
          <w:tcPr>
            <w:tcW w:w="534" w:type="pct"/>
            <w:tcBorders>
              <w:left w:val="nil"/>
              <w:right w:val="nil"/>
            </w:tcBorders>
            <w:shd w:val="clear" w:color="auto" w:fill="auto"/>
            <w:noWrap/>
          </w:tcPr>
          <w:p w14:paraId="2D926682" w14:textId="77777777" w:rsidR="004F4389" w:rsidRPr="004F4389" w:rsidRDefault="004F4389" w:rsidP="004F4389">
            <w:pPr>
              <w:rPr>
                <w:ins w:id="1741" w:author="Gary Sullivan" w:date="2020-10-08T22:23:00Z"/>
                <w:b/>
                <w:bCs/>
                <w:lang w:val="en-US"/>
              </w:rPr>
            </w:pPr>
            <w:ins w:id="1742" w:author="Gary Sullivan" w:date="2020-10-08T22:23:00Z">
              <w:r w:rsidRPr="004F4389">
                <w:rPr>
                  <w:b/>
                  <w:bCs/>
                  <w:lang w:val="en-US"/>
                </w:rPr>
                <w:t>RA</w:t>
              </w:r>
            </w:ins>
          </w:p>
        </w:tc>
        <w:tc>
          <w:tcPr>
            <w:tcW w:w="540" w:type="pct"/>
            <w:tcBorders>
              <w:left w:val="nil"/>
              <w:right w:val="nil"/>
            </w:tcBorders>
            <w:shd w:val="clear" w:color="auto" w:fill="auto"/>
            <w:noWrap/>
          </w:tcPr>
          <w:p w14:paraId="64735D12" w14:textId="77777777" w:rsidR="004F4389" w:rsidRPr="004F4389" w:rsidRDefault="004F4389" w:rsidP="004F4389">
            <w:pPr>
              <w:rPr>
                <w:ins w:id="1743" w:author="Gary Sullivan" w:date="2020-10-08T22:23:00Z"/>
                <w:bCs/>
                <w:lang w:val="en-US"/>
              </w:rPr>
            </w:pPr>
          </w:p>
        </w:tc>
        <w:tc>
          <w:tcPr>
            <w:tcW w:w="572" w:type="pct"/>
            <w:tcBorders>
              <w:left w:val="nil"/>
              <w:right w:val="nil"/>
            </w:tcBorders>
            <w:shd w:val="clear" w:color="auto" w:fill="auto"/>
            <w:noWrap/>
          </w:tcPr>
          <w:p w14:paraId="38C65F32" w14:textId="77777777" w:rsidR="004F4389" w:rsidRPr="004F4389" w:rsidRDefault="004F4389" w:rsidP="004F4389">
            <w:pPr>
              <w:rPr>
                <w:ins w:id="1744" w:author="Gary Sullivan" w:date="2020-10-08T22:23:00Z"/>
                <w:bCs/>
                <w:lang w:val="en-US"/>
              </w:rPr>
            </w:pPr>
          </w:p>
        </w:tc>
        <w:tc>
          <w:tcPr>
            <w:tcW w:w="572" w:type="pct"/>
            <w:tcBorders>
              <w:left w:val="nil"/>
            </w:tcBorders>
            <w:shd w:val="clear" w:color="auto" w:fill="auto"/>
            <w:noWrap/>
          </w:tcPr>
          <w:p w14:paraId="2D3ECAF8" w14:textId="77777777" w:rsidR="004F4389" w:rsidRPr="004F4389" w:rsidRDefault="004F4389" w:rsidP="004F4389">
            <w:pPr>
              <w:rPr>
                <w:ins w:id="1745" w:author="Gary Sullivan" w:date="2020-10-08T22:23:00Z"/>
                <w:bCs/>
                <w:lang w:val="en-US"/>
              </w:rPr>
            </w:pPr>
          </w:p>
        </w:tc>
      </w:tr>
      <w:tr w:rsidR="004F4389" w:rsidRPr="004F4389" w14:paraId="096E7A73" w14:textId="77777777" w:rsidTr="001D68D2">
        <w:trPr>
          <w:trHeight w:val="501"/>
          <w:jc w:val="center"/>
          <w:ins w:id="1746" w:author="Gary Sullivan" w:date="2020-10-08T22:23:00Z"/>
        </w:trPr>
        <w:tc>
          <w:tcPr>
            <w:tcW w:w="1181" w:type="pct"/>
            <w:shd w:val="clear" w:color="auto" w:fill="auto"/>
            <w:noWrap/>
          </w:tcPr>
          <w:p w14:paraId="7FC0B90E" w14:textId="77777777" w:rsidR="004F4389" w:rsidRPr="004F4389" w:rsidRDefault="004F4389" w:rsidP="004F4389">
            <w:pPr>
              <w:rPr>
                <w:ins w:id="1747" w:author="Gary Sullivan" w:date="2020-10-08T22:23:00Z"/>
                <w:bCs/>
                <w:lang w:val="en-US"/>
              </w:rPr>
            </w:pPr>
            <w:ins w:id="1748" w:author="Gary Sullivan" w:date="2020-10-08T22:23:00Z">
              <w:r w:rsidRPr="004F4389">
                <w:rPr>
                  <w:lang w:val="en-US"/>
                </w:rPr>
                <w:t>PALETTE, YUV</w:t>
              </w:r>
            </w:ins>
          </w:p>
        </w:tc>
        <w:tc>
          <w:tcPr>
            <w:tcW w:w="533" w:type="pct"/>
            <w:shd w:val="clear" w:color="000000" w:fill="FCE4D6"/>
            <w:noWrap/>
          </w:tcPr>
          <w:p w14:paraId="1F883F3B" w14:textId="77777777" w:rsidR="004F4389" w:rsidRPr="004F4389" w:rsidRDefault="004F4389" w:rsidP="004F4389">
            <w:pPr>
              <w:rPr>
                <w:ins w:id="1749" w:author="Gary Sullivan" w:date="2020-10-08T22:23:00Z"/>
                <w:bCs/>
                <w:lang w:val="en-US"/>
              </w:rPr>
            </w:pPr>
            <w:ins w:id="1750" w:author="Gary Sullivan" w:date="2020-10-08T22:23:00Z">
              <w:r w:rsidRPr="004F4389">
                <w:rPr>
                  <w:lang w:val="en-US"/>
                </w:rPr>
                <w:t>9.48%</w:t>
              </w:r>
            </w:ins>
          </w:p>
        </w:tc>
        <w:tc>
          <w:tcPr>
            <w:tcW w:w="533" w:type="pct"/>
            <w:shd w:val="clear" w:color="000000" w:fill="FCE4D6"/>
            <w:noWrap/>
          </w:tcPr>
          <w:p w14:paraId="48EE78B3" w14:textId="77777777" w:rsidR="004F4389" w:rsidRPr="004F4389" w:rsidRDefault="004F4389" w:rsidP="004F4389">
            <w:pPr>
              <w:rPr>
                <w:ins w:id="1751" w:author="Gary Sullivan" w:date="2020-10-08T22:23:00Z"/>
                <w:bCs/>
                <w:lang w:val="en-US"/>
              </w:rPr>
            </w:pPr>
            <w:ins w:id="1752" w:author="Gary Sullivan" w:date="2020-10-08T22:23:00Z">
              <w:r w:rsidRPr="004F4389">
                <w:rPr>
                  <w:lang w:val="en-US"/>
                </w:rPr>
                <w:t>12.93%</w:t>
              </w:r>
            </w:ins>
          </w:p>
        </w:tc>
        <w:tc>
          <w:tcPr>
            <w:tcW w:w="534" w:type="pct"/>
            <w:shd w:val="clear" w:color="000000" w:fill="FCE4D6"/>
            <w:noWrap/>
          </w:tcPr>
          <w:p w14:paraId="7F9942B1" w14:textId="77777777" w:rsidR="004F4389" w:rsidRPr="004F4389" w:rsidRDefault="004F4389" w:rsidP="004F4389">
            <w:pPr>
              <w:rPr>
                <w:ins w:id="1753" w:author="Gary Sullivan" w:date="2020-10-08T22:23:00Z"/>
                <w:bCs/>
                <w:lang w:val="en-US"/>
              </w:rPr>
            </w:pPr>
            <w:ins w:id="1754" w:author="Gary Sullivan" w:date="2020-10-08T22:23:00Z">
              <w:r w:rsidRPr="004F4389">
                <w:rPr>
                  <w:lang w:val="en-US"/>
                </w:rPr>
                <w:t>14.51%</w:t>
              </w:r>
            </w:ins>
          </w:p>
        </w:tc>
        <w:tc>
          <w:tcPr>
            <w:tcW w:w="534" w:type="pct"/>
            <w:shd w:val="clear" w:color="000000" w:fill="DDEBF7"/>
            <w:noWrap/>
          </w:tcPr>
          <w:p w14:paraId="35A06E12" w14:textId="77777777" w:rsidR="004F4389" w:rsidRPr="004F4389" w:rsidRDefault="004F4389" w:rsidP="004F4389">
            <w:pPr>
              <w:rPr>
                <w:ins w:id="1755" w:author="Gary Sullivan" w:date="2020-10-08T22:23:00Z"/>
                <w:bCs/>
                <w:lang w:val="en-US"/>
              </w:rPr>
            </w:pPr>
            <w:ins w:id="1756" w:author="Gary Sullivan" w:date="2020-10-08T22:23:00Z">
              <w:r w:rsidRPr="004F4389">
                <w:rPr>
                  <w:lang w:val="en-US"/>
                </w:rPr>
                <w:t>100%</w:t>
              </w:r>
            </w:ins>
          </w:p>
        </w:tc>
        <w:tc>
          <w:tcPr>
            <w:tcW w:w="540" w:type="pct"/>
            <w:shd w:val="clear" w:color="000000" w:fill="DDEBF7"/>
            <w:noWrap/>
          </w:tcPr>
          <w:p w14:paraId="66AB866C" w14:textId="77777777" w:rsidR="004F4389" w:rsidRPr="004F4389" w:rsidRDefault="004F4389" w:rsidP="004F4389">
            <w:pPr>
              <w:rPr>
                <w:ins w:id="1757" w:author="Gary Sullivan" w:date="2020-10-08T22:23:00Z"/>
                <w:bCs/>
                <w:lang w:val="en-US"/>
              </w:rPr>
            </w:pPr>
            <w:ins w:id="1758" w:author="Gary Sullivan" w:date="2020-10-08T22:23:00Z">
              <w:r w:rsidRPr="004F4389">
                <w:rPr>
                  <w:lang w:val="en-US"/>
                </w:rPr>
                <w:t>100%</w:t>
              </w:r>
            </w:ins>
          </w:p>
        </w:tc>
        <w:tc>
          <w:tcPr>
            <w:tcW w:w="572" w:type="pct"/>
            <w:shd w:val="clear" w:color="000000" w:fill="DDEBF7"/>
            <w:noWrap/>
          </w:tcPr>
          <w:p w14:paraId="5D50CDED" w14:textId="77777777" w:rsidR="004F4389" w:rsidRPr="004F4389" w:rsidRDefault="004F4389" w:rsidP="004F4389">
            <w:pPr>
              <w:rPr>
                <w:ins w:id="1759" w:author="Gary Sullivan" w:date="2020-10-08T22:23:00Z"/>
                <w:bCs/>
                <w:lang w:val="en-US"/>
              </w:rPr>
            </w:pPr>
            <w:ins w:id="1760" w:author="Gary Sullivan" w:date="2020-10-08T22:23:00Z">
              <w:r w:rsidRPr="004F4389">
                <w:rPr>
                  <w:lang w:val="en-US"/>
                </w:rPr>
                <w:t>97%</w:t>
              </w:r>
            </w:ins>
          </w:p>
        </w:tc>
        <w:tc>
          <w:tcPr>
            <w:tcW w:w="572" w:type="pct"/>
            <w:shd w:val="clear" w:color="000000" w:fill="DDEBF7"/>
            <w:noWrap/>
          </w:tcPr>
          <w:p w14:paraId="7FF8DE20" w14:textId="77777777" w:rsidR="004F4389" w:rsidRPr="004F4389" w:rsidRDefault="004F4389" w:rsidP="004F4389">
            <w:pPr>
              <w:rPr>
                <w:ins w:id="1761" w:author="Gary Sullivan" w:date="2020-10-08T22:23:00Z"/>
                <w:bCs/>
                <w:lang w:val="en-US"/>
              </w:rPr>
            </w:pPr>
            <w:ins w:id="1762" w:author="Gary Sullivan" w:date="2020-10-08T22:23:00Z">
              <w:r w:rsidRPr="004F4389">
                <w:rPr>
                  <w:lang w:val="en-US"/>
                </w:rPr>
                <w:t>97%</w:t>
              </w:r>
            </w:ins>
          </w:p>
        </w:tc>
      </w:tr>
      <w:tr w:rsidR="004F4389" w:rsidRPr="004F4389" w14:paraId="165DEFC5" w14:textId="77777777" w:rsidTr="001D68D2">
        <w:trPr>
          <w:trHeight w:val="501"/>
          <w:jc w:val="center"/>
          <w:ins w:id="1763" w:author="Gary Sullivan" w:date="2020-10-08T22:23:00Z"/>
        </w:trPr>
        <w:tc>
          <w:tcPr>
            <w:tcW w:w="1181" w:type="pct"/>
            <w:shd w:val="clear" w:color="auto" w:fill="auto"/>
            <w:noWrap/>
          </w:tcPr>
          <w:p w14:paraId="6E5C34F6" w14:textId="77777777" w:rsidR="004F4389" w:rsidRPr="004F4389" w:rsidRDefault="004F4389" w:rsidP="004F4389">
            <w:pPr>
              <w:rPr>
                <w:ins w:id="1764" w:author="Gary Sullivan" w:date="2020-10-08T22:23:00Z"/>
                <w:lang w:val="en-US"/>
              </w:rPr>
            </w:pPr>
            <w:ins w:id="1765" w:author="Gary Sullivan" w:date="2020-10-08T22:23:00Z">
              <w:r w:rsidRPr="004F4389">
                <w:rPr>
                  <w:lang w:val="en-US"/>
                </w:rPr>
                <w:t xml:space="preserve">PALETTE, RGB </w:t>
              </w:r>
            </w:ins>
          </w:p>
        </w:tc>
        <w:tc>
          <w:tcPr>
            <w:tcW w:w="533" w:type="pct"/>
            <w:shd w:val="clear" w:color="000000" w:fill="FCE4D6"/>
            <w:noWrap/>
          </w:tcPr>
          <w:p w14:paraId="6268C17E" w14:textId="77777777" w:rsidR="004F4389" w:rsidRPr="004F4389" w:rsidRDefault="004F4389" w:rsidP="004F4389">
            <w:pPr>
              <w:rPr>
                <w:ins w:id="1766" w:author="Gary Sullivan" w:date="2020-10-08T22:23:00Z"/>
                <w:lang w:val="en-US"/>
              </w:rPr>
            </w:pPr>
            <w:ins w:id="1767" w:author="Gary Sullivan" w:date="2020-10-08T22:23:00Z">
              <w:r w:rsidRPr="004F4389">
                <w:rPr>
                  <w:lang w:val="en-US"/>
                </w:rPr>
                <w:t>10.90%</w:t>
              </w:r>
            </w:ins>
          </w:p>
        </w:tc>
        <w:tc>
          <w:tcPr>
            <w:tcW w:w="533" w:type="pct"/>
            <w:shd w:val="clear" w:color="000000" w:fill="FCE4D6"/>
            <w:noWrap/>
          </w:tcPr>
          <w:p w14:paraId="67D3EFFD" w14:textId="77777777" w:rsidR="004F4389" w:rsidRPr="004F4389" w:rsidRDefault="004F4389" w:rsidP="004F4389">
            <w:pPr>
              <w:rPr>
                <w:ins w:id="1768" w:author="Gary Sullivan" w:date="2020-10-08T22:23:00Z"/>
                <w:lang w:val="en-US"/>
              </w:rPr>
            </w:pPr>
            <w:ins w:id="1769" w:author="Gary Sullivan" w:date="2020-10-08T22:23:00Z">
              <w:r w:rsidRPr="004F4389">
                <w:rPr>
                  <w:lang w:val="en-US"/>
                </w:rPr>
                <w:t>11.08%</w:t>
              </w:r>
            </w:ins>
          </w:p>
        </w:tc>
        <w:tc>
          <w:tcPr>
            <w:tcW w:w="534" w:type="pct"/>
            <w:shd w:val="clear" w:color="000000" w:fill="FCE4D6"/>
            <w:noWrap/>
          </w:tcPr>
          <w:p w14:paraId="48AAA85B" w14:textId="77777777" w:rsidR="004F4389" w:rsidRPr="004F4389" w:rsidRDefault="004F4389" w:rsidP="004F4389">
            <w:pPr>
              <w:rPr>
                <w:ins w:id="1770" w:author="Gary Sullivan" w:date="2020-10-08T22:23:00Z"/>
                <w:lang w:val="en-US"/>
              </w:rPr>
            </w:pPr>
            <w:ins w:id="1771" w:author="Gary Sullivan" w:date="2020-10-08T22:23:00Z">
              <w:r w:rsidRPr="004F4389">
                <w:rPr>
                  <w:lang w:val="en-US"/>
                </w:rPr>
                <w:t>10.62%</w:t>
              </w:r>
            </w:ins>
          </w:p>
        </w:tc>
        <w:tc>
          <w:tcPr>
            <w:tcW w:w="534" w:type="pct"/>
            <w:shd w:val="clear" w:color="000000" w:fill="DDEBF7"/>
            <w:noWrap/>
          </w:tcPr>
          <w:p w14:paraId="56099707" w14:textId="77777777" w:rsidR="004F4389" w:rsidRPr="004F4389" w:rsidRDefault="004F4389" w:rsidP="004F4389">
            <w:pPr>
              <w:rPr>
                <w:ins w:id="1772" w:author="Gary Sullivan" w:date="2020-10-08T22:23:00Z"/>
                <w:lang w:val="en-US"/>
              </w:rPr>
            </w:pPr>
            <w:ins w:id="1773" w:author="Gary Sullivan" w:date="2020-10-08T22:23:00Z">
              <w:r w:rsidRPr="004F4389">
                <w:rPr>
                  <w:lang w:val="en-US"/>
                </w:rPr>
                <w:t>101%</w:t>
              </w:r>
            </w:ins>
          </w:p>
        </w:tc>
        <w:tc>
          <w:tcPr>
            <w:tcW w:w="540" w:type="pct"/>
            <w:shd w:val="clear" w:color="000000" w:fill="DDEBF7"/>
            <w:noWrap/>
          </w:tcPr>
          <w:p w14:paraId="48F3DDEE" w14:textId="77777777" w:rsidR="004F4389" w:rsidRPr="004F4389" w:rsidRDefault="004F4389" w:rsidP="004F4389">
            <w:pPr>
              <w:rPr>
                <w:ins w:id="1774" w:author="Gary Sullivan" w:date="2020-10-08T22:23:00Z"/>
                <w:lang w:val="en-US"/>
              </w:rPr>
            </w:pPr>
            <w:ins w:id="1775" w:author="Gary Sullivan" w:date="2020-10-08T22:23:00Z">
              <w:r w:rsidRPr="004F4389">
                <w:rPr>
                  <w:lang w:val="en-US"/>
                </w:rPr>
                <w:t>101%</w:t>
              </w:r>
            </w:ins>
          </w:p>
        </w:tc>
        <w:tc>
          <w:tcPr>
            <w:tcW w:w="572" w:type="pct"/>
            <w:shd w:val="clear" w:color="000000" w:fill="DDEBF7"/>
            <w:noWrap/>
          </w:tcPr>
          <w:p w14:paraId="4E95CD00" w14:textId="77777777" w:rsidR="004F4389" w:rsidRPr="004F4389" w:rsidRDefault="004F4389" w:rsidP="004F4389">
            <w:pPr>
              <w:rPr>
                <w:ins w:id="1776" w:author="Gary Sullivan" w:date="2020-10-08T22:23:00Z"/>
                <w:lang w:val="en-US"/>
              </w:rPr>
            </w:pPr>
            <w:ins w:id="1777" w:author="Gary Sullivan" w:date="2020-10-08T22:23:00Z">
              <w:r w:rsidRPr="004F4389">
                <w:rPr>
                  <w:lang w:val="en-US"/>
                </w:rPr>
                <w:t>100%</w:t>
              </w:r>
            </w:ins>
          </w:p>
        </w:tc>
        <w:tc>
          <w:tcPr>
            <w:tcW w:w="572" w:type="pct"/>
            <w:shd w:val="clear" w:color="000000" w:fill="DDEBF7"/>
            <w:noWrap/>
          </w:tcPr>
          <w:p w14:paraId="63E65529" w14:textId="77777777" w:rsidR="004F4389" w:rsidRPr="004F4389" w:rsidRDefault="004F4389" w:rsidP="004F4389">
            <w:pPr>
              <w:rPr>
                <w:ins w:id="1778" w:author="Gary Sullivan" w:date="2020-10-08T22:23:00Z"/>
                <w:lang w:val="en-US"/>
              </w:rPr>
            </w:pPr>
            <w:ins w:id="1779" w:author="Gary Sullivan" w:date="2020-10-08T22:23:00Z">
              <w:r w:rsidRPr="004F4389">
                <w:rPr>
                  <w:lang w:val="en-US"/>
                </w:rPr>
                <w:t>100%</w:t>
              </w:r>
            </w:ins>
          </w:p>
        </w:tc>
      </w:tr>
      <w:tr w:rsidR="004F4389" w:rsidRPr="004F4389" w14:paraId="2769A706" w14:textId="77777777" w:rsidTr="001D68D2">
        <w:trPr>
          <w:trHeight w:val="501"/>
          <w:jc w:val="center"/>
          <w:ins w:id="1780" w:author="Gary Sullivan" w:date="2020-10-08T22:23:00Z"/>
        </w:trPr>
        <w:tc>
          <w:tcPr>
            <w:tcW w:w="1181" w:type="pct"/>
            <w:shd w:val="clear" w:color="auto" w:fill="auto"/>
            <w:noWrap/>
          </w:tcPr>
          <w:p w14:paraId="2CC4254B" w14:textId="77777777" w:rsidR="004F4389" w:rsidRPr="004F4389" w:rsidRDefault="004F4389" w:rsidP="004F4389">
            <w:pPr>
              <w:rPr>
                <w:ins w:id="1781" w:author="Gary Sullivan" w:date="2020-10-08T22:23:00Z"/>
                <w:bCs/>
                <w:lang w:val="en-US"/>
              </w:rPr>
            </w:pPr>
            <w:ins w:id="1782" w:author="Gary Sullivan" w:date="2020-10-08T22:23:00Z">
              <w:r w:rsidRPr="004F4389">
                <w:rPr>
                  <w:lang w:val="en-US"/>
                </w:rPr>
                <w:t>ACT, RGB, Sensor</w:t>
              </w:r>
            </w:ins>
          </w:p>
        </w:tc>
        <w:tc>
          <w:tcPr>
            <w:tcW w:w="533" w:type="pct"/>
            <w:shd w:val="clear" w:color="000000" w:fill="FCE4D6"/>
            <w:noWrap/>
          </w:tcPr>
          <w:p w14:paraId="7BD78815" w14:textId="77777777" w:rsidR="004F4389" w:rsidRPr="004F4389" w:rsidRDefault="004F4389" w:rsidP="004F4389">
            <w:pPr>
              <w:rPr>
                <w:ins w:id="1783" w:author="Gary Sullivan" w:date="2020-10-08T22:23:00Z"/>
                <w:bCs/>
                <w:lang w:val="en-US"/>
              </w:rPr>
            </w:pPr>
            <w:ins w:id="1784" w:author="Gary Sullivan" w:date="2020-10-08T22:23:00Z">
              <w:r w:rsidRPr="004F4389">
                <w:rPr>
                  <w:lang w:val="en-US"/>
                </w:rPr>
                <w:t>12.41%</w:t>
              </w:r>
            </w:ins>
          </w:p>
        </w:tc>
        <w:tc>
          <w:tcPr>
            <w:tcW w:w="533" w:type="pct"/>
            <w:shd w:val="clear" w:color="000000" w:fill="FCE4D6"/>
            <w:noWrap/>
          </w:tcPr>
          <w:p w14:paraId="168C85AB" w14:textId="77777777" w:rsidR="004F4389" w:rsidRPr="004F4389" w:rsidRDefault="004F4389" w:rsidP="004F4389">
            <w:pPr>
              <w:rPr>
                <w:ins w:id="1785" w:author="Gary Sullivan" w:date="2020-10-08T22:23:00Z"/>
                <w:bCs/>
                <w:lang w:val="en-US"/>
              </w:rPr>
            </w:pPr>
            <w:ins w:id="1786" w:author="Gary Sullivan" w:date="2020-10-08T22:23:00Z">
              <w:r w:rsidRPr="004F4389">
                <w:rPr>
                  <w:lang w:val="en-US"/>
                </w:rPr>
                <w:t>4.94%</w:t>
              </w:r>
            </w:ins>
          </w:p>
        </w:tc>
        <w:tc>
          <w:tcPr>
            <w:tcW w:w="534" w:type="pct"/>
            <w:shd w:val="clear" w:color="000000" w:fill="FCE4D6"/>
            <w:noWrap/>
          </w:tcPr>
          <w:p w14:paraId="27F0A44D" w14:textId="77777777" w:rsidR="004F4389" w:rsidRPr="004F4389" w:rsidRDefault="004F4389" w:rsidP="004F4389">
            <w:pPr>
              <w:rPr>
                <w:ins w:id="1787" w:author="Gary Sullivan" w:date="2020-10-08T22:23:00Z"/>
                <w:bCs/>
                <w:lang w:val="en-US"/>
              </w:rPr>
            </w:pPr>
            <w:ins w:id="1788" w:author="Gary Sullivan" w:date="2020-10-08T22:23:00Z">
              <w:r w:rsidRPr="004F4389">
                <w:rPr>
                  <w:lang w:val="en-US"/>
                </w:rPr>
                <w:t>6.00%</w:t>
              </w:r>
            </w:ins>
          </w:p>
        </w:tc>
        <w:tc>
          <w:tcPr>
            <w:tcW w:w="534" w:type="pct"/>
            <w:shd w:val="clear" w:color="000000" w:fill="DDEBF7"/>
            <w:noWrap/>
          </w:tcPr>
          <w:p w14:paraId="55DBD3C5" w14:textId="77777777" w:rsidR="004F4389" w:rsidRPr="004F4389" w:rsidRDefault="004F4389" w:rsidP="004F4389">
            <w:pPr>
              <w:rPr>
                <w:ins w:id="1789" w:author="Gary Sullivan" w:date="2020-10-08T22:23:00Z"/>
                <w:bCs/>
                <w:lang w:val="en-US"/>
              </w:rPr>
            </w:pPr>
            <w:ins w:id="1790" w:author="Gary Sullivan" w:date="2020-10-08T22:23:00Z">
              <w:r w:rsidRPr="004F4389">
                <w:rPr>
                  <w:lang w:val="en-US"/>
                </w:rPr>
                <w:t>95%</w:t>
              </w:r>
            </w:ins>
          </w:p>
        </w:tc>
        <w:tc>
          <w:tcPr>
            <w:tcW w:w="540" w:type="pct"/>
            <w:shd w:val="clear" w:color="000000" w:fill="DDEBF7"/>
            <w:noWrap/>
          </w:tcPr>
          <w:p w14:paraId="6D581670" w14:textId="77777777" w:rsidR="004F4389" w:rsidRPr="004F4389" w:rsidRDefault="004F4389" w:rsidP="004F4389">
            <w:pPr>
              <w:rPr>
                <w:ins w:id="1791" w:author="Gary Sullivan" w:date="2020-10-08T22:23:00Z"/>
                <w:bCs/>
                <w:lang w:val="en-US"/>
              </w:rPr>
            </w:pPr>
            <w:ins w:id="1792" w:author="Gary Sullivan" w:date="2020-10-08T22:23:00Z">
              <w:r w:rsidRPr="004F4389">
                <w:rPr>
                  <w:lang w:val="en-US"/>
                </w:rPr>
                <w:t>99%</w:t>
              </w:r>
            </w:ins>
          </w:p>
        </w:tc>
        <w:tc>
          <w:tcPr>
            <w:tcW w:w="572" w:type="pct"/>
            <w:shd w:val="clear" w:color="000000" w:fill="DDEBF7"/>
            <w:noWrap/>
          </w:tcPr>
          <w:p w14:paraId="6761B9C6" w14:textId="77777777" w:rsidR="004F4389" w:rsidRPr="004F4389" w:rsidRDefault="004F4389" w:rsidP="004F4389">
            <w:pPr>
              <w:rPr>
                <w:ins w:id="1793" w:author="Gary Sullivan" w:date="2020-10-08T22:23:00Z"/>
                <w:bCs/>
                <w:lang w:val="en-US"/>
              </w:rPr>
            </w:pPr>
            <w:ins w:id="1794" w:author="Gary Sullivan" w:date="2020-10-08T22:23:00Z">
              <w:r w:rsidRPr="004F4389">
                <w:rPr>
                  <w:lang w:val="en-US"/>
                </w:rPr>
                <w:t>93%</w:t>
              </w:r>
            </w:ins>
          </w:p>
        </w:tc>
        <w:tc>
          <w:tcPr>
            <w:tcW w:w="572" w:type="pct"/>
            <w:shd w:val="clear" w:color="000000" w:fill="DDEBF7"/>
            <w:noWrap/>
          </w:tcPr>
          <w:p w14:paraId="2B20E122" w14:textId="77777777" w:rsidR="004F4389" w:rsidRPr="004F4389" w:rsidRDefault="004F4389" w:rsidP="004F4389">
            <w:pPr>
              <w:rPr>
                <w:ins w:id="1795" w:author="Gary Sullivan" w:date="2020-10-08T22:23:00Z"/>
                <w:bCs/>
                <w:lang w:val="en-US"/>
              </w:rPr>
            </w:pPr>
            <w:ins w:id="1796" w:author="Gary Sullivan" w:date="2020-10-08T22:23:00Z">
              <w:r w:rsidRPr="004F4389">
                <w:rPr>
                  <w:lang w:val="en-US"/>
                </w:rPr>
                <w:t>96%</w:t>
              </w:r>
            </w:ins>
          </w:p>
        </w:tc>
      </w:tr>
      <w:tr w:rsidR="004F4389" w:rsidRPr="004F4389" w14:paraId="4A449685" w14:textId="77777777" w:rsidTr="001D68D2">
        <w:trPr>
          <w:trHeight w:val="501"/>
          <w:jc w:val="center"/>
          <w:ins w:id="1797" w:author="Gary Sullivan" w:date="2020-10-08T22:23:00Z"/>
        </w:trPr>
        <w:tc>
          <w:tcPr>
            <w:tcW w:w="1181" w:type="pct"/>
            <w:shd w:val="clear" w:color="auto" w:fill="auto"/>
            <w:noWrap/>
          </w:tcPr>
          <w:p w14:paraId="1B396A92" w14:textId="77777777" w:rsidR="004F4389" w:rsidRPr="004F4389" w:rsidRDefault="004F4389" w:rsidP="004F4389">
            <w:pPr>
              <w:rPr>
                <w:ins w:id="1798" w:author="Gary Sullivan" w:date="2020-10-08T22:23:00Z"/>
                <w:lang w:val="en-US"/>
              </w:rPr>
            </w:pPr>
            <w:ins w:id="1799" w:author="Gary Sullivan" w:date="2020-10-08T22:23:00Z">
              <w:r w:rsidRPr="004F4389">
                <w:rPr>
                  <w:lang w:val="en-US"/>
                </w:rPr>
                <w:t>ACT, RGB, Computer</w:t>
              </w:r>
            </w:ins>
          </w:p>
        </w:tc>
        <w:tc>
          <w:tcPr>
            <w:tcW w:w="533" w:type="pct"/>
            <w:shd w:val="clear" w:color="000000" w:fill="FCE4D6"/>
            <w:noWrap/>
          </w:tcPr>
          <w:p w14:paraId="04BA3145" w14:textId="77777777" w:rsidR="004F4389" w:rsidRPr="004F4389" w:rsidRDefault="004F4389" w:rsidP="004F4389">
            <w:pPr>
              <w:rPr>
                <w:ins w:id="1800" w:author="Gary Sullivan" w:date="2020-10-08T22:23:00Z"/>
                <w:lang w:val="en-US"/>
              </w:rPr>
            </w:pPr>
            <w:ins w:id="1801" w:author="Gary Sullivan" w:date="2020-10-08T22:23:00Z">
              <w:r w:rsidRPr="004F4389">
                <w:rPr>
                  <w:lang w:val="en-US"/>
                </w:rPr>
                <w:t>26.42%</w:t>
              </w:r>
            </w:ins>
          </w:p>
        </w:tc>
        <w:tc>
          <w:tcPr>
            <w:tcW w:w="533" w:type="pct"/>
            <w:shd w:val="clear" w:color="000000" w:fill="FCE4D6"/>
            <w:noWrap/>
          </w:tcPr>
          <w:p w14:paraId="7600C974" w14:textId="77777777" w:rsidR="004F4389" w:rsidRPr="004F4389" w:rsidRDefault="004F4389" w:rsidP="004F4389">
            <w:pPr>
              <w:rPr>
                <w:ins w:id="1802" w:author="Gary Sullivan" w:date="2020-10-08T22:23:00Z"/>
                <w:lang w:val="en-US"/>
              </w:rPr>
            </w:pPr>
            <w:ins w:id="1803" w:author="Gary Sullivan" w:date="2020-10-08T22:23:00Z">
              <w:r w:rsidRPr="004F4389">
                <w:rPr>
                  <w:lang w:val="en-US"/>
                </w:rPr>
                <w:t>4.00%</w:t>
              </w:r>
            </w:ins>
          </w:p>
        </w:tc>
        <w:tc>
          <w:tcPr>
            <w:tcW w:w="534" w:type="pct"/>
            <w:shd w:val="clear" w:color="000000" w:fill="FCE4D6"/>
            <w:noWrap/>
          </w:tcPr>
          <w:p w14:paraId="173D597C" w14:textId="77777777" w:rsidR="004F4389" w:rsidRPr="004F4389" w:rsidRDefault="004F4389" w:rsidP="004F4389">
            <w:pPr>
              <w:rPr>
                <w:ins w:id="1804" w:author="Gary Sullivan" w:date="2020-10-08T22:23:00Z"/>
                <w:lang w:val="en-US"/>
              </w:rPr>
            </w:pPr>
            <w:ins w:id="1805" w:author="Gary Sullivan" w:date="2020-10-08T22:23:00Z">
              <w:r w:rsidRPr="004F4389">
                <w:rPr>
                  <w:lang w:val="en-US"/>
                </w:rPr>
                <w:t>11.16%</w:t>
              </w:r>
            </w:ins>
          </w:p>
        </w:tc>
        <w:tc>
          <w:tcPr>
            <w:tcW w:w="534" w:type="pct"/>
            <w:shd w:val="clear" w:color="000000" w:fill="DDEBF7"/>
            <w:noWrap/>
          </w:tcPr>
          <w:p w14:paraId="279EA4B8" w14:textId="77777777" w:rsidR="004F4389" w:rsidRPr="004F4389" w:rsidRDefault="004F4389" w:rsidP="004F4389">
            <w:pPr>
              <w:rPr>
                <w:ins w:id="1806" w:author="Gary Sullivan" w:date="2020-10-08T22:23:00Z"/>
                <w:lang w:val="en-US"/>
              </w:rPr>
            </w:pPr>
            <w:ins w:id="1807" w:author="Gary Sullivan" w:date="2020-10-08T22:23:00Z">
              <w:r w:rsidRPr="004F4389">
                <w:rPr>
                  <w:lang w:val="en-US"/>
                </w:rPr>
                <w:t>87%</w:t>
              </w:r>
            </w:ins>
          </w:p>
        </w:tc>
        <w:tc>
          <w:tcPr>
            <w:tcW w:w="540" w:type="pct"/>
            <w:shd w:val="clear" w:color="000000" w:fill="DDEBF7"/>
            <w:noWrap/>
          </w:tcPr>
          <w:p w14:paraId="0C21E2F1" w14:textId="77777777" w:rsidR="004F4389" w:rsidRPr="004F4389" w:rsidRDefault="004F4389" w:rsidP="004F4389">
            <w:pPr>
              <w:rPr>
                <w:ins w:id="1808" w:author="Gary Sullivan" w:date="2020-10-08T22:23:00Z"/>
                <w:lang w:val="en-US"/>
              </w:rPr>
            </w:pPr>
            <w:ins w:id="1809" w:author="Gary Sullivan" w:date="2020-10-08T22:23:00Z">
              <w:r w:rsidRPr="004F4389">
                <w:rPr>
                  <w:lang w:val="en-US"/>
                </w:rPr>
                <w:t>99%</w:t>
              </w:r>
            </w:ins>
          </w:p>
        </w:tc>
        <w:tc>
          <w:tcPr>
            <w:tcW w:w="572" w:type="pct"/>
            <w:shd w:val="clear" w:color="000000" w:fill="DDEBF7"/>
            <w:noWrap/>
          </w:tcPr>
          <w:p w14:paraId="0B0BDE98" w14:textId="77777777" w:rsidR="004F4389" w:rsidRPr="004F4389" w:rsidRDefault="004F4389" w:rsidP="004F4389">
            <w:pPr>
              <w:rPr>
                <w:ins w:id="1810" w:author="Gary Sullivan" w:date="2020-10-08T22:23:00Z"/>
                <w:lang w:val="en-US"/>
              </w:rPr>
            </w:pPr>
          </w:p>
        </w:tc>
        <w:tc>
          <w:tcPr>
            <w:tcW w:w="572" w:type="pct"/>
            <w:shd w:val="clear" w:color="000000" w:fill="DDEBF7"/>
            <w:noWrap/>
          </w:tcPr>
          <w:p w14:paraId="616712AE" w14:textId="77777777" w:rsidR="004F4389" w:rsidRPr="004F4389" w:rsidRDefault="004F4389" w:rsidP="004F4389">
            <w:pPr>
              <w:rPr>
                <w:ins w:id="1811" w:author="Gary Sullivan" w:date="2020-10-08T22:23:00Z"/>
                <w:lang w:val="en-US"/>
              </w:rPr>
            </w:pPr>
          </w:p>
        </w:tc>
      </w:tr>
      <w:tr w:rsidR="004F4389" w:rsidRPr="004F4389" w14:paraId="3FC77D11" w14:textId="77777777" w:rsidTr="001D68D2">
        <w:trPr>
          <w:trHeight w:val="377"/>
          <w:jc w:val="center"/>
          <w:ins w:id="1812" w:author="Gary Sullivan" w:date="2020-10-08T22:23:00Z"/>
        </w:trPr>
        <w:tc>
          <w:tcPr>
            <w:tcW w:w="1181" w:type="pct"/>
            <w:shd w:val="clear" w:color="auto" w:fill="auto"/>
            <w:noWrap/>
          </w:tcPr>
          <w:p w14:paraId="444F4914" w14:textId="77777777" w:rsidR="004F4389" w:rsidRPr="004F4389" w:rsidRDefault="004F4389" w:rsidP="004F4389">
            <w:pPr>
              <w:rPr>
                <w:ins w:id="1813" w:author="Gary Sullivan" w:date="2020-10-08T22:23:00Z"/>
                <w:bCs/>
                <w:lang w:val="en-US"/>
              </w:rPr>
            </w:pPr>
          </w:p>
        </w:tc>
        <w:tc>
          <w:tcPr>
            <w:tcW w:w="533" w:type="pct"/>
            <w:tcBorders>
              <w:right w:val="nil"/>
            </w:tcBorders>
            <w:shd w:val="clear" w:color="auto" w:fill="auto"/>
            <w:noWrap/>
          </w:tcPr>
          <w:p w14:paraId="30B35929" w14:textId="77777777" w:rsidR="004F4389" w:rsidRPr="004F4389" w:rsidRDefault="004F4389" w:rsidP="004F4389">
            <w:pPr>
              <w:rPr>
                <w:ins w:id="1814" w:author="Gary Sullivan" w:date="2020-10-08T22:23:00Z"/>
                <w:bCs/>
                <w:lang w:val="en-US"/>
              </w:rPr>
            </w:pPr>
          </w:p>
        </w:tc>
        <w:tc>
          <w:tcPr>
            <w:tcW w:w="533" w:type="pct"/>
            <w:tcBorders>
              <w:left w:val="nil"/>
              <w:right w:val="nil"/>
            </w:tcBorders>
            <w:shd w:val="clear" w:color="auto" w:fill="auto"/>
            <w:noWrap/>
          </w:tcPr>
          <w:p w14:paraId="6B704C03" w14:textId="77777777" w:rsidR="004F4389" w:rsidRPr="004F4389" w:rsidRDefault="004F4389" w:rsidP="004F4389">
            <w:pPr>
              <w:rPr>
                <w:ins w:id="1815" w:author="Gary Sullivan" w:date="2020-10-08T22:23:00Z"/>
                <w:bCs/>
                <w:lang w:val="en-US"/>
              </w:rPr>
            </w:pPr>
          </w:p>
        </w:tc>
        <w:tc>
          <w:tcPr>
            <w:tcW w:w="534" w:type="pct"/>
            <w:tcBorders>
              <w:left w:val="nil"/>
              <w:right w:val="nil"/>
            </w:tcBorders>
            <w:shd w:val="clear" w:color="auto" w:fill="auto"/>
            <w:noWrap/>
          </w:tcPr>
          <w:p w14:paraId="4E21124A" w14:textId="77777777" w:rsidR="004F4389" w:rsidRPr="004F4389" w:rsidRDefault="004F4389" w:rsidP="004F4389">
            <w:pPr>
              <w:rPr>
                <w:ins w:id="1816" w:author="Gary Sullivan" w:date="2020-10-08T22:23:00Z"/>
                <w:bCs/>
                <w:lang w:val="en-US"/>
              </w:rPr>
            </w:pPr>
          </w:p>
        </w:tc>
        <w:tc>
          <w:tcPr>
            <w:tcW w:w="534" w:type="pct"/>
            <w:tcBorders>
              <w:left w:val="nil"/>
              <w:right w:val="nil"/>
            </w:tcBorders>
            <w:shd w:val="clear" w:color="auto" w:fill="auto"/>
            <w:noWrap/>
          </w:tcPr>
          <w:p w14:paraId="65C77CD1" w14:textId="77777777" w:rsidR="004F4389" w:rsidRPr="004F4389" w:rsidRDefault="004F4389" w:rsidP="004F4389">
            <w:pPr>
              <w:rPr>
                <w:ins w:id="1817" w:author="Gary Sullivan" w:date="2020-10-08T22:23:00Z"/>
                <w:bCs/>
                <w:lang w:val="en-US"/>
              </w:rPr>
            </w:pPr>
            <w:ins w:id="1818" w:author="Gary Sullivan" w:date="2020-10-08T22:23:00Z">
              <w:r w:rsidRPr="004F4389">
                <w:rPr>
                  <w:b/>
                  <w:bCs/>
                  <w:lang w:val="en-US"/>
                </w:rPr>
                <w:t>LD</w:t>
              </w:r>
            </w:ins>
          </w:p>
        </w:tc>
        <w:tc>
          <w:tcPr>
            <w:tcW w:w="540" w:type="pct"/>
            <w:tcBorders>
              <w:left w:val="nil"/>
              <w:right w:val="nil"/>
            </w:tcBorders>
            <w:shd w:val="clear" w:color="auto" w:fill="auto"/>
            <w:noWrap/>
          </w:tcPr>
          <w:p w14:paraId="310C5942" w14:textId="77777777" w:rsidR="004F4389" w:rsidRPr="004F4389" w:rsidRDefault="004F4389" w:rsidP="004F4389">
            <w:pPr>
              <w:rPr>
                <w:ins w:id="1819" w:author="Gary Sullivan" w:date="2020-10-08T22:23:00Z"/>
                <w:bCs/>
                <w:lang w:val="en-US"/>
              </w:rPr>
            </w:pPr>
          </w:p>
        </w:tc>
        <w:tc>
          <w:tcPr>
            <w:tcW w:w="572" w:type="pct"/>
            <w:tcBorders>
              <w:left w:val="nil"/>
              <w:right w:val="nil"/>
            </w:tcBorders>
            <w:shd w:val="clear" w:color="auto" w:fill="auto"/>
            <w:noWrap/>
          </w:tcPr>
          <w:p w14:paraId="41C91211" w14:textId="77777777" w:rsidR="004F4389" w:rsidRPr="004F4389" w:rsidRDefault="004F4389" w:rsidP="004F4389">
            <w:pPr>
              <w:rPr>
                <w:ins w:id="1820" w:author="Gary Sullivan" w:date="2020-10-08T22:23:00Z"/>
                <w:bCs/>
                <w:lang w:val="en-US"/>
              </w:rPr>
            </w:pPr>
          </w:p>
        </w:tc>
        <w:tc>
          <w:tcPr>
            <w:tcW w:w="572" w:type="pct"/>
            <w:tcBorders>
              <w:left w:val="nil"/>
            </w:tcBorders>
            <w:shd w:val="clear" w:color="auto" w:fill="auto"/>
            <w:noWrap/>
          </w:tcPr>
          <w:p w14:paraId="59C6EEE4" w14:textId="77777777" w:rsidR="004F4389" w:rsidRPr="004F4389" w:rsidRDefault="004F4389" w:rsidP="004F4389">
            <w:pPr>
              <w:rPr>
                <w:ins w:id="1821" w:author="Gary Sullivan" w:date="2020-10-08T22:23:00Z"/>
                <w:bCs/>
                <w:lang w:val="en-US"/>
              </w:rPr>
            </w:pPr>
          </w:p>
        </w:tc>
      </w:tr>
      <w:tr w:rsidR="004F4389" w:rsidRPr="004F4389" w14:paraId="215A78F6" w14:textId="77777777" w:rsidTr="001D68D2">
        <w:trPr>
          <w:trHeight w:val="501"/>
          <w:jc w:val="center"/>
          <w:ins w:id="1822" w:author="Gary Sullivan" w:date="2020-10-08T22:23:00Z"/>
        </w:trPr>
        <w:tc>
          <w:tcPr>
            <w:tcW w:w="1181" w:type="pct"/>
            <w:shd w:val="clear" w:color="auto" w:fill="auto"/>
            <w:noWrap/>
          </w:tcPr>
          <w:p w14:paraId="6315BFA7" w14:textId="77777777" w:rsidR="004F4389" w:rsidRPr="004F4389" w:rsidRDefault="004F4389" w:rsidP="004F4389">
            <w:pPr>
              <w:rPr>
                <w:ins w:id="1823" w:author="Gary Sullivan" w:date="2020-10-08T22:23:00Z"/>
                <w:bCs/>
                <w:lang w:val="en-US"/>
              </w:rPr>
            </w:pPr>
            <w:ins w:id="1824" w:author="Gary Sullivan" w:date="2020-10-08T22:23:00Z">
              <w:r w:rsidRPr="004F4389">
                <w:rPr>
                  <w:lang w:val="en-US"/>
                </w:rPr>
                <w:t>PALETTE, YUV</w:t>
              </w:r>
            </w:ins>
          </w:p>
        </w:tc>
        <w:tc>
          <w:tcPr>
            <w:tcW w:w="533" w:type="pct"/>
            <w:shd w:val="clear" w:color="000000" w:fill="FCE4D6"/>
            <w:noWrap/>
          </w:tcPr>
          <w:p w14:paraId="546658A3" w14:textId="77777777" w:rsidR="004F4389" w:rsidRPr="004F4389" w:rsidRDefault="004F4389" w:rsidP="004F4389">
            <w:pPr>
              <w:rPr>
                <w:ins w:id="1825" w:author="Gary Sullivan" w:date="2020-10-08T22:23:00Z"/>
                <w:bCs/>
                <w:lang w:val="en-US"/>
              </w:rPr>
            </w:pPr>
            <w:ins w:id="1826" w:author="Gary Sullivan" w:date="2020-10-08T22:23:00Z">
              <w:r w:rsidRPr="004F4389">
                <w:rPr>
                  <w:lang w:val="en-US"/>
                </w:rPr>
                <w:t>5.16%</w:t>
              </w:r>
            </w:ins>
          </w:p>
        </w:tc>
        <w:tc>
          <w:tcPr>
            <w:tcW w:w="533" w:type="pct"/>
            <w:shd w:val="clear" w:color="000000" w:fill="FCE4D6"/>
            <w:noWrap/>
          </w:tcPr>
          <w:p w14:paraId="75633F6D" w14:textId="77777777" w:rsidR="004F4389" w:rsidRPr="004F4389" w:rsidRDefault="004F4389" w:rsidP="004F4389">
            <w:pPr>
              <w:rPr>
                <w:ins w:id="1827" w:author="Gary Sullivan" w:date="2020-10-08T22:23:00Z"/>
                <w:bCs/>
                <w:lang w:val="en-US"/>
              </w:rPr>
            </w:pPr>
            <w:ins w:id="1828" w:author="Gary Sullivan" w:date="2020-10-08T22:23:00Z">
              <w:r w:rsidRPr="004F4389">
                <w:rPr>
                  <w:lang w:val="en-US"/>
                </w:rPr>
                <w:t>8.47%</w:t>
              </w:r>
            </w:ins>
          </w:p>
        </w:tc>
        <w:tc>
          <w:tcPr>
            <w:tcW w:w="534" w:type="pct"/>
            <w:shd w:val="clear" w:color="000000" w:fill="FCE4D6"/>
            <w:noWrap/>
          </w:tcPr>
          <w:p w14:paraId="7B852D1C" w14:textId="77777777" w:rsidR="004F4389" w:rsidRPr="004F4389" w:rsidRDefault="004F4389" w:rsidP="004F4389">
            <w:pPr>
              <w:rPr>
                <w:ins w:id="1829" w:author="Gary Sullivan" w:date="2020-10-08T22:23:00Z"/>
                <w:bCs/>
                <w:lang w:val="en-US"/>
              </w:rPr>
            </w:pPr>
            <w:ins w:id="1830" w:author="Gary Sullivan" w:date="2020-10-08T22:23:00Z">
              <w:r w:rsidRPr="004F4389">
                <w:rPr>
                  <w:lang w:val="en-US"/>
                </w:rPr>
                <w:t>9.80%</w:t>
              </w:r>
            </w:ins>
          </w:p>
        </w:tc>
        <w:tc>
          <w:tcPr>
            <w:tcW w:w="534" w:type="pct"/>
            <w:shd w:val="clear" w:color="000000" w:fill="DDEBF7"/>
            <w:noWrap/>
          </w:tcPr>
          <w:p w14:paraId="3F207665" w14:textId="77777777" w:rsidR="004F4389" w:rsidRPr="004F4389" w:rsidRDefault="004F4389" w:rsidP="004F4389">
            <w:pPr>
              <w:rPr>
                <w:ins w:id="1831" w:author="Gary Sullivan" w:date="2020-10-08T22:23:00Z"/>
                <w:bCs/>
                <w:lang w:val="en-US"/>
              </w:rPr>
            </w:pPr>
            <w:ins w:id="1832" w:author="Gary Sullivan" w:date="2020-10-08T22:23:00Z">
              <w:r w:rsidRPr="004F4389">
                <w:rPr>
                  <w:lang w:val="en-US"/>
                </w:rPr>
                <w:t>97%</w:t>
              </w:r>
            </w:ins>
          </w:p>
        </w:tc>
        <w:tc>
          <w:tcPr>
            <w:tcW w:w="540" w:type="pct"/>
            <w:shd w:val="clear" w:color="000000" w:fill="DDEBF7"/>
            <w:noWrap/>
          </w:tcPr>
          <w:p w14:paraId="5B6AD7D5" w14:textId="77777777" w:rsidR="004F4389" w:rsidRPr="004F4389" w:rsidRDefault="004F4389" w:rsidP="004F4389">
            <w:pPr>
              <w:rPr>
                <w:ins w:id="1833" w:author="Gary Sullivan" w:date="2020-10-08T22:23:00Z"/>
                <w:bCs/>
                <w:lang w:val="en-US"/>
              </w:rPr>
            </w:pPr>
            <w:ins w:id="1834" w:author="Gary Sullivan" w:date="2020-10-08T22:23:00Z">
              <w:r w:rsidRPr="004F4389">
                <w:rPr>
                  <w:lang w:val="en-US"/>
                </w:rPr>
                <w:t>99%</w:t>
              </w:r>
            </w:ins>
          </w:p>
        </w:tc>
        <w:tc>
          <w:tcPr>
            <w:tcW w:w="572" w:type="pct"/>
            <w:shd w:val="clear" w:color="000000" w:fill="DDEBF7"/>
            <w:noWrap/>
          </w:tcPr>
          <w:p w14:paraId="2CE6E9BC" w14:textId="77777777" w:rsidR="004F4389" w:rsidRPr="004F4389" w:rsidRDefault="004F4389" w:rsidP="004F4389">
            <w:pPr>
              <w:rPr>
                <w:ins w:id="1835" w:author="Gary Sullivan" w:date="2020-10-08T22:23:00Z"/>
                <w:bCs/>
                <w:lang w:val="en-US"/>
              </w:rPr>
            </w:pPr>
            <w:ins w:id="1836" w:author="Gary Sullivan" w:date="2020-10-08T22:23:00Z">
              <w:r w:rsidRPr="004F4389">
                <w:rPr>
                  <w:lang w:val="en-US"/>
                </w:rPr>
                <w:t>93%</w:t>
              </w:r>
            </w:ins>
          </w:p>
        </w:tc>
        <w:tc>
          <w:tcPr>
            <w:tcW w:w="572" w:type="pct"/>
            <w:shd w:val="clear" w:color="000000" w:fill="DDEBF7"/>
            <w:noWrap/>
          </w:tcPr>
          <w:p w14:paraId="31A1A598" w14:textId="77777777" w:rsidR="004F4389" w:rsidRPr="004F4389" w:rsidRDefault="004F4389" w:rsidP="004F4389">
            <w:pPr>
              <w:rPr>
                <w:ins w:id="1837" w:author="Gary Sullivan" w:date="2020-10-08T22:23:00Z"/>
                <w:bCs/>
                <w:lang w:val="en-US"/>
              </w:rPr>
            </w:pPr>
            <w:ins w:id="1838" w:author="Gary Sullivan" w:date="2020-10-08T22:23:00Z">
              <w:r w:rsidRPr="004F4389">
                <w:rPr>
                  <w:lang w:val="en-US"/>
                </w:rPr>
                <w:t>95%</w:t>
              </w:r>
            </w:ins>
          </w:p>
        </w:tc>
      </w:tr>
      <w:tr w:rsidR="004F4389" w:rsidRPr="004F4389" w14:paraId="7A54FABC" w14:textId="77777777" w:rsidTr="001D68D2">
        <w:trPr>
          <w:trHeight w:val="501"/>
          <w:jc w:val="center"/>
          <w:ins w:id="1839" w:author="Gary Sullivan" w:date="2020-10-08T22:23:00Z"/>
        </w:trPr>
        <w:tc>
          <w:tcPr>
            <w:tcW w:w="1181" w:type="pct"/>
            <w:shd w:val="clear" w:color="auto" w:fill="auto"/>
            <w:noWrap/>
          </w:tcPr>
          <w:p w14:paraId="26DF2672" w14:textId="77777777" w:rsidR="004F4389" w:rsidRPr="004F4389" w:rsidRDefault="004F4389" w:rsidP="004F4389">
            <w:pPr>
              <w:rPr>
                <w:ins w:id="1840" w:author="Gary Sullivan" w:date="2020-10-08T22:23:00Z"/>
                <w:lang w:val="en-US"/>
              </w:rPr>
            </w:pPr>
            <w:ins w:id="1841" w:author="Gary Sullivan" w:date="2020-10-08T22:23:00Z">
              <w:r w:rsidRPr="004F4389">
                <w:rPr>
                  <w:lang w:val="en-US"/>
                </w:rPr>
                <w:t xml:space="preserve">PALETTE, RGB </w:t>
              </w:r>
            </w:ins>
          </w:p>
        </w:tc>
        <w:tc>
          <w:tcPr>
            <w:tcW w:w="533" w:type="pct"/>
            <w:shd w:val="clear" w:color="000000" w:fill="FCE4D6"/>
            <w:noWrap/>
          </w:tcPr>
          <w:p w14:paraId="59D2BC47" w14:textId="77777777" w:rsidR="004F4389" w:rsidRPr="004F4389" w:rsidRDefault="004F4389" w:rsidP="004F4389">
            <w:pPr>
              <w:rPr>
                <w:ins w:id="1842" w:author="Gary Sullivan" w:date="2020-10-08T22:23:00Z"/>
                <w:lang w:val="en-US"/>
              </w:rPr>
            </w:pPr>
            <w:ins w:id="1843" w:author="Gary Sullivan" w:date="2020-10-08T22:23:00Z">
              <w:r w:rsidRPr="004F4389">
                <w:rPr>
                  <w:lang w:val="en-US"/>
                </w:rPr>
                <w:t>5.74%</w:t>
              </w:r>
            </w:ins>
          </w:p>
        </w:tc>
        <w:tc>
          <w:tcPr>
            <w:tcW w:w="533" w:type="pct"/>
            <w:shd w:val="clear" w:color="000000" w:fill="FCE4D6"/>
            <w:noWrap/>
          </w:tcPr>
          <w:p w14:paraId="048DD9F8" w14:textId="77777777" w:rsidR="004F4389" w:rsidRPr="004F4389" w:rsidRDefault="004F4389" w:rsidP="004F4389">
            <w:pPr>
              <w:rPr>
                <w:ins w:id="1844" w:author="Gary Sullivan" w:date="2020-10-08T22:23:00Z"/>
                <w:lang w:val="en-US"/>
              </w:rPr>
            </w:pPr>
            <w:ins w:id="1845" w:author="Gary Sullivan" w:date="2020-10-08T22:23:00Z">
              <w:r w:rsidRPr="004F4389">
                <w:rPr>
                  <w:lang w:val="en-US"/>
                </w:rPr>
                <w:t>5.95%</w:t>
              </w:r>
            </w:ins>
          </w:p>
        </w:tc>
        <w:tc>
          <w:tcPr>
            <w:tcW w:w="534" w:type="pct"/>
            <w:shd w:val="clear" w:color="000000" w:fill="FCE4D6"/>
            <w:noWrap/>
          </w:tcPr>
          <w:p w14:paraId="50EFC154" w14:textId="77777777" w:rsidR="004F4389" w:rsidRPr="004F4389" w:rsidRDefault="004F4389" w:rsidP="004F4389">
            <w:pPr>
              <w:rPr>
                <w:ins w:id="1846" w:author="Gary Sullivan" w:date="2020-10-08T22:23:00Z"/>
                <w:lang w:val="en-US"/>
              </w:rPr>
            </w:pPr>
            <w:ins w:id="1847" w:author="Gary Sullivan" w:date="2020-10-08T22:23:00Z">
              <w:r w:rsidRPr="004F4389">
                <w:rPr>
                  <w:lang w:val="en-US"/>
                </w:rPr>
                <w:t>5.79%</w:t>
              </w:r>
            </w:ins>
          </w:p>
        </w:tc>
        <w:tc>
          <w:tcPr>
            <w:tcW w:w="534" w:type="pct"/>
            <w:shd w:val="clear" w:color="000000" w:fill="DDEBF7"/>
            <w:noWrap/>
          </w:tcPr>
          <w:p w14:paraId="18D8A33D" w14:textId="77777777" w:rsidR="004F4389" w:rsidRPr="004F4389" w:rsidRDefault="004F4389" w:rsidP="004F4389">
            <w:pPr>
              <w:rPr>
                <w:ins w:id="1848" w:author="Gary Sullivan" w:date="2020-10-08T22:23:00Z"/>
                <w:lang w:val="en-US"/>
              </w:rPr>
            </w:pPr>
            <w:ins w:id="1849" w:author="Gary Sullivan" w:date="2020-10-08T22:23:00Z">
              <w:r w:rsidRPr="004F4389">
                <w:rPr>
                  <w:lang w:val="en-US"/>
                </w:rPr>
                <w:t>97%</w:t>
              </w:r>
            </w:ins>
          </w:p>
        </w:tc>
        <w:tc>
          <w:tcPr>
            <w:tcW w:w="540" w:type="pct"/>
            <w:shd w:val="clear" w:color="000000" w:fill="DDEBF7"/>
            <w:noWrap/>
          </w:tcPr>
          <w:p w14:paraId="49FB07F8" w14:textId="77777777" w:rsidR="004F4389" w:rsidRPr="004F4389" w:rsidRDefault="004F4389" w:rsidP="004F4389">
            <w:pPr>
              <w:rPr>
                <w:ins w:id="1850" w:author="Gary Sullivan" w:date="2020-10-08T22:23:00Z"/>
                <w:lang w:val="en-US"/>
              </w:rPr>
            </w:pPr>
            <w:ins w:id="1851" w:author="Gary Sullivan" w:date="2020-10-08T22:23:00Z">
              <w:r w:rsidRPr="004F4389">
                <w:rPr>
                  <w:lang w:val="en-US"/>
                </w:rPr>
                <w:t>99%</w:t>
              </w:r>
            </w:ins>
          </w:p>
        </w:tc>
        <w:tc>
          <w:tcPr>
            <w:tcW w:w="572" w:type="pct"/>
            <w:shd w:val="clear" w:color="000000" w:fill="DDEBF7"/>
            <w:noWrap/>
          </w:tcPr>
          <w:p w14:paraId="3E6D8066" w14:textId="77777777" w:rsidR="004F4389" w:rsidRPr="004F4389" w:rsidRDefault="004F4389" w:rsidP="004F4389">
            <w:pPr>
              <w:rPr>
                <w:ins w:id="1852" w:author="Gary Sullivan" w:date="2020-10-08T22:23:00Z"/>
                <w:lang w:val="en-US"/>
              </w:rPr>
            </w:pPr>
            <w:ins w:id="1853" w:author="Gary Sullivan" w:date="2020-10-08T22:23:00Z">
              <w:r w:rsidRPr="004F4389">
                <w:rPr>
                  <w:lang w:val="en-US"/>
                </w:rPr>
                <w:t>97%</w:t>
              </w:r>
            </w:ins>
          </w:p>
        </w:tc>
        <w:tc>
          <w:tcPr>
            <w:tcW w:w="572" w:type="pct"/>
            <w:shd w:val="clear" w:color="000000" w:fill="DDEBF7"/>
            <w:noWrap/>
          </w:tcPr>
          <w:p w14:paraId="09E39197" w14:textId="77777777" w:rsidR="004F4389" w:rsidRPr="004F4389" w:rsidRDefault="004F4389" w:rsidP="004F4389">
            <w:pPr>
              <w:rPr>
                <w:ins w:id="1854" w:author="Gary Sullivan" w:date="2020-10-08T22:23:00Z"/>
                <w:lang w:val="en-US"/>
              </w:rPr>
            </w:pPr>
            <w:ins w:id="1855" w:author="Gary Sullivan" w:date="2020-10-08T22:23:00Z">
              <w:r w:rsidRPr="004F4389">
                <w:rPr>
                  <w:lang w:val="en-US"/>
                </w:rPr>
                <w:t>98%</w:t>
              </w:r>
            </w:ins>
          </w:p>
        </w:tc>
      </w:tr>
      <w:tr w:rsidR="004F4389" w:rsidRPr="004F4389" w14:paraId="20628331" w14:textId="77777777" w:rsidTr="001D68D2">
        <w:trPr>
          <w:trHeight w:val="501"/>
          <w:jc w:val="center"/>
          <w:ins w:id="1856" w:author="Gary Sullivan" w:date="2020-10-08T22:23:00Z"/>
        </w:trPr>
        <w:tc>
          <w:tcPr>
            <w:tcW w:w="1181" w:type="pct"/>
            <w:shd w:val="clear" w:color="auto" w:fill="auto"/>
            <w:noWrap/>
          </w:tcPr>
          <w:p w14:paraId="2923F6EF" w14:textId="77777777" w:rsidR="004F4389" w:rsidRPr="004F4389" w:rsidRDefault="004F4389" w:rsidP="004F4389">
            <w:pPr>
              <w:rPr>
                <w:ins w:id="1857" w:author="Gary Sullivan" w:date="2020-10-08T22:23:00Z"/>
                <w:bCs/>
                <w:lang w:val="en-US"/>
              </w:rPr>
            </w:pPr>
            <w:ins w:id="1858" w:author="Gary Sullivan" w:date="2020-10-08T22:23:00Z">
              <w:r w:rsidRPr="004F4389">
                <w:rPr>
                  <w:lang w:val="en-US"/>
                </w:rPr>
                <w:t>ACT, RGB, Sensor</w:t>
              </w:r>
            </w:ins>
          </w:p>
        </w:tc>
        <w:tc>
          <w:tcPr>
            <w:tcW w:w="533" w:type="pct"/>
            <w:shd w:val="clear" w:color="000000" w:fill="FCE4D6"/>
            <w:noWrap/>
          </w:tcPr>
          <w:p w14:paraId="63C4F362" w14:textId="77777777" w:rsidR="004F4389" w:rsidRPr="004F4389" w:rsidRDefault="004F4389" w:rsidP="004F4389">
            <w:pPr>
              <w:rPr>
                <w:ins w:id="1859" w:author="Gary Sullivan" w:date="2020-10-08T22:23:00Z"/>
                <w:bCs/>
                <w:lang w:val="en-US"/>
              </w:rPr>
            </w:pPr>
            <w:ins w:id="1860" w:author="Gary Sullivan" w:date="2020-10-08T22:23:00Z">
              <w:r w:rsidRPr="004F4389">
                <w:rPr>
                  <w:lang w:val="en-US"/>
                </w:rPr>
                <w:t>17.76%</w:t>
              </w:r>
            </w:ins>
          </w:p>
        </w:tc>
        <w:tc>
          <w:tcPr>
            <w:tcW w:w="533" w:type="pct"/>
            <w:shd w:val="clear" w:color="000000" w:fill="FCE4D6"/>
            <w:noWrap/>
          </w:tcPr>
          <w:p w14:paraId="15B9D829" w14:textId="77777777" w:rsidR="004F4389" w:rsidRPr="004F4389" w:rsidRDefault="004F4389" w:rsidP="004F4389">
            <w:pPr>
              <w:rPr>
                <w:ins w:id="1861" w:author="Gary Sullivan" w:date="2020-10-08T22:23:00Z"/>
                <w:bCs/>
                <w:lang w:val="en-US"/>
              </w:rPr>
            </w:pPr>
            <w:ins w:id="1862" w:author="Gary Sullivan" w:date="2020-10-08T22:23:00Z">
              <w:r w:rsidRPr="004F4389">
                <w:rPr>
                  <w:lang w:val="en-US"/>
                </w:rPr>
                <w:t>7.41%</w:t>
              </w:r>
            </w:ins>
          </w:p>
        </w:tc>
        <w:tc>
          <w:tcPr>
            <w:tcW w:w="534" w:type="pct"/>
            <w:shd w:val="clear" w:color="000000" w:fill="FCE4D6"/>
            <w:noWrap/>
          </w:tcPr>
          <w:p w14:paraId="15A66368" w14:textId="77777777" w:rsidR="004F4389" w:rsidRPr="004F4389" w:rsidRDefault="004F4389" w:rsidP="004F4389">
            <w:pPr>
              <w:rPr>
                <w:ins w:id="1863" w:author="Gary Sullivan" w:date="2020-10-08T22:23:00Z"/>
                <w:bCs/>
                <w:lang w:val="en-US"/>
              </w:rPr>
            </w:pPr>
            <w:ins w:id="1864" w:author="Gary Sullivan" w:date="2020-10-08T22:23:00Z">
              <w:r w:rsidRPr="004F4389">
                <w:rPr>
                  <w:lang w:val="en-US"/>
                </w:rPr>
                <w:t>8.29%</w:t>
              </w:r>
            </w:ins>
          </w:p>
        </w:tc>
        <w:tc>
          <w:tcPr>
            <w:tcW w:w="534" w:type="pct"/>
            <w:shd w:val="clear" w:color="000000" w:fill="DDEBF7"/>
            <w:noWrap/>
          </w:tcPr>
          <w:p w14:paraId="2B403D56" w14:textId="77777777" w:rsidR="004F4389" w:rsidRPr="004F4389" w:rsidRDefault="004F4389" w:rsidP="004F4389">
            <w:pPr>
              <w:rPr>
                <w:ins w:id="1865" w:author="Gary Sullivan" w:date="2020-10-08T22:23:00Z"/>
                <w:bCs/>
                <w:lang w:val="en-US"/>
              </w:rPr>
            </w:pPr>
            <w:ins w:id="1866" w:author="Gary Sullivan" w:date="2020-10-08T22:23:00Z">
              <w:r w:rsidRPr="004F4389">
                <w:rPr>
                  <w:lang w:val="en-US"/>
                </w:rPr>
                <w:t>93%</w:t>
              </w:r>
            </w:ins>
          </w:p>
        </w:tc>
        <w:tc>
          <w:tcPr>
            <w:tcW w:w="540" w:type="pct"/>
            <w:shd w:val="clear" w:color="000000" w:fill="DDEBF7"/>
            <w:noWrap/>
          </w:tcPr>
          <w:p w14:paraId="5A7DDAB1" w14:textId="77777777" w:rsidR="004F4389" w:rsidRPr="004F4389" w:rsidRDefault="004F4389" w:rsidP="004F4389">
            <w:pPr>
              <w:rPr>
                <w:ins w:id="1867" w:author="Gary Sullivan" w:date="2020-10-08T22:23:00Z"/>
                <w:bCs/>
                <w:lang w:val="en-US"/>
              </w:rPr>
            </w:pPr>
            <w:ins w:id="1868" w:author="Gary Sullivan" w:date="2020-10-08T22:23:00Z">
              <w:r w:rsidRPr="004F4389">
                <w:rPr>
                  <w:lang w:val="en-US"/>
                </w:rPr>
                <w:t>95%</w:t>
              </w:r>
            </w:ins>
          </w:p>
        </w:tc>
        <w:tc>
          <w:tcPr>
            <w:tcW w:w="572" w:type="pct"/>
            <w:shd w:val="clear" w:color="000000" w:fill="DDEBF7"/>
            <w:noWrap/>
          </w:tcPr>
          <w:p w14:paraId="293B98F6" w14:textId="77777777" w:rsidR="004F4389" w:rsidRPr="004F4389" w:rsidRDefault="004F4389" w:rsidP="004F4389">
            <w:pPr>
              <w:rPr>
                <w:ins w:id="1869" w:author="Gary Sullivan" w:date="2020-10-08T22:23:00Z"/>
                <w:bCs/>
                <w:lang w:val="en-US"/>
              </w:rPr>
            </w:pPr>
            <w:ins w:id="1870" w:author="Gary Sullivan" w:date="2020-10-08T22:23:00Z">
              <w:r w:rsidRPr="004F4389">
                <w:rPr>
                  <w:lang w:val="en-US"/>
                </w:rPr>
                <w:t>95%</w:t>
              </w:r>
            </w:ins>
          </w:p>
        </w:tc>
        <w:tc>
          <w:tcPr>
            <w:tcW w:w="572" w:type="pct"/>
            <w:shd w:val="clear" w:color="000000" w:fill="DDEBF7"/>
            <w:noWrap/>
          </w:tcPr>
          <w:p w14:paraId="6E67D4FB" w14:textId="77777777" w:rsidR="004F4389" w:rsidRPr="004F4389" w:rsidRDefault="004F4389" w:rsidP="004F4389">
            <w:pPr>
              <w:rPr>
                <w:ins w:id="1871" w:author="Gary Sullivan" w:date="2020-10-08T22:23:00Z"/>
                <w:bCs/>
                <w:lang w:val="en-US"/>
              </w:rPr>
            </w:pPr>
            <w:ins w:id="1872" w:author="Gary Sullivan" w:date="2020-10-08T22:23:00Z">
              <w:r w:rsidRPr="004F4389">
                <w:rPr>
                  <w:lang w:val="en-US"/>
                </w:rPr>
                <w:t>95%</w:t>
              </w:r>
            </w:ins>
          </w:p>
        </w:tc>
      </w:tr>
      <w:tr w:rsidR="004F4389" w:rsidRPr="004F4389" w14:paraId="1498CF70" w14:textId="77777777" w:rsidTr="001D68D2">
        <w:trPr>
          <w:trHeight w:val="501"/>
          <w:jc w:val="center"/>
          <w:ins w:id="1873" w:author="Gary Sullivan" w:date="2020-10-08T22:23:00Z"/>
        </w:trPr>
        <w:tc>
          <w:tcPr>
            <w:tcW w:w="1181" w:type="pct"/>
            <w:shd w:val="clear" w:color="auto" w:fill="auto"/>
            <w:noWrap/>
          </w:tcPr>
          <w:p w14:paraId="7E4FB8C0" w14:textId="77777777" w:rsidR="004F4389" w:rsidRPr="004F4389" w:rsidRDefault="004F4389" w:rsidP="004F4389">
            <w:pPr>
              <w:rPr>
                <w:ins w:id="1874" w:author="Gary Sullivan" w:date="2020-10-08T22:23:00Z"/>
                <w:bCs/>
                <w:lang w:val="en-US"/>
              </w:rPr>
            </w:pPr>
            <w:ins w:id="1875" w:author="Gary Sullivan" w:date="2020-10-08T22:23:00Z">
              <w:r w:rsidRPr="004F4389">
                <w:rPr>
                  <w:lang w:val="en-US"/>
                </w:rPr>
                <w:t>ACT, RGB, Computer</w:t>
              </w:r>
            </w:ins>
          </w:p>
        </w:tc>
        <w:tc>
          <w:tcPr>
            <w:tcW w:w="533" w:type="pct"/>
            <w:shd w:val="clear" w:color="000000" w:fill="FCE4D6"/>
            <w:noWrap/>
          </w:tcPr>
          <w:p w14:paraId="536FA8AB" w14:textId="77777777" w:rsidR="004F4389" w:rsidRPr="004F4389" w:rsidRDefault="004F4389" w:rsidP="004F4389">
            <w:pPr>
              <w:rPr>
                <w:ins w:id="1876" w:author="Gary Sullivan" w:date="2020-10-08T22:23:00Z"/>
                <w:bCs/>
                <w:lang w:val="en-US"/>
              </w:rPr>
            </w:pPr>
            <w:ins w:id="1877" w:author="Gary Sullivan" w:date="2020-10-08T22:23:00Z">
              <w:r w:rsidRPr="004F4389">
                <w:rPr>
                  <w:lang w:val="en-US"/>
                </w:rPr>
                <w:t>38.43%</w:t>
              </w:r>
            </w:ins>
          </w:p>
        </w:tc>
        <w:tc>
          <w:tcPr>
            <w:tcW w:w="533" w:type="pct"/>
            <w:shd w:val="clear" w:color="000000" w:fill="FCE4D6"/>
            <w:noWrap/>
          </w:tcPr>
          <w:p w14:paraId="7DA678F7" w14:textId="77777777" w:rsidR="004F4389" w:rsidRPr="004F4389" w:rsidRDefault="004F4389" w:rsidP="004F4389">
            <w:pPr>
              <w:rPr>
                <w:ins w:id="1878" w:author="Gary Sullivan" w:date="2020-10-08T22:23:00Z"/>
                <w:bCs/>
                <w:lang w:val="en-US"/>
              </w:rPr>
            </w:pPr>
            <w:ins w:id="1879" w:author="Gary Sullivan" w:date="2020-10-08T22:23:00Z">
              <w:r w:rsidRPr="004F4389">
                <w:rPr>
                  <w:lang w:val="en-US"/>
                </w:rPr>
                <w:t>6.80%</w:t>
              </w:r>
            </w:ins>
          </w:p>
        </w:tc>
        <w:tc>
          <w:tcPr>
            <w:tcW w:w="534" w:type="pct"/>
            <w:shd w:val="clear" w:color="000000" w:fill="FCE4D6"/>
            <w:noWrap/>
          </w:tcPr>
          <w:p w14:paraId="767B9B8E" w14:textId="77777777" w:rsidR="004F4389" w:rsidRPr="004F4389" w:rsidRDefault="004F4389" w:rsidP="004F4389">
            <w:pPr>
              <w:rPr>
                <w:ins w:id="1880" w:author="Gary Sullivan" w:date="2020-10-08T22:23:00Z"/>
                <w:bCs/>
                <w:lang w:val="en-US"/>
              </w:rPr>
            </w:pPr>
            <w:ins w:id="1881" w:author="Gary Sullivan" w:date="2020-10-08T22:23:00Z">
              <w:r w:rsidRPr="004F4389">
                <w:rPr>
                  <w:lang w:val="en-US"/>
                </w:rPr>
                <w:t>17.92%</w:t>
              </w:r>
            </w:ins>
          </w:p>
        </w:tc>
        <w:tc>
          <w:tcPr>
            <w:tcW w:w="534" w:type="pct"/>
            <w:shd w:val="clear" w:color="000000" w:fill="DDEBF7"/>
            <w:noWrap/>
          </w:tcPr>
          <w:p w14:paraId="7F0B924A" w14:textId="77777777" w:rsidR="004F4389" w:rsidRPr="004F4389" w:rsidRDefault="004F4389" w:rsidP="004F4389">
            <w:pPr>
              <w:rPr>
                <w:ins w:id="1882" w:author="Gary Sullivan" w:date="2020-10-08T22:23:00Z"/>
                <w:bCs/>
                <w:lang w:val="en-US"/>
              </w:rPr>
            </w:pPr>
            <w:ins w:id="1883" w:author="Gary Sullivan" w:date="2020-10-08T22:23:00Z">
              <w:r w:rsidRPr="004F4389">
                <w:rPr>
                  <w:lang w:val="en-US"/>
                </w:rPr>
                <w:t>91%</w:t>
              </w:r>
            </w:ins>
          </w:p>
        </w:tc>
        <w:tc>
          <w:tcPr>
            <w:tcW w:w="540" w:type="pct"/>
            <w:shd w:val="clear" w:color="000000" w:fill="DDEBF7"/>
            <w:noWrap/>
          </w:tcPr>
          <w:p w14:paraId="79F81CE3" w14:textId="77777777" w:rsidR="004F4389" w:rsidRPr="004F4389" w:rsidRDefault="004F4389" w:rsidP="004F4389">
            <w:pPr>
              <w:rPr>
                <w:ins w:id="1884" w:author="Gary Sullivan" w:date="2020-10-08T22:23:00Z"/>
                <w:bCs/>
                <w:lang w:val="en-US"/>
              </w:rPr>
            </w:pPr>
            <w:ins w:id="1885" w:author="Gary Sullivan" w:date="2020-10-08T22:23:00Z">
              <w:r w:rsidRPr="004F4389">
                <w:rPr>
                  <w:lang w:val="en-US"/>
                </w:rPr>
                <w:t>102%</w:t>
              </w:r>
            </w:ins>
          </w:p>
        </w:tc>
        <w:tc>
          <w:tcPr>
            <w:tcW w:w="572" w:type="pct"/>
            <w:shd w:val="clear" w:color="000000" w:fill="DDEBF7"/>
            <w:noWrap/>
          </w:tcPr>
          <w:p w14:paraId="3E7921FB" w14:textId="77777777" w:rsidR="004F4389" w:rsidRPr="004F4389" w:rsidRDefault="004F4389" w:rsidP="004F4389">
            <w:pPr>
              <w:rPr>
                <w:ins w:id="1886" w:author="Gary Sullivan" w:date="2020-10-08T22:23:00Z"/>
                <w:bCs/>
                <w:lang w:val="en-US"/>
              </w:rPr>
            </w:pPr>
          </w:p>
        </w:tc>
        <w:tc>
          <w:tcPr>
            <w:tcW w:w="572" w:type="pct"/>
            <w:shd w:val="clear" w:color="000000" w:fill="DDEBF7"/>
            <w:noWrap/>
          </w:tcPr>
          <w:p w14:paraId="48197B37" w14:textId="77777777" w:rsidR="004F4389" w:rsidRPr="004F4389" w:rsidRDefault="004F4389" w:rsidP="004F4389">
            <w:pPr>
              <w:rPr>
                <w:ins w:id="1887" w:author="Gary Sullivan" w:date="2020-10-08T22:23:00Z"/>
                <w:bCs/>
                <w:lang w:val="en-US"/>
              </w:rPr>
            </w:pPr>
          </w:p>
        </w:tc>
      </w:tr>
    </w:tbl>
    <w:p w14:paraId="455AC917" w14:textId="77777777" w:rsidR="004F4389" w:rsidRPr="004F4389" w:rsidRDefault="004F4389" w:rsidP="004F4389">
      <w:pPr>
        <w:rPr>
          <w:ins w:id="1888" w:author="Gary Sullivan" w:date="2020-10-08T22:23:00Z"/>
        </w:rPr>
      </w:pPr>
    </w:p>
    <w:p w14:paraId="46E1432F" w14:textId="77777777" w:rsidR="004F4389" w:rsidRPr="004F4389" w:rsidRDefault="004F4389" w:rsidP="004F4389">
      <w:pPr>
        <w:rPr>
          <w:ins w:id="1889" w:author="Gary Sullivan" w:date="2020-10-08T22:23:00Z"/>
          <w:lang w:val="en-US"/>
        </w:rPr>
      </w:pPr>
      <w:ins w:id="1890" w:author="Gary Sullivan" w:date="2020-10-08T22:23:00Z">
        <w:r w:rsidRPr="004F4389">
          <w:rPr>
            <w:lang w:val="en-US"/>
          </w:rPr>
          <w:t>Table 8 Luma sample usage and memory bandwidth results of VTM tool “off” test. (VTM anchor)</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4F4389" w:rsidRPr="004F4389" w14:paraId="41FD211F" w14:textId="77777777" w:rsidTr="001D68D2">
        <w:trPr>
          <w:trHeight w:val="600"/>
          <w:ins w:id="1891" w:author="Gary Sullivan" w:date="2020-10-08T22:23:00Z"/>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4ADB3505" w14:textId="77777777" w:rsidR="004F4389" w:rsidRPr="004F4389" w:rsidRDefault="004F4389" w:rsidP="004F4389">
            <w:pPr>
              <w:rPr>
                <w:ins w:id="1892" w:author="Gary Sullivan" w:date="2020-10-08T22:23:00Z"/>
                <w:lang w:val="en-US"/>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568DDD94" w14:textId="77777777" w:rsidR="004F4389" w:rsidRPr="004F4389" w:rsidRDefault="004F4389" w:rsidP="004F4389">
            <w:pPr>
              <w:rPr>
                <w:ins w:id="1893" w:author="Gary Sullivan" w:date="2020-10-08T22:23:00Z"/>
                <w:lang w:val="en-US"/>
              </w:rPr>
            </w:pPr>
            <w:ins w:id="1894" w:author="Gary Sullivan" w:date="2020-10-08T22:23:00Z">
              <w:r w:rsidRPr="004F4389">
                <w:rPr>
                  <w:bCs/>
                  <w:lang w:val="en-US"/>
                </w:rPr>
                <w:t>AI</w:t>
              </w:r>
            </w:ins>
          </w:p>
        </w:tc>
        <w:tc>
          <w:tcPr>
            <w:tcW w:w="625" w:type="pct"/>
            <w:tcBorders>
              <w:top w:val="single" w:sz="4" w:space="0" w:color="auto"/>
              <w:left w:val="single" w:sz="4" w:space="0" w:color="auto"/>
              <w:bottom w:val="single" w:sz="4" w:space="0" w:color="auto"/>
              <w:right w:val="nil"/>
            </w:tcBorders>
            <w:noWrap/>
            <w:vAlign w:val="bottom"/>
            <w:hideMark/>
          </w:tcPr>
          <w:p w14:paraId="1B7A4BA9" w14:textId="77777777" w:rsidR="004F4389" w:rsidRPr="004F4389" w:rsidRDefault="004F4389" w:rsidP="004F4389">
            <w:pPr>
              <w:rPr>
                <w:ins w:id="1895" w:author="Gary Sullivan" w:date="2020-10-08T22:23:00Z"/>
                <w:lang w:val="en-US"/>
              </w:rPr>
            </w:pPr>
          </w:p>
        </w:tc>
        <w:tc>
          <w:tcPr>
            <w:tcW w:w="625" w:type="pct"/>
            <w:tcBorders>
              <w:top w:val="single" w:sz="4" w:space="0" w:color="auto"/>
              <w:left w:val="nil"/>
              <w:bottom w:val="single" w:sz="4" w:space="0" w:color="auto"/>
              <w:right w:val="nil"/>
            </w:tcBorders>
            <w:vAlign w:val="bottom"/>
            <w:hideMark/>
          </w:tcPr>
          <w:p w14:paraId="3DB56484" w14:textId="77777777" w:rsidR="004F4389" w:rsidRPr="004F4389" w:rsidRDefault="004F4389" w:rsidP="004F4389">
            <w:pPr>
              <w:rPr>
                <w:ins w:id="1896" w:author="Gary Sullivan" w:date="2020-10-08T22:23:00Z"/>
                <w:bCs/>
                <w:lang w:val="en-US"/>
              </w:rPr>
            </w:pPr>
            <w:ins w:id="1897" w:author="Gary Sullivan" w:date="2020-10-08T22:23:00Z">
              <w:r w:rsidRPr="004F4389">
                <w:rPr>
                  <w:bCs/>
                  <w:lang w:val="en-US"/>
                </w:rPr>
                <w:t>RA</w:t>
              </w:r>
            </w:ins>
          </w:p>
        </w:tc>
        <w:tc>
          <w:tcPr>
            <w:tcW w:w="625" w:type="pct"/>
            <w:tcBorders>
              <w:top w:val="single" w:sz="4" w:space="0" w:color="auto"/>
              <w:left w:val="nil"/>
              <w:bottom w:val="single" w:sz="4" w:space="0" w:color="auto"/>
              <w:right w:val="single" w:sz="4" w:space="0" w:color="auto"/>
            </w:tcBorders>
            <w:vAlign w:val="bottom"/>
          </w:tcPr>
          <w:p w14:paraId="72DDF8C9" w14:textId="77777777" w:rsidR="004F4389" w:rsidRPr="004F4389" w:rsidRDefault="004F4389" w:rsidP="004F4389">
            <w:pPr>
              <w:rPr>
                <w:ins w:id="1898" w:author="Gary Sullivan" w:date="2020-10-08T22:23:00Z"/>
                <w:bCs/>
                <w:lang w:val="en-US"/>
              </w:rPr>
            </w:pPr>
          </w:p>
        </w:tc>
        <w:tc>
          <w:tcPr>
            <w:tcW w:w="625" w:type="pct"/>
            <w:tcBorders>
              <w:top w:val="single" w:sz="4" w:space="0" w:color="auto"/>
              <w:left w:val="single" w:sz="4" w:space="0" w:color="auto"/>
              <w:bottom w:val="single" w:sz="4" w:space="0" w:color="auto"/>
              <w:right w:val="nil"/>
            </w:tcBorders>
            <w:vAlign w:val="bottom"/>
          </w:tcPr>
          <w:p w14:paraId="489E393F" w14:textId="77777777" w:rsidR="004F4389" w:rsidRPr="004F4389" w:rsidRDefault="004F4389" w:rsidP="004F4389">
            <w:pPr>
              <w:rPr>
                <w:ins w:id="1899" w:author="Gary Sullivan" w:date="2020-10-08T22:23:00Z"/>
                <w:bCs/>
                <w:lang w:val="en-US"/>
              </w:rPr>
            </w:pPr>
          </w:p>
        </w:tc>
        <w:tc>
          <w:tcPr>
            <w:tcW w:w="625" w:type="pct"/>
            <w:tcBorders>
              <w:top w:val="single" w:sz="4" w:space="0" w:color="auto"/>
              <w:left w:val="nil"/>
              <w:bottom w:val="single" w:sz="4" w:space="0" w:color="auto"/>
              <w:right w:val="nil"/>
            </w:tcBorders>
            <w:vAlign w:val="bottom"/>
            <w:hideMark/>
          </w:tcPr>
          <w:p w14:paraId="7906F409" w14:textId="77777777" w:rsidR="004F4389" w:rsidRPr="004F4389" w:rsidRDefault="004F4389" w:rsidP="004F4389">
            <w:pPr>
              <w:rPr>
                <w:ins w:id="1900" w:author="Gary Sullivan" w:date="2020-10-08T22:23:00Z"/>
                <w:bCs/>
                <w:lang w:val="en-US"/>
              </w:rPr>
            </w:pPr>
            <w:ins w:id="1901" w:author="Gary Sullivan" w:date="2020-10-08T22:23:00Z">
              <w:r w:rsidRPr="004F4389">
                <w:rPr>
                  <w:bCs/>
                  <w:lang w:val="en-US"/>
                </w:rPr>
                <w:t>LDB</w:t>
              </w:r>
            </w:ins>
          </w:p>
        </w:tc>
        <w:tc>
          <w:tcPr>
            <w:tcW w:w="625" w:type="pct"/>
            <w:tcBorders>
              <w:top w:val="single" w:sz="4" w:space="0" w:color="auto"/>
              <w:left w:val="nil"/>
              <w:bottom w:val="single" w:sz="4" w:space="0" w:color="auto"/>
              <w:right w:val="single" w:sz="4" w:space="0" w:color="auto"/>
            </w:tcBorders>
            <w:vAlign w:val="bottom"/>
          </w:tcPr>
          <w:p w14:paraId="1ACCE86B" w14:textId="77777777" w:rsidR="004F4389" w:rsidRPr="004F4389" w:rsidRDefault="004F4389" w:rsidP="004F4389">
            <w:pPr>
              <w:rPr>
                <w:ins w:id="1902" w:author="Gary Sullivan" w:date="2020-10-08T22:23:00Z"/>
                <w:bCs/>
                <w:lang w:val="en-US"/>
              </w:rPr>
            </w:pPr>
          </w:p>
        </w:tc>
      </w:tr>
      <w:tr w:rsidR="004F4389" w:rsidRPr="004F4389" w14:paraId="3527B9EE" w14:textId="77777777" w:rsidTr="001D68D2">
        <w:trPr>
          <w:trHeight w:val="600"/>
          <w:ins w:id="1903" w:author="Gary Sullivan" w:date="2020-10-08T22:23:00Z"/>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26EC6A58" w14:textId="77777777" w:rsidR="004F4389" w:rsidRPr="004F4389" w:rsidRDefault="004F4389" w:rsidP="004F4389">
            <w:pPr>
              <w:rPr>
                <w:ins w:id="1904" w:author="Gary Sullivan" w:date="2020-10-08T22:23:00Z"/>
                <w:bCs/>
                <w:lang w:val="en-US"/>
              </w:rPr>
            </w:pPr>
            <w:ins w:id="1905" w:author="Gary Sullivan" w:date="2020-10-08T22:23:00Z">
              <w:r w:rsidRPr="004F4389">
                <w:rPr>
                  <w:lang w:val="en-US"/>
                </w:rPr>
                <w:t>A</w:t>
              </w:r>
              <w:r w:rsidRPr="004F4389">
                <w:rPr>
                  <w:bCs/>
                  <w:lang w:val="en-US"/>
                </w:rPr>
                <w:t>cronym</w:t>
              </w:r>
            </w:ins>
          </w:p>
        </w:tc>
        <w:tc>
          <w:tcPr>
            <w:tcW w:w="583" w:type="pct"/>
            <w:tcBorders>
              <w:top w:val="single" w:sz="4" w:space="0" w:color="auto"/>
              <w:left w:val="single" w:sz="4" w:space="0" w:color="auto"/>
              <w:bottom w:val="single" w:sz="4" w:space="0" w:color="auto"/>
              <w:right w:val="single" w:sz="4" w:space="0" w:color="auto"/>
            </w:tcBorders>
            <w:vAlign w:val="bottom"/>
            <w:hideMark/>
          </w:tcPr>
          <w:p w14:paraId="56B881C4" w14:textId="77777777" w:rsidR="004F4389" w:rsidRPr="004F4389" w:rsidRDefault="004F4389" w:rsidP="004F4389">
            <w:pPr>
              <w:rPr>
                <w:ins w:id="1906" w:author="Gary Sullivan" w:date="2020-10-08T22:23:00Z"/>
                <w:lang w:val="en-US"/>
              </w:rPr>
            </w:pPr>
            <w:ins w:id="1907" w:author="Gary Sullivan" w:date="2020-10-08T22:23:00Z">
              <w:r w:rsidRPr="004F4389">
                <w:rPr>
                  <w:lang w:val="en-US"/>
                </w:rPr>
                <w:t>Sample usage</w:t>
              </w:r>
            </w:ins>
          </w:p>
        </w:tc>
        <w:tc>
          <w:tcPr>
            <w:tcW w:w="625" w:type="pct"/>
            <w:tcBorders>
              <w:top w:val="single" w:sz="4" w:space="0" w:color="auto"/>
              <w:left w:val="single" w:sz="4" w:space="0" w:color="auto"/>
              <w:bottom w:val="single" w:sz="4" w:space="0" w:color="auto"/>
              <w:right w:val="single" w:sz="4" w:space="0" w:color="auto"/>
            </w:tcBorders>
            <w:vAlign w:val="bottom"/>
            <w:hideMark/>
          </w:tcPr>
          <w:p w14:paraId="7F572732" w14:textId="77777777" w:rsidR="004F4389" w:rsidRPr="004F4389" w:rsidRDefault="004F4389" w:rsidP="004F4389">
            <w:pPr>
              <w:rPr>
                <w:ins w:id="1908" w:author="Gary Sullivan" w:date="2020-10-08T22:23:00Z"/>
                <w:lang w:val="en-US"/>
              </w:rPr>
            </w:pPr>
            <w:ins w:id="1909" w:author="Gary Sullivan" w:date="2020-10-08T22:23:00Z">
              <w:r w:rsidRPr="004F4389">
                <w:rPr>
                  <w:lang w:val="en-US"/>
                </w:rPr>
                <w:t>Sample usage</w:t>
              </w:r>
            </w:ins>
          </w:p>
        </w:tc>
        <w:tc>
          <w:tcPr>
            <w:tcW w:w="625" w:type="pct"/>
            <w:tcBorders>
              <w:top w:val="single" w:sz="4" w:space="0" w:color="auto"/>
              <w:left w:val="single" w:sz="4" w:space="0" w:color="auto"/>
              <w:bottom w:val="single" w:sz="4" w:space="0" w:color="auto"/>
              <w:right w:val="single" w:sz="4" w:space="0" w:color="auto"/>
            </w:tcBorders>
            <w:vAlign w:val="bottom"/>
            <w:hideMark/>
          </w:tcPr>
          <w:p w14:paraId="4D87B80D" w14:textId="77777777" w:rsidR="004F4389" w:rsidRPr="004F4389" w:rsidRDefault="004F4389" w:rsidP="004F4389">
            <w:pPr>
              <w:rPr>
                <w:ins w:id="1910" w:author="Gary Sullivan" w:date="2020-10-08T22:23:00Z"/>
                <w:lang w:val="en-US"/>
              </w:rPr>
            </w:pPr>
            <w:ins w:id="1911" w:author="Gary Sullivan" w:date="2020-10-08T22:23:00Z">
              <w:r w:rsidRPr="004F4389">
                <w:rPr>
                  <w:lang w:val="en-US"/>
                </w:rPr>
                <w:t>Ave mem BW</w:t>
              </w:r>
            </w:ins>
          </w:p>
        </w:tc>
        <w:tc>
          <w:tcPr>
            <w:tcW w:w="625" w:type="pct"/>
            <w:tcBorders>
              <w:top w:val="single" w:sz="4" w:space="0" w:color="auto"/>
              <w:left w:val="single" w:sz="4" w:space="0" w:color="auto"/>
              <w:bottom w:val="single" w:sz="4" w:space="0" w:color="auto"/>
              <w:right w:val="single" w:sz="4" w:space="0" w:color="auto"/>
            </w:tcBorders>
            <w:vAlign w:val="bottom"/>
            <w:hideMark/>
          </w:tcPr>
          <w:p w14:paraId="6AACB38C" w14:textId="77777777" w:rsidR="004F4389" w:rsidRPr="004F4389" w:rsidRDefault="004F4389" w:rsidP="004F4389">
            <w:pPr>
              <w:rPr>
                <w:ins w:id="1912" w:author="Gary Sullivan" w:date="2020-10-08T22:23:00Z"/>
                <w:lang w:val="en-US"/>
              </w:rPr>
            </w:pPr>
            <w:ins w:id="1913" w:author="Gary Sullivan" w:date="2020-10-08T22:23:00Z">
              <w:r w:rsidRPr="004F4389">
                <w:rPr>
                  <w:lang w:val="en-US"/>
                </w:rPr>
                <w:t>Max mem BW</w:t>
              </w:r>
            </w:ins>
          </w:p>
        </w:tc>
        <w:tc>
          <w:tcPr>
            <w:tcW w:w="625" w:type="pct"/>
            <w:tcBorders>
              <w:top w:val="single" w:sz="4" w:space="0" w:color="auto"/>
              <w:left w:val="single" w:sz="4" w:space="0" w:color="auto"/>
              <w:bottom w:val="single" w:sz="4" w:space="0" w:color="auto"/>
              <w:right w:val="single" w:sz="4" w:space="0" w:color="auto"/>
            </w:tcBorders>
            <w:vAlign w:val="bottom"/>
            <w:hideMark/>
          </w:tcPr>
          <w:p w14:paraId="7E70E01E" w14:textId="77777777" w:rsidR="004F4389" w:rsidRPr="004F4389" w:rsidRDefault="004F4389" w:rsidP="004F4389">
            <w:pPr>
              <w:rPr>
                <w:ins w:id="1914" w:author="Gary Sullivan" w:date="2020-10-08T22:23:00Z"/>
                <w:lang w:val="en-US"/>
              </w:rPr>
            </w:pPr>
            <w:ins w:id="1915" w:author="Gary Sullivan" w:date="2020-10-08T22:23:00Z">
              <w:r w:rsidRPr="004F4389">
                <w:rPr>
                  <w:lang w:val="en-US"/>
                </w:rPr>
                <w:t>Sample usage</w:t>
              </w:r>
            </w:ins>
          </w:p>
        </w:tc>
        <w:tc>
          <w:tcPr>
            <w:tcW w:w="625" w:type="pct"/>
            <w:tcBorders>
              <w:top w:val="single" w:sz="4" w:space="0" w:color="auto"/>
              <w:left w:val="single" w:sz="4" w:space="0" w:color="auto"/>
              <w:bottom w:val="single" w:sz="4" w:space="0" w:color="auto"/>
              <w:right w:val="single" w:sz="4" w:space="0" w:color="auto"/>
            </w:tcBorders>
            <w:vAlign w:val="bottom"/>
            <w:hideMark/>
          </w:tcPr>
          <w:p w14:paraId="4B52CC12" w14:textId="77777777" w:rsidR="004F4389" w:rsidRPr="004F4389" w:rsidRDefault="004F4389" w:rsidP="004F4389">
            <w:pPr>
              <w:rPr>
                <w:ins w:id="1916" w:author="Gary Sullivan" w:date="2020-10-08T22:23:00Z"/>
                <w:lang w:val="en-US"/>
              </w:rPr>
            </w:pPr>
            <w:ins w:id="1917" w:author="Gary Sullivan" w:date="2020-10-08T22:23:00Z">
              <w:r w:rsidRPr="004F4389">
                <w:rPr>
                  <w:lang w:val="en-US"/>
                </w:rPr>
                <w:t>Ave mem BW</w:t>
              </w:r>
            </w:ins>
          </w:p>
        </w:tc>
        <w:tc>
          <w:tcPr>
            <w:tcW w:w="625" w:type="pct"/>
            <w:tcBorders>
              <w:top w:val="single" w:sz="4" w:space="0" w:color="auto"/>
              <w:left w:val="single" w:sz="4" w:space="0" w:color="auto"/>
              <w:bottom w:val="single" w:sz="4" w:space="0" w:color="auto"/>
              <w:right w:val="single" w:sz="4" w:space="0" w:color="auto"/>
            </w:tcBorders>
            <w:vAlign w:val="bottom"/>
            <w:hideMark/>
          </w:tcPr>
          <w:p w14:paraId="426B9B0B" w14:textId="77777777" w:rsidR="004F4389" w:rsidRPr="004F4389" w:rsidRDefault="004F4389" w:rsidP="004F4389">
            <w:pPr>
              <w:rPr>
                <w:ins w:id="1918" w:author="Gary Sullivan" w:date="2020-10-08T22:23:00Z"/>
                <w:lang w:val="en-US"/>
              </w:rPr>
            </w:pPr>
            <w:ins w:id="1919" w:author="Gary Sullivan" w:date="2020-10-08T22:23:00Z">
              <w:r w:rsidRPr="004F4389">
                <w:rPr>
                  <w:lang w:val="en-US"/>
                </w:rPr>
                <w:t>Max mem BW</w:t>
              </w:r>
            </w:ins>
          </w:p>
        </w:tc>
      </w:tr>
      <w:tr w:rsidR="004F4389" w:rsidRPr="004F4389" w14:paraId="5A838A87" w14:textId="77777777" w:rsidTr="001D68D2">
        <w:trPr>
          <w:trHeight w:val="600"/>
          <w:ins w:id="1920" w:author="Gary Sullivan" w:date="2020-10-08T22:23:00Z"/>
        </w:trPr>
        <w:tc>
          <w:tcPr>
            <w:tcW w:w="667" w:type="pct"/>
            <w:tcBorders>
              <w:top w:val="single" w:sz="4" w:space="0" w:color="auto"/>
              <w:left w:val="single" w:sz="4" w:space="0" w:color="auto"/>
              <w:bottom w:val="single" w:sz="4" w:space="0" w:color="auto"/>
              <w:right w:val="single" w:sz="4" w:space="0" w:color="auto"/>
            </w:tcBorders>
            <w:noWrap/>
          </w:tcPr>
          <w:p w14:paraId="5014BD7F" w14:textId="77777777" w:rsidR="004F4389" w:rsidRPr="004F4389" w:rsidRDefault="004F4389" w:rsidP="004F4389">
            <w:pPr>
              <w:rPr>
                <w:ins w:id="1921" w:author="Gary Sullivan" w:date="2020-10-08T22:23:00Z"/>
                <w:bCs/>
                <w:lang w:val="en-US"/>
              </w:rPr>
            </w:pPr>
            <w:ins w:id="1922" w:author="Gary Sullivan" w:date="2020-10-08T22:23:00Z">
              <w:r w:rsidRPr="004F4389">
                <w:rPr>
                  <w:lang w:val="en-US"/>
                </w:rPr>
                <w:t>CCLM</w:t>
              </w:r>
            </w:ins>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6B68967" w14:textId="77777777" w:rsidR="004F4389" w:rsidRPr="004F4389" w:rsidRDefault="004F4389" w:rsidP="004F4389">
            <w:pPr>
              <w:rPr>
                <w:ins w:id="1923" w:author="Gary Sullivan" w:date="2020-10-08T22:23:00Z"/>
                <w:bCs/>
                <w:lang w:val="en-US"/>
              </w:rPr>
            </w:pPr>
            <w:ins w:id="1924" w:author="Gary Sullivan" w:date="2020-10-08T22:23:00Z">
              <w:r w:rsidRPr="004F4389">
                <w:rPr>
                  <w:lang w:val="en-US"/>
                </w:rPr>
                <w:t>48.48%</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3C20D35" w14:textId="77777777" w:rsidR="004F4389" w:rsidRPr="004F4389" w:rsidRDefault="004F4389" w:rsidP="004F4389">
            <w:pPr>
              <w:rPr>
                <w:ins w:id="1925" w:author="Gary Sullivan" w:date="2020-10-08T22:23:00Z"/>
                <w:bCs/>
                <w:lang w:val="en-US"/>
              </w:rPr>
            </w:pPr>
            <w:ins w:id="1926" w:author="Gary Sullivan" w:date="2020-10-08T22:23:00Z">
              <w:r w:rsidRPr="004F4389">
                <w:rPr>
                  <w:lang w:val="en-US"/>
                </w:rPr>
                <w:t>3.73%</w:t>
              </w:r>
            </w:ins>
          </w:p>
        </w:tc>
        <w:tc>
          <w:tcPr>
            <w:tcW w:w="625" w:type="pct"/>
            <w:tcBorders>
              <w:top w:val="single" w:sz="4" w:space="0" w:color="auto"/>
              <w:left w:val="single" w:sz="4" w:space="0" w:color="auto"/>
              <w:bottom w:val="single" w:sz="4" w:space="0" w:color="auto"/>
              <w:right w:val="single" w:sz="4" w:space="0" w:color="auto"/>
            </w:tcBorders>
            <w:noWrap/>
          </w:tcPr>
          <w:p w14:paraId="26818D76" w14:textId="77777777" w:rsidR="004F4389" w:rsidRPr="004F4389" w:rsidRDefault="004F4389" w:rsidP="004F4389">
            <w:pPr>
              <w:rPr>
                <w:ins w:id="1927"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31CAE39" w14:textId="77777777" w:rsidR="004F4389" w:rsidRPr="004F4389" w:rsidRDefault="004F4389" w:rsidP="004F4389">
            <w:pPr>
              <w:rPr>
                <w:ins w:id="1928"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E54B00E" w14:textId="77777777" w:rsidR="004F4389" w:rsidRPr="004F4389" w:rsidRDefault="004F4389" w:rsidP="004F4389">
            <w:pPr>
              <w:rPr>
                <w:ins w:id="1929" w:author="Gary Sullivan" w:date="2020-10-08T22:23:00Z"/>
                <w:bCs/>
                <w:lang w:val="en-US"/>
              </w:rPr>
            </w:pPr>
            <w:ins w:id="1930" w:author="Gary Sullivan" w:date="2020-10-08T22:23:00Z">
              <w:r w:rsidRPr="004F4389">
                <w:rPr>
                  <w:lang w:val="en-US"/>
                </w:rPr>
                <w:t>0.76%</w:t>
              </w:r>
            </w:ins>
          </w:p>
        </w:tc>
        <w:tc>
          <w:tcPr>
            <w:tcW w:w="625" w:type="pct"/>
            <w:tcBorders>
              <w:top w:val="single" w:sz="4" w:space="0" w:color="auto"/>
              <w:left w:val="single" w:sz="4" w:space="0" w:color="auto"/>
              <w:bottom w:val="single" w:sz="4" w:space="0" w:color="auto"/>
              <w:right w:val="single" w:sz="4" w:space="0" w:color="auto"/>
            </w:tcBorders>
            <w:noWrap/>
          </w:tcPr>
          <w:p w14:paraId="61F2B96A" w14:textId="77777777" w:rsidR="004F4389" w:rsidRPr="004F4389" w:rsidRDefault="004F4389" w:rsidP="004F4389">
            <w:pPr>
              <w:rPr>
                <w:ins w:id="1931"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7BFF76B" w14:textId="77777777" w:rsidR="004F4389" w:rsidRPr="004F4389" w:rsidRDefault="004F4389" w:rsidP="004F4389">
            <w:pPr>
              <w:rPr>
                <w:ins w:id="1932" w:author="Gary Sullivan" w:date="2020-10-08T22:23:00Z"/>
                <w:bCs/>
                <w:lang w:val="en-US"/>
              </w:rPr>
            </w:pPr>
          </w:p>
        </w:tc>
      </w:tr>
      <w:tr w:rsidR="004F4389" w:rsidRPr="004F4389" w14:paraId="46248D3E" w14:textId="77777777" w:rsidTr="001D68D2">
        <w:trPr>
          <w:trHeight w:val="600"/>
          <w:ins w:id="1933" w:author="Gary Sullivan" w:date="2020-10-08T22:23:00Z"/>
        </w:trPr>
        <w:tc>
          <w:tcPr>
            <w:tcW w:w="667" w:type="pct"/>
            <w:tcBorders>
              <w:top w:val="single" w:sz="4" w:space="0" w:color="auto"/>
              <w:left w:val="single" w:sz="4" w:space="0" w:color="auto"/>
              <w:bottom w:val="single" w:sz="4" w:space="0" w:color="auto"/>
              <w:right w:val="single" w:sz="4" w:space="0" w:color="auto"/>
            </w:tcBorders>
            <w:noWrap/>
          </w:tcPr>
          <w:p w14:paraId="036641E7" w14:textId="77777777" w:rsidR="004F4389" w:rsidRPr="004F4389" w:rsidRDefault="004F4389" w:rsidP="004F4389">
            <w:pPr>
              <w:rPr>
                <w:ins w:id="1934" w:author="Gary Sullivan" w:date="2020-10-08T22:23:00Z"/>
                <w:bCs/>
                <w:lang w:val="en-US"/>
              </w:rPr>
            </w:pPr>
            <w:ins w:id="1935" w:author="Gary Sullivan" w:date="2020-10-08T22:23:00Z">
              <w:r w:rsidRPr="004F4389">
                <w:rPr>
                  <w:lang w:val="en-US"/>
                </w:rPr>
                <w:t>ALF</w:t>
              </w:r>
            </w:ins>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4FADAC4" w14:textId="77777777" w:rsidR="004F4389" w:rsidRPr="004F4389" w:rsidRDefault="004F4389" w:rsidP="004F4389">
            <w:pPr>
              <w:rPr>
                <w:ins w:id="1936" w:author="Gary Sullivan" w:date="2020-10-08T22:23:00Z"/>
                <w:bCs/>
                <w:lang w:val="en-US"/>
              </w:rPr>
            </w:pPr>
            <w:ins w:id="1937" w:author="Gary Sullivan" w:date="2020-10-08T22:23:00Z">
              <w:r w:rsidRPr="004F4389">
                <w:rPr>
                  <w:lang w:val="en-US"/>
                </w:rPr>
                <w:t>99.00%</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6A74C40" w14:textId="77777777" w:rsidR="004F4389" w:rsidRPr="004F4389" w:rsidRDefault="004F4389" w:rsidP="004F4389">
            <w:pPr>
              <w:rPr>
                <w:ins w:id="1938" w:author="Gary Sullivan" w:date="2020-10-08T22:23:00Z"/>
                <w:bCs/>
                <w:lang w:val="en-US"/>
              </w:rPr>
            </w:pPr>
            <w:ins w:id="1939" w:author="Gary Sullivan" w:date="2020-10-08T22:23:00Z">
              <w:r w:rsidRPr="004F4389">
                <w:rPr>
                  <w:lang w:val="en-US"/>
                </w:rPr>
                <w:t>70.77%</w:t>
              </w:r>
            </w:ins>
          </w:p>
        </w:tc>
        <w:tc>
          <w:tcPr>
            <w:tcW w:w="625" w:type="pct"/>
            <w:tcBorders>
              <w:top w:val="single" w:sz="4" w:space="0" w:color="auto"/>
              <w:left w:val="single" w:sz="4" w:space="0" w:color="auto"/>
              <w:bottom w:val="single" w:sz="4" w:space="0" w:color="auto"/>
              <w:right w:val="single" w:sz="4" w:space="0" w:color="auto"/>
            </w:tcBorders>
            <w:noWrap/>
          </w:tcPr>
          <w:p w14:paraId="7B24EBD1" w14:textId="77777777" w:rsidR="004F4389" w:rsidRPr="004F4389" w:rsidRDefault="004F4389" w:rsidP="004F4389">
            <w:pPr>
              <w:rPr>
                <w:ins w:id="1940"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277B672" w14:textId="77777777" w:rsidR="004F4389" w:rsidRPr="004F4389" w:rsidRDefault="004F4389" w:rsidP="004F4389">
            <w:pPr>
              <w:rPr>
                <w:ins w:id="1941"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59F27A0" w14:textId="77777777" w:rsidR="004F4389" w:rsidRPr="004F4389" w:rsidRDefault="004F4389" w:rsidP="004F4389">
            <w:pPr>
              <w:rPr>
                <w:ins w:id="1942" w:author="Gary Sullivan" w:date="2020-10-08T22:23:00Z"/>
                <w:bCs/>
                <w:lang w:val="en-US"/>
              </w:rPr>
            </w:pPr>
            <w:ins w:id="1943" w:author="Gary Sullivan" w:date="2020-10-08T22:23:00Z">
              <w:r w:rsidRPr="004F4389">
                <w:rPr>
                  <w:lang w:val="en-US"/>
                </w:rPr>
                <w:t>67.66%</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5C01AC3" w14:textId="77777777" w:rsidR="004F4389" w:rsidRPr="004F4389" w:rsidRDefault="004F4389" w:rsidP="004F4389">
            <w:pPr>
              <w:rPr>
                <w:ins w:id="1944"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CF8B6C" w14:textId="77777777" w:rsidR="004F4389" w:rsidRPr="004F4389" w:rsidRDefault="004F4389" w:rsidP="004F4389">
            <w:pPr>
              <w:rPr>
                <w:ins w:id="1945" w:author="Gary Sullivan" w:date="2020-10-08T22:23:00Z"/>
                <w:bCs/>
                <w:lang w:val="en-US"/>
              </w:rPr>
            </w:pPr>
          </w:p>
        </w:tc>
      </w:tr>
      <w:tr w:rsidR="004F4389" w:rsidRPr="004F4389" w14:paraId="2BFAB0CC" w14:textId="77777777" w:rsidTr="001D68D2">
        <w:trPr>
          <w:trHeight w:val="600"/>
          <w:ins w:id="1946" w:author="Gary Sullivan" w:date="2020-10-08T22:23:00Z"/>
        </w:trPr>
        <w:tc>
          <w:tcPr>
            <w:tcW w:w="667" w:type="pct"/>
            <w:tcBorders>
              <w:top w:val="single" w:sz="4" w:space="0" w:color="auto"/>
              <w:left w:val="single" w:sz="4" w:space="0" w:color="auto"/>
              <w:bottom w:val="single" w:sz="4" w:space="0" w:color="auto"/>
              <w:right w:val="single" w:sz="4" w:space="0" w:color="auto"/>
            </w:tcBorders>
            <w:noWrap/>
          </w:tcPr>
          <w:p w14:paraId="034B69A8" w14:textId="77777777" w:rsidR="004F4389" w:rsidRPr="004F4389" w:rsidRDefault="004F4389" w:rsidP="004F4389">
            <w:pPr>
              <w:rPr>
                <w:ins w:id="1947" w:author="Gary Sullivan" w:date="2020-10-08T22:23:00Z"/>
                <w:bCs/>
                <w:lang w:val="en-US"/>
              </w:rPr>
            </w:pPr>
            <w:ins w:id="1948" w:author="Gary Sullivan" w:date="2020-10-08T22:23:00Z">
              <w:r w:rsidRPr="004F4389">
                <w:rPr>
                  <w:lang w:val="en-US"/>
                </w:rPr>
                <w:t>AFFINE</w:t>
              </w:r>
            </w:ins>
          </w:p>
        </w:tc>
        <w:tc>
          <w:tcPr>
            <w:tcW w:w="583" w:type="pct"/>
            <w:tcBorders>
              <w:top w:val="single" w:sz="4" w:space="0" w:color="auto"/>
              <w:left w:val="single" w:sz="4" w:space="0" w:color="auto"/>
              <w:bottom w:val="single" w:sz="4" w:space="0" w:color="auto"/>
              <w:right w:val="single" w:sz="4" w:space="0" w:color="auto"/>
            </w:tcBorders>
            <w:noWrap/>
          </w:tcPr>
          <w:p w14:paraId="7F20F53E" w14:textId="77777777" w:rsidR="004F4389" w:rsidRPr="004F4389" w:rsidRDefault="004F4389" w:rsidP="004F4389">
            <w:pPr>
              <w:rPr>
                <w:ins w:id="1949"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E6D59F7" w14:textId="77777777" w:rsidR="004F4389" w:rsidRPr="004F4389" w:rsidRDefault="004F4389" w:rsidP="004F4389">
            <w:pPr>
              <w:rPr>
                <w:ins w:id="1950" w:author="Gary Sullivan" w:date="2020-10-08T22:23:00Z"/>
                <w:bCs/>
                <w:lang w:val="en-US"/>
              </w:rPr>
            </w:pPr>
            <w:ins w:id="1951" w:author="Gary Sullivan" w:date="2020-10-08T22:23:00Z">
              <w:r w:rsidRPr="004F4389">
                <w:rPr>
                  <w:lang w:val="en-US"/>
                </w:rPr>
                <w:t>17.84%</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212EAD" w14:textId="77777777" w:rsidR="004F4389" w:rsidRPr="004F4389" w:rsidRDefault="004F4389" w:rsidP="004F4389">
            <w:pPr>
              <w:rPr>
                <w:ins w:id="1952"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808636F" w14:textId="77777777" w:rsidR="004F4389" w:rsidRPr="004F4389" w:rsidRDefault="004F4389" w:rsidP="004F4389">
            <w:pPr>
              <w:rPr>
                <w:ins w:id="1953"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4DB8930" w14:textId="77777777" w:rsidR="004F4389" w:rsidRPr="004F4389" w:rsidRDefault="004F4389" w:rsidP="004F4389">
            <w:pPr>
              <w:rPr>
                <w:ins w:id="1954" w:author="Gary Sullivan" w:date="2020-10-08T22:23:00Z"/>
                <w:bCs/>
                <w:lang w:val="en-US"/>
              </w:rPr>
            </w:pPr>
            <w:ins w:id="1955" w:author="Gary Sullivan" w:date="2020-10-08T22:23:00Z">
              <w:r w:rsidRPr="004F4389">
                <w:rPr>
                  <w:lang w:val="en-US"/>
                </w:rPr>
                <w:t>26.99%</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2AFDFC" w14:textId="77777777" w:rsidR="004F4389" w:rsidRPr="004F4389" w:rsidRDefault="004F4389" w:rsidP="004F4389">
            <w:pPr>
              <w:rPr>
                <w:ins w:id="1956"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D5E76A6" w14:textId="77777777" w:rsidR="004F4389" w:rsidRPr="004F4389" w:rsidRDefault="004F4389" w:rsidP="004F4389">
            <w:pPr>
              <w:rPr>
                <w:ins w:id="1957" w:author="Gary Sullivan" w:date="2020-10-08T22:23:00Z"/>
                <w:bCs/>
                <w:lang w:val="en-US"/>
              </w:rPr>
            </w:pPr>
          </w:p>
        </w:tc>
      </w:tr>
      <w:tr w:rsidR="004F4389" w:rsidRPr="004F4389" w14:paraId="5B34193F" w14:textId="77777777" w:rsidTr="001D68D2">
        <w:trPr>
          <w:trHeight w:val="600"/>
          <w:ins w:id="1958" w:author="Gary Sullivan" w:date="2020-10-08T22:23:00Z"/>
        </w:trPr>
        <w:tc>
          <w:tcPr>
            <w:tcW w:w="667" w:type="pct"/>
            <w:tcBorders>
              <w:top w:val="single" w:sz="4" w:space="0" w:color="auto"/>
              <w:left w:val="single" w:sz="4" w:space="0" w:color="auto"/>
              <w:bottom w:val="single" w:sz="4" w:space="0" w:color="auto"/>
              <w:right w:val="single" w:sz="4" w:space="0" w:color="auto"/>
            </w:tcBorders>
            <w:noWrap/>
          </w:tcPr>
          <w:p w14:paraId="4B5D4A91" w14:textId="77777777" w:rsidR="004F4389" w:rsidRPr="004F4389" w:rsidRDefault="004F4389" w:rsidP="004F4389">
            <w:pPr>
              <w:rPr>
                <w:ins w:id="1959" w:author="Gary Sullivan" w:date="2020-10-08T22:23:00Z"/>
                <w:bCs/>
                <w:lang w:val="en-US"/>
              </w:rPr>
            </w:pPr>
            <w:proofErr w:type="spellStart"/>
            <w:ins w:id="1960" w:author="Gary Sullivan" w:date="2020-10-08T22:23:00Z">
              <w:r w:rsidRPr="004F4389">
                <w:rPr>
                  <w:lang w:val="en-US"/>
                </w:rPr>
                <w:t>SbTMC</w:t>
              </w:r>
              <w:proofErr w:type="spellEnd"/>
            </w:ins>
          </w:p>
        </w:tc>
        <w:tc>
          <w:tcPr>
            <w:tcW w:w="583" w:type="pct"/>
            <w:tcBorders>
              <w:top w:val="single" w:sz="4" w:space="0" w:color="auto"/>
              <w:left w:val="single" w:sz="4" w:space="0" w:color="auto"/>
              <w:bottom w:val="single" w:sz="4" w:space="0" w:color="auto"/>
              <w:right w:val="single" w:sz="4" w:space="0" w:color="auto"/>
            </w:tcBorders>
            <w:noWrap/>
          </w:tcPr>
          <w:p w14:paraId="550268F4" w14:textId="77777777" w:rsidR="004F4389" w:rsidRPr="004F4389" w:rsidRDefault="004F4389" w:rsidP="004F4389">
            <w:pPr>
              <w:rPr>
                <w:ins w:id="1961"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8812F08" w14:textId="77777777" w:rsidR="004F4389" w:rsidRPr="004F4389" w:rsidRDefault="004F4389" w:rsidP="004F4389">
            <w:pPr>
              <w:rPr>
                <w:ins w:id="1962" w:author="Gary Sullivan" w:date="2020-10-08T22:23:00Z"/>
                <w:bCs/>
                <w:lang w:val="en-US"/>
              </w:rPr>
            </w:pPr>
            <w:ins w:id="1963" w:author="Gary Sullivan" w:date="2020-10-08T22:23:00Z">
              <w:r w:rsidRPr="004F4389">
                <w:rPr>
                  <w:lang w:val="en-US"/>
                </w:rPr>
                <w:t>10.40%</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EF6304D" w14:textId="77777777" w:rsidR="004F4389" w:rsidRPr="004F4389" w:rsidRDefault="004F4389" w:rsidP="004F4389">
            <w:pPr>
              <w:rPr>
                <w:ins w:id="1964"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5A7F779" w14:textId="77777777" w:rsidR="004F4389" w:rsidRPr="004F4389" w:rsidRDefault="004F4389" w:rsidP="004F4389">
            <w:pPr>
              <w:rPr>
                <w:ins w:id="1965"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7CDE6C0" w14:textId="77777777" w:rsidR="004F4389" w:rsidRPr="004F4389" w:rsidRDefault="004F4389" w:rsidP="004F4389">
            <w:pPr>
              <w:rPr>
                <w:ins w:id="1966" w:author="Gary Sullivan" w:date="2020-10-08T22:23:00Z"/>
                <w:bCs/>
                <w:lang w:val="en-US"/>
              </w:rPr>
            </w:pPr>
            <w:ins w:id="1967" w:author="Gary Sullivan" w:date="2020-10-08T22:23:00Z">
              <w:r w:rsidRPr="004F4389">
                <w:rPr>
                  <w:lang w:val="en-US"/>
                </w:rPr>
                <w:t>12.92%</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1A2F16" w14:textId="77777777" w:rsidR="004F4389" w:rsidRPr="004F4389" w:rsidRDefault="004F4389" w:rsidP="004F4389">
            <w:pPr>
              <w:rPr>
                <w:ins w:id="1968"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48D48F1" w14:textId="77777777" w:rsidR="004F4389" w:rsidRPr="004F4389" w:rsidRDefault="004F4389" w:rsidP="004F4389">
            <w:pPr>
              <w:rPr>
                <w:ins w:id="1969" w:author="Gary Sullivan" w:date="2020-10-08T22:23:00Z"/>
                <w:bCs/>
                <w:lang w:val="en-US"/>
              </w:rPr>
            </w:pPr>
          </w:p>
        </w:tc>
      </w:tr>
      <w:tr w:rsidR="004F4389" w:rsidRPr="004F4389" w14:paraId="1F32ECBB" w14:textId="77777777" w:rsidTr="001D68D2">
        <w:trPr>
          <w:trHeight w:val="600"/>
          <w:ins w:id="1970" w:author="Gary Sullivan" w:date="2020-10-08T22:23:00Z"/>
        </w:trPr>
        <w:tc>
          <w:tcPr>
            <w:tcW w:w="667" w:type="pct"/>
            <w:tcBorders>
              <w:top w:val="single" w:sz="4" w:space="0" w:color="auto"/>
              <w:left w:val="single" w:sz="4" w:space="0" w:color="auto"/>
              <w:bottom w:val="single" w:sz="4" w:space="0" w:color="auto"/>
              <w:right w:val="single" w:sz="4" w:space="0" w:color="auto"/>
            </w:tcBorders>
            <w:noWrap/>
          </w:tcPr>
          <w:p w14:paraId="78B95B9A" w14:textId="77777777" w:rsidR="004F4389" w:rsidRPr="004F4389" w:rsidRDefault="004F4389" w:rsidP="004F4389">
            <w:pPr>
              <w:rPr>
                <w:ins w:id="1971" w:author="Gary Sullivan" w:date="2020-10-08T22:23:00Z"/>
                <w:bCs/>
                <w:lang w:val="en-US"/>
              </w:rPr>
            </w:pPr>
            <w:ins w:id="1972" w:author="Gary Sullivan" w:date="2020-10-08T22:23:00Z">
              <w:r w:rsidRPr="004F4389">
                <w:rPr>
                  <w:lang w:val="en-US"/>
                </w:rPr>
                <w:t>AMVR</w:t>
              </w:r>
            </w:ins>
          </w:p>
        </w:tc>
        <w:tc>
          <w:tcPr>
            <w:tcW w:w="583" w:type="pct"/>
            <w:tcBorders>
              <w:top w:val="single" w:sz="4" w:space="0" w:color="auto"/>
              <w:left w:val="single" w:sz="4" w:space="0" w:color="auto"/>
              <w:bottom w:val="single" w:sz="4" w:space="0" w:color="auto"/>
              <w:right w:val="single" w:sz="4" w:space="0" w:color="auto"/>
            </w:tcBorders>
            <w:noWrap/>
          </w:tcPr>
          <w:p w14:paraId="79FC1B5A" w14:textId="77777777" w:rsidR="004F4389" w:rsidRPr="004F4389" w:rsidRDefault="004F4389" w:rsidP="004F4389">
            <w:pPr>
              <w:rPr>
                <w:ins w:id="1973"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7B24800" w14:textId="77777777" w:rsidR="004F4389" w:rsidRPr="004F4389" w:rsidRDefault="004F4389" w:rsidP="004F4389">
            <w:pPr>
              <w:rPr>
                <w:ins w:id="1974" w:author="Gary Sullivan" w:date="2020-10-08T22:23:00Z"/>
                <w:bCs/>
                <w:lang w:val="en-US"/>
              </w:rPr>
            </w:pPr>
            <w:ins w:id="1975" w:author="Gary Sullivan" w:date="2020-10-08T22:23:00Z">
              <w:r w:rsidRPr="004F4389">
                <w:rPr>
                  <w:lang w:val="en-US"/>
                </w:rPr>
                <w:t>5.43%</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D810F06" w14:textId="77777777" w:rsidR="004F4389" w:rsidRPr="004F4389" w:rsidRDefault="004F4389" w:rsidP="004F4389">
            <w:pPr>
              <w:rPr>
                <w:ins w:id="1976"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2A5005" w14:textId="77777777" w:rsidR="004F4389" w:rsidRPr="004F4389" w:rsidRDefault="004F4389" w:rsidP="004F4389">
            <w:pPr>
              <w:rPr>
                <w:ins w:id="1977"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14C8696" w14:textId="77777777" w:rsidR="004F4389" w:rsidRPr="004F4389" w:rsidRDefault="004F4389" w:rsidP="004F4389">
            <w:pPr>
              <w:rPr>
                <w:ins w:id="1978" w:author="Gary Sullivan" w:date="2020-10-08T22:23:00Z"/>
                <w:bCs/>
                <w:lang w:val="en-US"/>
              </w:rPr>
            </w:pPr>
            <w:ins w:id="1979" w:author="Gary Sullivan" w:date="2020-10-08T22:23:00Z">
              <w:r w:rsidRPr="004F4389">
                <w:rPr>
                  <w:lang w:val="en-US"/>
                </w:rPr>
                <w:t>2.51%</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4203B" w14:textId="77777777" w:rsidR="004F4389" w:rsidRPr="004F4389" w:rsidRDefault="004F4389" w:rsidP="004F4389">
            <w:pPr>
              <w:rPr>
                <w:ins w:id="1980"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E5351A" w14:textId="77777777" w:rsidR="004F4389" w:rsidRPr="004F4389" w:rsidRDefault="004F4389" w:rsidP="004F4389">
            <w:pPr>
              <w:rPr>
                <w:ins w:id="1981" w:author="Gary Sullivan" w:date="2020-10-08T22:23:00Z"/>
                <w:bCs/>
                <w:lang w:val="en-US"/>
              </w:rPr>
            </w:pPr>
          </w:p>
        </w:tc>
      </w:tr>
      <w:tr w:rsidR="004F4389" w:rsidRPr="004F4389" w14:paraId="1DFF3830" w14:textId="77777777" w:rsidTr="001D68D2">
        <w:trPr>
          <w:trHeight w:val="600"/>
          <w:ins w:id="1982" w:author="Gary Sullivan" w:date="2020-10-08T22:23:00Z"/>
        </w:trPr>
        <w:tc>
          <w:tcPr>
            <w:tcW w:w="667" w:type="pct"/>
            <w:tcBorders>
              <w:top w:val="single" w:sz="4" w:space="0" w:color="auto"/>
              <w:left w:val="single" w:sz="4" w:space="0" w:color="auto"/>
              <w:bottom w:val="single" w:sz="4" w:space="0" w:color="auto"/>
              <w:right w:val="single" w:sz="4" w:space="0" w:color="auto"/>
            </w:tcBorders>
            <w:noWrap/>
          </w:tcPr>
          <w:p w14:paraId="7FB083F1" w14:textId="77777777" w:rsidR="004F4389" w:rsidRPr="004F4389" w:rsidRDefault="004F4389" w:rsidP="004F4389">
            <w:pPr>
              <w:rPr>
                <w:ins w:id="1983" w:author="Gary Sullivan" w:date="2020-10-08T22:23:00Z"/>
                <w:bCs/>
                <w:lang w:val="en-US"/>
              </w:rPr>
            </w:pPr>
            <w:ins w:id="1984" w:author="Gary Sullivan" w:date="2020-10-08T22:23:00Z">
              <w:r w:rsidRPr="004F4389">
                <w:rPr>
                  <w:lang w:val="en-US"/>
                </w:rPr>
                <w:t>GPM</w:t>
              </w:r>
            </w:ins>
          </w:p>
        </w:tc>
        <w:tc>
          <w:tcPr>
            <w:tcW w:w="583" w:type="pct"/>
            <w:tcBorders>
              <w:top w:val="single" w:sz="4" w:space="0" w:color="auto"/>
              <w:left w:val="single" w:sz="4" w:space="0" w:color="auto"/>
              <w:bottom w:val="single" w:sz="4" w:space="0" w:color="auto"/>
              <w:right w:val="single" w:sz="4" w:space="0" w:color="auto"/>
            </w:tcBorders>
            <w:noWrap/>
          </w:tcPr>
          <w:p w14:paraId="31C2B5BA" w14:textId="77777777" w:rsidR="004F4389" w:rsidRPr="004F4389" w:rsidRDefault="004F4389" w:rsidP="004F4389">
            <w:pPr>
              <w:rPr>
                <w:ins w:id="1985"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C2801B" w14:textId="77777777" w:rsidR="004F4389" w:rsidRPr="004F4389" w:rsidRDefault="004F4389" w:rsidP="004F4389">
            <w:pPr>
              <w:rPr>
                <w:ins w:id="1986" w:author="Gary Sullivan" w:date="2020-10-08T22:23:00Z"/>
                <w:bCs/>
                <w:lang w:val="en-US"/>
              </w:rPr>
            </w:pPr>
            <w:ins w:id="1987" w:author="Gary Sullivan" w:date="2020-10-08T22:23:00Z">
              <w:r w:rsidRPr="004F4389">
                <w:rPr>
                  <w:lang w:val="en-US"/>
                </w:rPr>
                <w:t>2.44%</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1B955FC" w14:textId="77777777" w:rsidR="004F4389" w:rsidRPr="004F4389" w:rsidRDefault="004F4389" w:rsidP="004F4389">
            <w:pPr>
              <w:rPr>
                <w:ins w:id="1988"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E249E02" w14:textId="77777777" w:rsidR="004F4389" w:rsidRPr="004F4389" w:rsidRDefault="004F4389" w:rsidP="004F4389">
            <w:pPr>
              <w:rPr>
                <w:ins w:id="1989"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E770F" w14:textId="77777777" w:rsidR="004F4389" w:rsidRPr="004F4389" w:rsidRDefault="004F4389" w:rsidP="004F4389">
            <w:pPr>
              <w:rPr>
                <w:ins w:id="1990" w:author="Gary Sullivan" w:date="2020-10-08T22:23:00Z"/>
                <w:bCs/>
                <w:lang w:val="en-US"/>
              </w:rPr>
            </w:pPr>
            <w:ins w:id="1991" w:author="Gary Sullivan" w:date="2020-10-08T22:23:00Z">
              <w:r w:rsidRPr="004F4389">
                <w:rPr>
                  <w:lang w:val="en-US"/>
                </w:rPr>
                <w:t>6.00%</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4BA6D76" w14:textId="77777777" w:rsidR="004F4389" w:rsidRPr="004F4389" w:rsidRDefault="004F4389" w:rsidP="004F4389">
            <w:pPr>
              <w:rPr>
                <w:ins w:id="1992"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06412D" w14:textId="77777777" w:rsidR="004F4389" w:rsidRPr="004F4389" w:rsidRDefault="004F4389" w:rsidP="004F4389">
            <w:pPr>
              <w:rPr>
                <w:ins w:id="1993" w:author="Gary Sullivan" w:date="2020-10-08T22:23:00Z"/>
                <w:bCs/>
                <w:lang w:val="en-US"/>
              </w:rPr>
            </w:pPr>
          </w:p>
        </w:tc>
      </w:tr>
      <w:tr w:rsidR="004F4389" w:rsidRPr="004F4389" w14:paraId="52B7C021" w14:textId="77777777" w:rsidTr="001D68D2">
        <w:trPr>
          <w:trHeight w:val="600"/>
          <w:ins w:id="1994" w:author="Gary Sullivan" w:date="2020-10-08T22:23:00Z"/>
        </w:trPr>
        <w:tc>
          <w:tcPr>
            <w:tcW w:w="667" w:type="pct"/>
            <w:tcBorders>
              <w:top w:val="single" w:sz="4" w:space="0" w:color="auto"/>
              <w:left w:val="single" w:sz="4" w:space="0" w:color="auto"/>
              <w:bottom w:val="single" w:sz="4" w:space="0" w:color="auto"/>
              <w:right w:val="single" w:sz="4" w:space="0" w:color="auto"/>
            </w:tcBorders>
            <w:noWrap/>
          </w:tcPr>
          <w:p w14:paraId="631B3EEF" w14:textId="77777777" w:rsidR="004F4389" w:rsidRPr="004F4389" w:rsidRDefault="004F4389" w:rsidP="004F4389">
            <w:pPr>
              <w:rPr>
                <w:ins w:id="1995" w:author="Gary Sullivan" w:date="2020-10-08T22:23:00Z"/>
                <w:bCs/>
                <w:lang w:val="en-US"/>
              </w:rPr>
            </w:pPr>
            <w:ins w:id="1996" w:author="Gary Sullivan" w:date="2020-10-08T22:23:00Z">
              <w:r w:rsidRPr="004F4389">
                <w:rPr>
                  <w:lang w:val="en-US"/>
                </w:rPr>
                <w:t>BDOF</w:t>
              </w:r>
            </w:ins>
          </w:p>
        </w:tc>
        <w:tc>
          <w:tcPr>
            <w:tcW w:w="583" w:type="pct"/>
            <w:tcBorders>
              <w:top w:val="single" w:sz="4" w:space="0" w:color="auto"/>
              <w:left w:val="single" w:sz="4" w:space="0" w:color="auto"/>
              <w:bottom w:val="single" w:sz="4" w:space="0" w:color="auto"/>
              <w:right w:val="single" w:sz="4" w:space="0" w:color="auto"/>
            </w:tcBorders>
            <w:noWrap/>
          </w:tcPr>
          <w:p w14:paraId="274A4B31" w14:textId="77777777" w:rsidR="004F4389" w:rsidRPr="004F4389" w:rsidRDefault="004F4389" w:rsidP="004F4389">
            <w:pPr>
              <w:rPr>
                <w:ins w:id="1997"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8334DA5" w14:textId="77777777" w:rsidR="004F4389" w:rsidRPr="004F4389" w:rsidRDefault="004F4389" w:rsidP="004F4389">
            <w:pPr>
              <w:rPr>
                <w:ins w:id="1998" w:author="Gary Sullivan" w:date="2020-10-08T22:23:00Z"/>
                <w:bCs/>
                <w:lang w:val="en-US"/>
              </w:rPr>
            </w:pPr>
            <w:ins w:id="1999" w:author="Gary Sullivan" w:date="2020-10-08T22:23:00Z">
              <w:r w:rsidRPr="004F4389">
                <w:rPr>
                  <w:lang w:val="en-US"/>
                </w:rPr>
                <w:t>44.99%</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36B1A6" w14:textId="77777777" w:rsidR="004F4389" w:rsidRPr="004F4389" w:rsidRDefault="004F4389" w:rsidP="004F4389">
            <w:pPr>
              <w:rPr>
                <w:ins w:id="2000"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49E6B3" w14:textId="77777777" w:rsidR="004F4389" w:rsidRPr="004F4389" w:rsidRDefault="004F4389" w:rsidP="004F4389">
            <w:pPr>
              <w:rPr>
                <w:ins w:id="2001"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224401D" w14:textId="77777777" w:rsidR="004F4389" w:rsidRPr="004F4389" w:rsidRDefault="004F4389" w:rsidP="004F4389">
            <w:pPr>
              <w:rPr>
                <w:ins w:id="2002"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BC5F45" w14:textId="77777777" w:rsidR="004F4389" w:rsidRPr="004F4389" w:rsidRDefault="004F4389" w:rsidP="004F4389">
            <w:pPr>
              <w:rPr>
                <w:ins w:id="2003"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9F9F87" w14:textId="77777777" w:rsidR="004F4389" w:rsidRPr="004F4389" w:rsidRDefault="004F4389" w:rsidP="004F4389">
            <w:pPr>
              <w:rPr>
                <w:ins w:id="2004" w:author="Gary Sullivan" w:date="2020-10-08T22:23:00Z"/>
                <w:bCs/>
                <w:lang w:val="en-US"/>
              </w:rPr>
            </w:pPr>
          </w:p>
        </w:tc>
      </w:tr>
      <w:tr w:rsidR="004F4389" w:rsidRPr="004F4389" w14:paraId="0BC7681F" w14:textId="77777777" w:rsidTr="001D68D2">
        <w:trPr>
          <w:trHeight w:val="600"/>
          <w:ins w:id="2005" w:author="Gary Sullivan" w:date="2020-10-08T22:23:00Z"/>
        </w:trPr>
        <w:tc>
          <w:tcPr>
            <w:tcW w:w="667" w:type="pct"/>
            <w:tcBorders>
              <w:top w:val="single" w:sz="4" w:space="0" w:color="auto"/>
              <w:left w:val="single" w:sz="4" w:space="0" w:color="auto"/>
              <w:bottom w:val="single" w:sz="4" w:space="0" w:color="auto"/>
              <w:right w:val="single" w:sz="4" w:space="0" w:color="auto"/>
            </w:tcBorders>
            <w:noWrap/>
          </w:tcPr>
          <w:p w14:paraId="6E5293C4" w14:textId="77777777" w:rsidR="004F4389" w:rsidRPr="004F4389" w:rsidRDefault="004F4389" w:rsidP="004F4389">
            <w:pPr>
              <w:rPr>
                <w:ins w:id="2006" w:author="Gary Sullivan" w:date="2020-10-08T22:23:00Z"/>
                <w:bCs/>
                <w:lang w:val="en-US"/>
              </w:rPr>
            </w:pPr>
            <w:ins w:id="2007" w:author="Gary Sullivan" w:date="2020-10-08T22:23:00Z">
              <w:r w:rsidRPr="004F4389">
                <w:rPr>
                  <w:lang w:val="en-US"/>
                </w:rPr>
                <w:t>CIIP</w:t>
              </w:r>
            </w:ins>
          </w:p>
        </w:tc>
        <w:tc>
          <w:tcPr>
            <w:tcW w:w="583" w:type="pct"/>
            <w:tcBorders>
              <w:top w:val="single" w:sz="4" w:space="0" w:color="auto"/>
              <w:left w:val="single" w:sz="4" w:space="0" w:color="auto"/>
              <w:bottom w:val="single" w:sz="4" w:space="0" w:color="auto"/>
              <w:right w:val="single" w:sz="4" w:space="0" w:color="auto"/>
            </w:tcBorders>
            <w:noWrap/>
          </w:tcPr>
          <w:p w14:paraId="70FBC7FA" w14:textId="77777777" w:rsidR="004F4389" w:rsidRPr="004F4389" w:rsidRDefault="004F4389" w:rsidP="004F4389">
            <w:pPr>
              <w:rPr>
                <w:ins w:id="2008"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33B2BE" w14:textId="77777777" w:rsidR="004F4389" w:rsidRPr="004F4389" w:rsidRDefault="004F4389" w:rsidP="004F4389">
            <w:pPr>
              <w:rPr>
                <w:ins w:id="2009" w:author="Gary Sullivan" w:date="2020-10-08T22:23:00Z"/>
                <w:bCs/>
                <w:lang w:val="en-US"/>
              </w:rPr>
            </w:pPr>
            <w:ins w:id="2010" w:author="Gary Sullivan" w:date="2020-10-08T22:23:00Z">
              <w:r w:rsidRPr="004F4389">
                <w:rPr>
                  <w:lang w:val="en-US"/>
                </w:rPr>
                <w:t>0.90%</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85CCC50" w14:textId="77777777" w:rsidR="004F4389" w:rsidRPr="004F4389" w:rsidRDefault="004F4389" w:rsidP="004F4389">
            <w:pPr>
              <w:rPr>
                <w:ins w:id="2011"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16CFC2" w14:textId="77777777" w:rsidR="004F4389" w:rsidRPr="004F4389" w:rsidRDefault="004F4389" w:rsidP="004F4389">
            <w:pPr>
              <w:rPr>
                <w:ins w:id="2012"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52D363E" w14:textId="77777777" w:rsidR="004F4389" w:rsidRPr="004F4389" w:rsidRDefault="004F4389" w:rsidP="004F4389">
            <w:pPr>
              <w:rPr>
                <w:ins w:id="2013" w:author="Gary Sullivan" w:date="2020-10-08T22:23:00Z"/>
                <w:bCs/>
                <w:lang w:val="en-US"/>
              </w:rPr>
            </w:pPr>
            <w:ins w:id="2014" w:author="Gary Sullivan" w:date="2020-10-08T22:23:00Z">
              <w:r w:rsidRPr="004F4389">
                <w:rPr>
                  <w:lang w:val="en-US"/>
                </w:rPr>
                <w:t>1.55%</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286D09A" w14:textId="77777777" w:rsidR="004F4389" w:rsidRPr="004F4389" w:rsidRDefault="004F4389" w:rsidP="004F4389">
            <w:pPr>
              <w:rPr>
                <w:ins w:id="2015"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8FD62E2" w14:textId="77777777" w:rsidR="004F4389" w:rsidRPr="004F4389" w:rsidRDefault="004F4389" w:rsidP="004F4389">
            <w:pPr>
              <w:rPr>
                <w:ins w:id="2016" w:author="Gary Sullivan" w:date="2020-10-08T22:23:00Z"/>
                <w:bCs/>
                <w:lang w:val="en-US"/>
              </w:rPr>
            </w:pPr>
          </w:p>
        </w:tc>
      </w:tr>
      <w:tr w:rsidR="004F4389" w:rsidRPr="004F4389" w14:paraId="5B6C9C3A" w14:textId="77777777" w:rsidTr="001D68D2">
        <w:trPr>
          <w:trHeight w:val="600"/>
          <w:ins w:id="2017" w:author="Gary Sullivan" w:date="2020-10-08T22:23:00Z"/>
        </w:trPr>
        <w:tc>
          <w:tcPr>
            <w:tcW w:w="667" w:type="pct"/>
            <w:tcBorders>
              <w:top w:val="single" w:sz="4" w:space="0" w:color="auto"/>
              <w:left w:val="single" w:sz="4" w:space="0" w:color="auto"/>
              <w:bottom w:val="single" w:sz="4" w:space="0" w:color="auto"/>
              <w:right w:val="single" w:sz="4" w:space="0" w:color="auto"/>
            </w:tcBorders>
            <w:noWrap/>
          </w:tcPr>
          <w:p w14:paraId="7BF235F0" w14:textId="77777777" w:rsidR="004F4389" w:rsidRPr="004F4389" w:rsidRDefault="004F4389" w:rsidP="004F4389">
            <w:pPr>
              <w:rPr>
                <w:ins w:id="2018" w:author="Gary Sullivan" w:date="2020-10-08T22:23:00Z"/>
                <w:bCs/>
                <w:lang w:val="en-US"/>
              </w:rPr>
            </w:pPr>
            <w:ins w:id="2019" w:author="Gary Sullivan" w:date="2020-10-08T22:23:00Z">
              <w:r w:rsidRPr="004F4389">
                <w:rPr>
                  <w:lang w:val="en-US"/>
                </w:rPr>
                <w:t>MMVD</w:t>
              </w:r>
            </w:ins>
          </w:p>
        </w:tc>
        <w:tc>
          <w:tcPr>
            <w:tcW w:w="583" w:type="pct"/>
            <w:tcBorders>
              <w:top w:val="single" w:sz="4" w:space="0" w:color="auto"/>
              <w:left w:val="single" w:sz="4" w:space="0" w:color="auto"/>
              <w:bottom w:val="single" w:sz="4" w:space="0" w:color="auto"/>
              <w:right w:val="single" w:sz="4" w:space="0" w:color="auto"/>
            </w:tcBorders>
            <w:noWrap/>
          </w:tcPr>
          <w:p w14:paraId="160C3FBC" w14:textId="77777777" w:rsidR="004F4389" w:rsidRPr="004F4389" w:rsidRDefault="004F4389" w:rsidP="004F4389">
            <w:pPr>
              <w:rPr>
                <w:ins w:id="2020"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EF5D966" w14:textId="77777777" w:rsidR="004F4389" w:rsidRPr="004F4389" w:rsidRDefault="004F4389" w:rsidP="004F4389">
            <w:pPr>
              <w:rPr>
                <w:ins w:id="2021" w:author="Gary Sullivan" w:date="2020-10-08T22:23:00Z"/>
                <w:bCs/>
                <w:lang w:val="en-US"/>
              </w:rPr>
            </w:pPr>
            <w:ins w:id="2022" w:author="Gary Sullivan" w:date="2020-10-08T22:23:00Z">
              <w:r w:rsidRPr="004F4389">
                <w:rPr>
                  <w:lang w:val="en-US"/>
                </w:rPr>
                <w:t>6.84%</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8A2108B" w14:textId="77777777" w:rsidR="004F4389" w:rsidRPr="004F4389" w:rsidRDefault="004F4389" w:rsidP="004F4389">
            <w:pPr>
              <w:rPr>
                <w:ins w:id="2023"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C619351" w14:textId="77777777" w:rsidR="004F4389" w:rsidRPr="004F4389" w:rsidRDefault="004F4389" w:rsidP="004F4389">
            <w:pPr>
              <w:rPr>
                <w:ins w:id="2024"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65D56B4" w14:textId="77777777" w:rsidR="004F4389" w:rsidRPr="004F4389" w:rsidRDefault="004F4389" w:rsidP="004F4389">
            <w:pPr>
              <w:rPr>
                <w:ins w:id="2025" w:author="Gary Sullivan" w:date="2020-10-08T22:23:00Z"/>
                <w:bCs/>
                <w:lang w:val="en-US"/>
              </w:rPr>
            </w:pPr>
            <w:ins w:id="2026" w:author="Gary Sullivan" w:date="2020-10-08T22:23:00Z">
              <w:r w:rsidRPr="004F4389">
                <w:rPr>
                  <w:lang w:val="en-US"/>
                </w:rPr>
                <w:t>8.44%</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5D40DC9" w14:textId="77777777" w:rsidR="004F4389" w:rsidRPr="004F4389" w:rsidRDefault="004F4389" w:rsidP="004F4389">
            <w:pPr>
              <w:rPr>
                <w:ins w:id="2027"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3219C0E" w14:textId="77777777" w:rsidR="004F4389" w:rsidRPr="004F4389" w:rsidRDefault="004F4389" w:rsidP="004F4389">
            <w:pPr>
              <w:rPr>
                <w:ins w:id="2028" w:author="Gary Sullivan" w:date="2020-10-08T22:23:00Z"/>
                <w:bCs/>
                <w:lang w:val="en-US"/>
              </w:rPr>
            </w:pPr>
          </w:p>
        </w:tc>
      </w:tr>
      <w:tr w:rsidR="004F4389" w:rsidRPr="004F4389" w14:paraId="4DF35360" w14:textId="77777777" w:rsidTr="001D68D2">
        <w:trPr>
          <w:trHeight w:val="600"/>
          <w:ins w:id="2029" w:author="Gary Sullivan" w:date="2020-10-08T22:23:00Z"/>
        </w:trPr>
        <w:tc>
          <w:tcPr>
            <w:tcW w:w="667" w:type="pct"/>
            <w:tcBorders>
              <w:top w:val="single" w:sz="4" w:space="0" w:color="auto"/>
              <w:left w:val="single" w:sz="4" w:space="0" w:color="auto"/>
              <w:bottom w:val="single" w:sz="4" w:space="0" w:color="auto"/>
              <w:right w:val="single" w:sz="4" w:space="0" w:color="auto"/>
            </w:tcBorders>
            <w:noWrap/>
          </w:tcPr>
          <w:p w14:paraId="70B2406C" w14:textId="77777777" w:rsidR="004F4389" w:rsidRPr="004F4389" w:rsidRDefault="004F4389" w:rsidP="004F4389">
            <w:pPr>
              <w:rPr>
                <w:ins w:id="2030" w:author="Gary Sullivan" w:date="2020-10-08T22:23:00Z"/>
                <w:bCs/>
                <w:lang w:val="en-US"/>
              </w:rPr>
            </w:pPr>
            <w:ins w:id="2031" w:author="Gary Sullivan" w:date="2020-10-08T22:23:00Z">
              <w:r w:rsidRPr="004F4389">
                <w:rPr>
                  <w:lang w:val="en-US"/>
                </w:rPr>
                <w:lastRenderedPageBreak/>
                <w:t>BCW</w:t>
              </w:r>
            </w:ins>
          </w:p>
        </w:tc>
        <w:tc>
          <w:tcPr>
            <w:tcW w:w="583" w:type="pct"/>
            <w:tcBorders>
              <w:top w:val="single" w:sz="4" w:space="0" w:color="auto"/>
              <w:left w:val="single" w:sz="4" w:space="0" w:color="auto"/>
              <w:bottom w:val="single" w:sz="4" w:space="0" w:color="auto"/>
              <w:right w:val="single" w:sz="4" w:space="0" w:color="auto"/>
            </w:tcBorders>
            <w:noWrap/>
          </w:tcPr>
          <w:p w14:paraId="015E69E5" w14:textId="77777777" w:rsidR="004F4389" w:rsidRPr="004F4389" w:rsidRDefault="004F4389" w:rsidP="004F4389">
            <w:pPr>
              <w:rPr>
                <w:ins w:id="2032"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113702" w14:textId="77777777" w:rsidR="004F4389" w:rsidRPr="004F4389" w:rsidRDefault="004F4389" w:rsidP="004F4389">
            <w:pPr>
              <w:rPr>
                <w:ins w:id="2033" w:author="Gary Sullivan" w:date="2020-10-08T22:23:00Z"/>
                <w:bCs/>
                <w:lang w:val="en-US"/>
              </w:rPr>
            </w:pPr>
            <w:ins w:id="2034" w:author="Gary Sullivan" w:date="2020-10-08T22:23:00Z">
              <w:r w:rsidRPr="004F4389">
                <w:rPr>
                  <w:lang w:val="en-US"/>
                </w:rPr>
                <w:t>9.94% </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577FFC7" w14:textId="77777777" w:rsidR="004F4389" w:rsidRPr="004F4389" w:rsidRDefault="004F4389" w:rsidP="004F4389">
            <w:pPr>
              <w:rPr>
                <w:ins w:id="2035"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79C2F2D" w14:textId="77777777" w:rsidR="004F4389" w:rsidRPr="004F4389" w:rsidRDefault="004F4389" w:rsidP="004F4389">
            <w:pPr>
              <w:rPr>
                <w:ins w:id="2036"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AA42D" w14:textId="77777777" w:rsidR="004F4389" w:rsidRPr="004F4389" w:rsidRDefault="004F4389" w:rsidP="004F4389">
            <w:pPr>
              <w:rPr>
                <w:ins w:id="2037" w:author="Gary Sullivan" w:date="2020-10-08T22:23:00Z"/>
                <w:bCs/>
                <w:lang w:val="en-US"/>
              </w:rPr>
            </w:pPr>
            <w:ins w:id="2038" w:author="Gary Sullivan" w:date="2020-10-08T22:23:00Z">
              <w:r w:rsidRPr="004F4389">
                <w:rPr>
                  <w:lang w:val="en-US"/>
                </w:rPr>
                <w:t>8.28% </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095E29" w14:textId="77777777" w:rsidR="004F4389" w:rsidRPr="004F4389" w:rsidRDefault="004F4389" w:rsidP="004F4389">
            <w:pPr>
              <w:rPr>
                <w:ins w:id="2039"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C6E4900" w14:textId="77777777" w:rsidR="004F4389" w:rsidRPr="004F4389" w:rsidRDefault="004F4389" w:rsidP="004F4389">
            <w:pPr>
              <w:rPr>
                <w:ins w:id="2040" w:author="Gary Sullivan" w:date="2020-10-08T22:23:00Z"/>
                <w:bCs/>
                <w:lang w:val="en-US"/>
              </w:rPr>
            </w:pPr>
          </w:p>
        </w:tc>
      </w:tr>
      <w:tr w:rsidR="004F4389" w:rsidRPr="004F4389" w14:paraId="636316EB" w14:textId="77777777" w:rsidTr="001D68D2">
        <w:trPr>
          <w:trHeight w:val="600"/>
          <w:ins w:id="2041" w:author="Gary Sullivan" w:date="2020-10-08T22:23:00Z"/>
        </w:trPr>
        <w:tc>
          <w:tcPr>
            <w:tcW w:w="667" w:type="pct"/>
            <w:tcBorders>
              <w:top w:val="single" w:sz="4" w:space="0" w:color="auto"/>
              <w:left w:val="single" w:sz="4" w:space="0" w:color="auto"/>
              <w:bottom w:val="single" w:sz="4" w:space="0" w:color="auto"/>
              <w:right w:val="single" w:sz="4" w:space="0" w:color="auto"/>
            </w:tcBorders>
            <w:noWrap/>
          </w:tcPr>
          <w:p w14:paraId="0AD26391" w14:textId="77777777" w:rsidR="004F4389" w:rsidRPr="004F4389" w:rsidRDefault="004F4389" w:rsidP="004F4389">
            <w:pPr>
              <w:rPr>
                <w:ins w:id="2042" w:author="Gary Sullivan" w:date="2020-10-08T22:23:00Z"/>
                <w:bCs/>
                <w:lang w:val="en-US"/>
              </w:rPr>
            </w:pPr>
            <w:ins w:id="2043" w:author="Gary Sullivan" w:date="2020-10-08T22:23:00Z">
              <w:r w:rsidRPr="004F4389">
                <w:rPr>
                  <w:lang w:val="en-US"/>
                </w:rPr>
                <w:t>MRLP</w:t>
              </w:r>
            </w:ins>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4427569" w14:textId="77777777" w:rsidR="004F4389" w:rsidRPr="004F4389" w:rsidRDefault="004F4389" w:rsidP="004F4389">
            <w:pPr>
              <w:rPr>
                <w:ins w:id="2044" w:author="Gary Sullivan" w:date="2020-10-08T22:23:00Z"/>
                <w:bCs/>
                <w:lang w:val="en-US"/>
              </w:rPr>
            </w:pPr>
            <w:ins w:id="2045" w:author="Gary Sullivan" w:date="2020-10-08T22:23:00Z">
              <w:r w:rsidRPr="004F4389">
                <w:rPr>
                  <w:lang w:val="en-US"/>
                </w:rPr>
                <w:t>6.51%</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49F1EC7" w14:textId="77777777" w:rsidR="004F4389" w:rsidRPr="004F4389" w:rsidRDefault="004F4389" w:rsidP="004F4389">
            <w:pPr>
              <w:rPr>
                <w:ins w:id="2046" w:author="Gary Sullivan" w:date="2020-10-08T22:23:00Z"/>
                <w:bCs/>
                <w:lang w:val="en-US"/>
              </w:rPr>
            </w:pPr>
            <w:ins w:id="2047" w:author="Gary Sullivan" w:date="2020-10-08T22:23:00Z">
              <w:r w:rsidRPr="004F4389">
                <w:rPr>
                  <w:lang w:val="en-US"/>
                </w:rPr>
                <w:t>0.59%</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6C85C5" w14:textId="77777777" w:rsidR="004F4389" w:rsidRPr="004F4389" w:rsidRDefault="004F4389" w:rsidP="004F4389">
            <w:pPr>
              <w:rPr>
                <w:ins w:id="2048"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54A95E" w14:textId="77777777" w:rsidR="004F4389" w:rsidRPr="004F4389" w:rsidRDefault="004F4389" w:rsidP="004F4389">
            <w:pPr>
              <w:rPr>
                <w:ins w:id="2049"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FF2239D" w14:textId="77777777" w:rsidR="004F4389" w:rsidRPr="004F4389" w:rsidRDefault="004F4389" w:rsidP="004F4389">
            <w:pPr>
              <w:rPr>
                <w:ins w:id="2050" w:author="Gary Sullivan" w:date="2020-10-08T22:23:00Z"/>
                <w:bCs/>
                <w:lang w:val="en-US"/>
              </w:rPr>
            </w:pPr>
            <w:ins w:id="2051" w:author="Gary Sullivan" w:date="2020-10-08T22:23:00Z">
              <w:r w:rsidRPr="004F4389">
                <w:rPr>
                  <w:lang w:val="en-US"/>
                </w:rPr>
                <w:t>0.23%</w:t>
              </w:r>
            </w:ins>
          </w:p>
        </w:tc>
        <w:tc>
          <w:tcPr>
            <w:tcW w:w="625" w:type="pct"/>
            <w:tcBorders>
              <w:top w:val="single" w:sz="4" w:space="0" w:color="auto"/>
              <w:left w:val="single" w:sz="4" w:space="0" w:color="auto"/>
              <w:bottom w:val="single" w:sz="4" w:space="0" w:color="auto"/>
              <w:right w:val="single" w:sz="4" w:space="0" w:color="auto"/>
            </w:tcBorders>
            <w:noWrap/>
          </w:tcPr>
          <w:p w14:paraId="574CF4CF" w14:textId="77777777" w:rsidR="004F4389" w:rsidRPr="004F4389" w:rsidRDefault="004F4389" w:rsidP="004F4389">
            <w:pPr>
              <w:rPr>
                <w:ins w:id="2052"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E587A92" w14:textId="77777777" w:rsidR="004F4389" w:rsidRPr="004F4389" w:rsidRDefault="004F4389" w:rsidP="004F4389">
            <w:pPr>
              <w:rPr>
                <w:ins w:id="2053" w:author="Gary Sullivan" w:date="2020-10-08T22:23:00Z"/>
                <w:bCs/>
                <w:lang w:val="en-US"/>
              </w:rPr>
            </w:pPr>
          </w:p>
        </w:tc>
      </w:tr>
      <w:tr w:rsidR="004F4389" w:rsidRPr="004F4389" w14:paraId="14ADFE67" w14:textId="77777777" w:rsidTr="001D68D2">
        <w:trPr>
          <w:trHeight w:val="600"/>
          <w:ins w:id="2054" w:author="Gary Sullivan" w:date="2020-10-08T22:23:00Z"/>
        </w:trPr>
        <w:tc>
          <w:tcPr>
            <w:tcW w:w="667" w:type="pct"/>
            <w:tcBorders>
              <w:top w:val="single" w:sz="4" w:space="0" w:color="auto"/>
              <w:left w:val="single" w:sz="4" w:space="0" w:color="auto"/>
              <w:bottom w:val="single" w:sz="4" w:space="0" w:color="auto"/>
              <w:right w:val="single" w:sz="4" w:space="0" w:color="auto"/>
            </w:tcBorders>
            <w:noWrap/>
          </w:tcPr>
          <w:p w14:paraId="6B731414" w14:textId="77777777" w:rsidR="004F4389" w:rsidRPr="004F4389" w:rsidRDefault="004F4389" w:rsidP="004F4389">
            <w:pPr>
              <w:rPr>
                <w:ins w:id="2055" w:author="Gary Sullivan" w:date="2020-10-08T22:23:00Z"/>
                <w:bCs/>
                <w:lang w:val="en-US"/>
              </w:rPr>
            </w:pPr>
            <w:ins w:id="2056" w:author="Gary Sullivan" w:date="2020-10-08T22:23:00Z">
              <w:r w:rsidRPr="004F4389">
                <w:rPr>
                  <w:lang w:val="en-US"/>
                </w:rPr>
                <w:t>DMVR</w:t>
              </w:r>
            </w:ins>
          </w:p>
        </w:tc>
        <w:tc>
          <w:tcPr>
            <w:tcW w:w="583" w:type="pct"/>
            <w:tcBorders>
              <w:top w:val="single" w:sz="4" w:space="0" w:color="auto"/>
              <w:left w:val="single" w:sz="4" w:space="0" w:color="auto"/>
              <w:bottom w:val="single" w:sz="4" w:space="0" w:color="auto"/>
              <w:right w:val="single" w:sz="4" w:space="0" w:color="auto"/>
            </w:tcBorders>
            <w:noWrap/>
          </w:tcPr>
          <w:p w14:paraId="38D633E2" w14:textId="77777777" w:rsidR="004F4389" w:rsidRPr="004F4389" w:rsidRDefault="004F4389" w:rsidP="004F4389">
            <w:pPr>
              <w:rPr>
                <w:ins w:id="2057"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C913F3E" w14:textId="77777777" w:rsidR="004F4389" w:rsidRPr="004F4389" w:rsidRDefault="004F4389" w:rsidP="004F4389">
            <w:pPr>
              <w:rPr>
                <w:ins w:id="2058" w:author="Gary Sullivan" w:date="2020-10-08T22:23:00Z"/>
                <w:bCs/>
                <w:lang w:val="en-US"/>
              </w:rPr>
            </w:pPr>
            <w:ins w:id="2059" w:author="Gary Sullivan" w:date="2020-10-08T22:23:00Z">
              <w:r w:rsidRPr="004F4389">
                <w:rPr>
                  <w:lang w:val="en-US"/>
                </w:rPr>
                <w:t>40.35%</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B33F4B5" w14:textId="77777777" w:rsidR="004F4389" w:rsidRPr="004F4389" w:rsidRDefault="004F4389" w:rsidP="004F4389">
            <w:pPr>
              <w:rPr>
                <w:ins w:id="2060"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33F8CA9" w14:textId="77777777" w:rsidR="004F4389" w:rsidRPr="004F4389" w:rsidRDefault="004F4389" w:rsidP="004F4389">
            <w:pPr>
              <w:rPr>
                <w:ins w:id="2061"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803FF1E" w14:textId="77777777" w:rsidR="004F4389" w:rsidRPr="004F4389" w:rsidRDefault="004F4389" w:rsidP="004F4389">
            <w:pPr>
              <w:rPr>
                <w:ins w:id="2062"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C5F05ED" w14:textId="77777777" w:rsidR="004F4389" w:rsidRPr="004F4389" w:rsidRDefault="004F4389" w:rsidP="004F4389">
            <w:pPr>
              <w:rPr>
                <w:ins w:id="2063"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47341BE" w14:textId="77777777" w:rsidR="004F4389" w:rsidRPr="004F4389" w:rsidRDefault="004F4389" w:rsidP="004F4389">
            <w:pPr>
              <w:rPr>
                <w:ins w:id="2064" w:author="Gary Sullivan" w:date="2020-10-08T22:23:00Z"/>
                <w:bCs/>
                <w:lang w:val="en-US"/>
              </w:rPr>
            </w:pPr>
          </w:p>
        </w:tc>
      </w:tr>
      <w:tr w:rsidR="004F4389" w:rsidRPr="004F4389" w14:paraId="1E5C601F" w14:textId="77777777" w:rsidTr="001D68D2">
        <w:trPr>
          <w:trHeight w:val="600"/>
          <w:ins w:id="2065" w:author="Gary Sullivan" w:date="2020-10-08T22:23:00Z"/>
        </w:trPr>
        <w:tc>
          <w:tcPr>
            <w:tcW w:w="667" w:type="pct"/>
            <w:tcBorders>
              <w:top w:val="single" w:sz="4" w:space="0" w:color="auto"/>
              <w:left w:val="single" w:sz="4" w:space="0" w:color="auto"/>
              <w:bottom w:val="single" w:sz="4" w:space="0" w:color="auto"/>
              <w:right w:val="single" w:sz="4" w:space="0" w:color="auto"/>
            </w:tcBorders>
            <w:noWrap/>
          </w:tcPr>
          <w:p w14:paraId="720569DD" w14:textId="77777777" w:rsidR="004F4389" w:rsidRPr="004F4389" w:rsidRDefault="004F4389" w:rsidP="004F4389">
            <w:pPr>
              <w:rPr>
                <w:ins w:id="2066" w:author="Gary Sullivan" w:date="2020-10-08T22:23:00Z"/>
                <w:bCs/>
                <w:lang w:val="en-US"/>
              </w:rPr>
            </w:pPr>
            <w:ins w:id="2067" w:author="Gary Sullivan" w:date="2020-10-08T22:23:00Z">
              <w:r w:rsidRPr="004F4389">
                <w:rPr>
                  <w:lang w:val="en-US"/>
                </w:rPr>
                <w:t>SBT</w:t>
              </w:r>
            </w:ins>
          </w:p>
        </w:tc>
        <w:tc>
          <w:tcPr>
            <w:tcW w:w="583" w:type="pct"/>
            <w:tcBorders>
              <w:top w:val="single" w:sz="4" w:space="0" w:color="auto"/>
              <w:left w:val="single" w:sz="4" w:space="0" w:color="auto"/>
              <w:bottom w:val="single" w:sz="4" w:space="0" w:color="auto"/>
              <w:right w:val="single" w:sz="4" w:space="0" w:color="auto"/>
            </w:tcBorders>
            <w:noWrap/>
          </w:tcPr>
          <w:p w14:paraId="54BB492E" w14:textId="77777777" w:rsidR="004F4389" w:rsidRPr="004F4389" w:rsidRDefault="004F4389" w:rsidP="004F4389">
            <w:pPr>
              <w:rPr>
                <w:ins w:id="2068" w:author="Gary Sullivan" w:date="2020-10-08T22:23:00Z"/>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F35A54" w14:textId="77777777" w:rsidR="004F4389" w:rsidRPr="004F4389" w:rsidRDefault="004F4389" w:rsidP="004F4389">
            <w:pPr>
              <w:rPr>
                <w:ins w:id="2069" w:author="Gary Sullivan" w:date="2020-10-08T22:23:00Z"/>
                <w:bCs/>
                <w:lang w:val="en-US"/>
              </w:rPr>
            </w:pPr>
            <w:ins w:id="2070" w:author="Gary Sullivan" w:date="2020-10-08T22:23:00Z">
              <w:r w:rsidRPr="004F4389">
                <w:rPr>
                  <w:lang w:val="en-US"/>
                </w:rPr>
                <w:t>2.61%</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DD2295" w14:textId="77777777" w:rsidR="004F4389" w:rsidRPr="004F4389" w:rsidRDefault="004F4389" w:rsidP="004F4389">
            <w:pPr>
              <w:rPr>
                <w:ins w:id="2071"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846E58" w14:textId="77777777" w:rsidR="004F4389" w:rsidRPr="004F4389" w:rsidRDefault="004F4389" w:rsidP="004F4389">
            <w:pPr>
              <w:rPr>
                <w:ins w:id="2072"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89F300" w14:textId="77777777" w:rsidR="004F4389" w:rsidRPr="004F4389" w:rsidRDefault="004F4389" w:rsidP="004F4389">
            <w:pPr>
              <w:rPr>
                <w:ins w:id="2073" w:author="Gary Sullivan" w:date="2020-10-08T22:23:00Z"/>
                <w:bCs/>
                <w:lang w:val="en-US"/>
              </w:rPr>
            </w:pPr>
            <w:ins w:id="2074" w:author="Gary Sullivan" w:date="2020-10-08T22:23:00Z">
              <w:r w:rsidRPr="004F4389">
                <w:rPr>
                  <w:lang w:val="en-US"/>
                </w:rPr>
                <w:t>4.27%</w:t>
              </w:r>
            </w:ins>
          </w:p>
        </w:tc>
        <w:tc>
          <w:tcPr>
            <w:tcW w:w="625" w:type="pct"/>
            <w:tcBorders>
              <w:top w:val="single" w:sz="4" w:space="0" w:color="auto"/>
              <w:left w:val="single" w:sz="4" w:space="0" w:color="auto"/>
              <w:bottom w:val="single" w:sz="4" w:space="0" w:color="auto"/>
              <w:right w:val="single" w:sz="4" w:space="0" w:color="auto"/>
            </w:tcBorders>
            <w:noWrap/>
          </w:tcPr>
          <w:p w14:paraId="753BEFFC" w14:textId="77777777" w:rsidR="004F4389" w:rsidRPr="004F4389" w:rsidRDefault="004F4389" w:rsidP="004F4389">
            <w:pPr>
              <w:rPr>
                <w:ins w:id="2075"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7727E1A" w14:textId="77777777" w:rsidR="004F4389" w:rsidRPr="004F4389" w:rsidRDefault="004F4389" w:rsidP="004F4389">
            <w:pPr>
              <w:rPr>
                <w:ins w:id="2076" w:author="Gary Sullivan" w:date="2020-10-08T22:23:00Z"/>
                <w:bCs/>
                <w:lang w:val="en-US"/>
              </w:rPr>
            </w:pPr>
          </w:p>
        </w:tc>
      </w:tr>
      <w:tr w:rsidR="004F4389" w:rsidRPr="004F4389" w14:paraId="6F0E35EB" w14:textId="77777777" w:rsidTr="001D68D2">
        <w:trPr>
          <w:trHeight w:val="600"/>
          <w:ins w:id="2077" w:author="Gary Sullivan" w:date="2020-10-08T22:23:00Z"/>
        </w:trPr>
        <w:tc>
          <w:tcPr>
            <w:tcW w:w="667" w:type="pct"/>
            <w:tcBorders>
              <w:top w:val="single" w:sz="4" w:space="0" w:color="auto"/>
              <w:left w:val="single" w:sz="4" w:space="0" w:color="auto"/>
              <w:bottom w:val="single" w:sz="4" w:space="0" w:color="auto"/>
              <w:right w:val="single" w:sz="4" w:space="0" w:color="auto"/>
            </w:tcBorders>
            <w:noWrap/>
          </w:tcPr>
          <w:p w14:paraId="58E05356" w14:textId="77777777" w:rsidR="004F4389" w:rsidRPr="004F4389" w:rsidRDefault="004F4389" w:rsidP="004F4389">
            <w:pPr>
              <w:rPr>
                <w:ins w:id="2078" w:author="Gary Sullivan" w:date="2020-10-08T22:23:00Z"/>
                <w:bCs/>
                <w:lang w:val="en-US"/>
              </w:rPr>
            </w:pPr>
            <w:ins w:id="2079" w:author="Gary Sullivan" w:date="2020-10-08T22:23:00Z">
              <w:r w:rsidRPr="004F4389">
                <w:rPr>
                  <w:lang w:val="en-US"/>
                </w:rPr>
                <w:t>SMVD</w:t>
              </w:r>
            </w:ins>
          </w:p>
        </w:tc>
        <w:tc>
          <w:tcPr>
            <w:tcW w:w="583" w:type="pct"/>
            <w:tcBorders>
              <w:top w:val="single" w:sz="4" w:space="0" w:color="auto"/>
              <w:left w:val="single" w:sz="4" w:space="0" w:color="auto"/>
              <w:bottom w:val="single" w:sz="4" w:space="0" w:color="auto"/>
              <w:right w:val="single" w:sz="4" w:space="0" w:color="auto"/>
            </w:tcBorders>
            <w:noWrap/>
          </w:tcPr>
          <w:p w14:paraId="30E9EE6C" w14:textId="77777777" w:rsidR="004F4389" w:rsidRPr="004F4389" w:rsidRDefault="004F4389" w:rsidP="004F4389">
            <w:pPr>
              <w:rPr>
                <w:ins w:id="2080"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6C7975" w14:textId="77777777" w:rsidR="004F4389" w:rsidRPr="004F4389" w:rsidRDefault="004F4389" w:rsidP="004F4389">
            <w:pPr>
              <w:rPr>
                <w:ins w:id="2081" w:author="Gary Sullivan" w:date="2020-10-08T22:23:00Z"/>
                <w:bCs/>
                <w:lang w:val="en-US"/>
              </w:rPr>
            </w:pPr>
            <w:ins w:id="2082" w:author="Gary Sullivan" w:date="2020-10-08T22:23:00Z">
              <w:r w:rsidRPr="004F4389">
                <w:rPr>
                  <w:lang w:val="en-US"/>
                </w:rPr>
                <w:t>2.89%</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17C3745" w14:textId="77777777" w:rsidR="004F4389" w:rsidRPr="004F4389" w:rsidRDefault="004F4389" w:rsidP="004F4389">
            <w:pPr>
              <w:rPr>
                <w:ins w:id="2083"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6153FE" w14:textId="77777777" w:rsidR="004F4389" w:rsidRPr="004F4389" w:rsidRDefault="004F4389" w:rsidP="004F4389">
            <w:pPr>
              <w:rPr>
                <w:ins w:id="2084"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E00FEA" w14:textId="77777777" w:rsidR="004F4389" w:rsidRPr="004F4389" w:rsidRDefault="004F4389" w:rsidP="004F4389">
            <w:pPr>
              <w:rPr>
                <w:ins w:id="2085"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BCF5947" w14:textId="77777777" w:rsidR="004F4389" w:rsidRPr="004F4389" w:rsidRDefault="004F4389" w:rsidP="004F4389">
            <w:pPr>
              <w:rPr>
                <w:ins w:id="2086"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CA0C764" w14:textId="77777777" w:rsidR="004F4389" w:rsidRPr="004F4389" w:rsidRDefault="004F4389" w:rsidP="004F4389">
            <w:pPr>
              <w:rPr>
                <w:ins w:id="2087" w:author="Gary Sullivan" w:date="2020-10-08T22:23:00Z"/>
                <w:bCs/>
                <w:lang w:val="en-US"/>
              </w:rPr>
            </w:pPr>
          </w:p>
        </w:tc>
      </w:tr>
      <w:tr w:rsidR="004F4389" w:rsidRPr="004F4389" w14:paraId="4A53D2A7" w14:textId="77777777" w:rsidTr="001D68D2">
        <w:trPr>
          <w:trHeight w:val="600"/>
          <w:ins w:id="2088" w:author="Gary Sullivan" w:date="2020-10-08T22:23:00Z"/>
        </w:trPr>
        <w:tc>
          <w:tcPr>
            <w:tcW w:w="667" w:type="pct"/>
            <w:tcBorders>
              <w:top w:val="single" w:sz="4" w:space="0" w:color="auto"/>
              <w:left w:val="single" w:sz="4" w:space="0" w:color="auto"/>
              <w:bottom w:val="single" w:sz="4" w:space="0" w:color="auto"/>
              <w:right w:val="single" w:sz="4" w:space="0" w:color="auto"/>
            </w:tcBorders>
            <w:noWrap/>
          </w:tcPr>
          <w:p w14:paraId="0F377C79" w14:textId="77777777" w:rsidR="004F4389" w:rsidRPr="004F4389" w:rsidRDefault="004F4389" w:rsidP="004F4389">
            <w:pPr>
              <w:rPr>
                <w:ins w:id="2089" w:author="Gary Sullivan" w:date="2020-10-08T22:23:00Z"/>
                <w:bCs/>
                <w:lang w:val="en-US"/>
              </w:rPr>
            </w:pPr>
            <w:ins w:id="2090" w:author="Gary Sullivan" w:date="2020-10-08T22:23:00Z">
              <w:r w:rsidRPr="004F4389">
                <w:rPr>
                  <w:lang w:val="en-US"/>
                </w:rPr>
                <w:t>MIP</w:t>
              </w:r>
            </w:ins>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EAEEA6C" w14:textId="77777777" w:rsidR="004F4389" w:rsidRPr="004F4389" w:rsidRDefault="004F4389" w:rsidP="004F4389">
            <w:pPr>
              <w:rPr>
                <w:ins w:id="2091" w:author="Gary Sullivan" w:date="2020-10-08T22:23:00Z"/>
                <w:lang w:val="en-US"/>
              </w:rPr>
            </w:pPr>
            <w:ins w:id="2092" w:author="Gary Sullivan" w:date="2020-10-08T22:23:00Z">
              <w:r w:rsidRPr="004F4389">
                <w:rPr>
                  <w:lang w:val="en-US"/>
                </w:rPr>
                <w:t>23.76%</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7642179" w14:textId="77777777" w:rsidR="004F4389" w:rsidRPr="004F4389" w:rsidRDefault="004F4389" w:rsidP="004F4389">
            <w:pPr>
              <w:rPr>
                <w:ins w:id="2093" w:author="Gary Sullivan" w:date="2020-10-08T22:23:00Z"/>
                <w:lang w:val="en-US"/>
              </w:rPr>
            </w:pPr>
            <w:ins w:id="2094" w:author="Gary Sullivan" w:date="2020-10-08T22:23:00Z">
              <w:r w:rsidRPr="004F4389">
                <w:rPr>
                  <w:lang w:val="en-US"/>
                </w:rPr>
                <w:t>5.09%</w:t>
              </w:r>
            </w:ins>
          </w:p>
        </w:tc>
        <w:tc>
          <w:tcPr>
            <w:tcW w:w="625" w:type="pct"/>
            <w:tcBorders>
              <w:top w:val="single" w:sz="4" w:space="0" w:color="auto"/>
              <w:left w:val="single" w:sz="4" w:space="0" w:color="auto"/>
              <w:bottom w:val="single" w:sz="4" w:space="0" w:color="auto"/>
              <w:right w:val="single" w:sz="4" w:space="0" w:color="auto"/>
            </w:tcBorders>
            <w:noWrap/>
          </w:tcPr>
          <w:p w14:paraId="576522E8" w14:textId="77777777" w:rsidR="004F4389" w:rsidRPr="004F4389" w:rsidRDefault="004F4389" w:rsidP="004F4389">
            <w:pPr>
              <w:rPr>
                <w:ins w:id="2095"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DF8F32C" w14:textId="77777777" w:rsidR="004F4389" w:rsidRPr="004F4389" w:rsidRDefault="004F4389" w:rsidP="004F4389">
            <w:pPr>
              <w:rPr>
                <w:ins w:id="2096"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295D778" w14:textId="77777777" w:rsidR="004F4389" w:rsidRPr="004F4389" w:rsidRDefault="004F4389" w:rsidP="004F4389">
            <w:pPr>
              <w:rPr>
                <w:ins w:id="2097" w:author="Gary Sullivan" w:date="2020-10-08T22:23:00Z"/>
                <w:bCs/>
                <w:lang w:val="en-US"/>
              </w:rPr>
            </w:pPr>
            <w:ins w:id="2098" w:author="Gary Sullivan" w:date="2020-10-08T22:23:00Z">
              <w:r w:rsidRPr="004F4389">
                <w:rPr>
                  <w:lang w:val="en-US"/>
                </w:rPr>
                <w:t>2.40%</w:t>
              </w:r>
            </w:ins>
          </w:p>
        </w:tc>
        <w:tc>
          <w:tcPr>
            <w:tcW w:w="625" w:type="pct"/>
            <w:tcBorders>
              <w:top w:val="single" w:sz="4" w:space="0" w:color="auto"/>
              <w:left w:val="single" w:sz="4" w:space="0" w:color="auto"/>
              <w:bottom w:val="single" w:sz="4" w:space="0" w:color="auto"/>
              <w:right w:val="single" w:sz="4" w:space="0" w:color="auto"/>
            </w:tcBorders>
            <w:noWrap/>
          </w:tcPr>
          <w:p w14:paraId="3977F36E" w14:textId="77777777" w:rsidR="004F4389" w:rsidRPr="004F4389" w:rsidRDefault="004F4389" w:rsidP="004F4389">
            <w:pPr>
              <w:rPr>
                <w:ins w:id="2099"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9C29ED3" w14:textId="77777777" w:rsidR="004F4389" w:rsidRPr="004F4389" w:rsidRDefault="004F4389" w:rsidP="004F4389">
            <w:pPr>
              <w:rPr>
                <w:ins w:id="2100" w:author="Gary Sullivan" w:date="2020-10-08T22:23:00Z"/>
                <w:bCs/>
                <w:lang w:val="en-US"/>
              </w:rPr>
            </w:pPr>
          </w:p>
        </w:tc>
      </w:tr>
      <w:tr w:rsidR="004F4389" w:rsidRPr="004F4389" w14:paraId="1F6E9529" w14:textId="77777777" w:rsidTr="001D68D2">
        <w:trPr>
          <w:trHeight w:val="600"/>
          <w:ins w:id="2101" w:author="Gary Sullivan" w:date="2020-10-08T22:23:00Z"/>
        </w:trPr>
        <w:tc>
          <w:tcPr>
            <w:tcW w:w="667" w:type="pct"/>
            <w:tcBorders>
              <w:top w:val="single" w:sz="4" w:space="0" w:color="auto"/>
              <w:left w:val="single" w:sz="4" w:space="0" w:color="auto"/>
              <w:bottom w:val="single" w:sz="4" w:space="0" w:color="auto"/>
              <w:right w:val="single" w:sz="4" w:space="0" w:color="auto"/>
            </w:tcBorders>
            <w:noWrap/>
          </w:tcPr>
          <w:p w14:paraId="0CC52DE2" w14:textId="77777777" w:rsidR="004F4389" w:rsidRPr="004F4389" w:rsidRDefault="004F4389" w:rsidP="004F4389">
            <w:pPr>
              <w:rPr>
                <w:ins w:id="2102" w:author="Gary Sullivan" w:date="2020-10-08T22:23:00Z"/>
                <w:bCs/>
                <w:lang w:val="en-US"/>
              </w:rPr>
            </w:pPr>
            <w:ins w:id="2103" w:author="Gary Sullivan" w:date="2020-10-08T22:23:00Z">
              <w:r w:rsidRPr="004F4389">
                <w:rPr>
                  <w:lang w:val="en-US"/>
                </w:rPr>
                <w:t>LFNST</w:t>
              </w:r>
            </w:ins>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37DE915" w14:textId="77777777" w:rsidR="004F4389" w:rsidRPr="004F4389" w:rsidRDefault="004F4389" w:rsidP="004F4389">
            <w:pPr>
              <w:rPr>
                <w:ins w:id="2104" w:author="Gary Sullivan" w:date="2020-10-08T22:23:00Z"/>
                <w:lang w:val="en-US"/>
              </w:rPr>
            </w:pPr>
            <w:ins w:id="2105" w:author="Gary Sullivan" w:date="2020-10-08T22:23:00Z">
              <w:r w:rsidRPr="004F4389">
                <w:rPr>
                  <w:lang w:val="en-US"/>
                </w:rPr>
                <w:t>9.86%</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0638407" w14:textId="77777777" w:rsidR="004F4389" w:rsidRPr="004F4389" w:rsidRDefault="004F4389" w:rsidP="004F4389">
            <w:pPr>
              <w:rPr>
                <w:ins w:id="2106" w:author="Gary Sullivan" w:date="2020-10-08T22:23:00Z"/>
                <w:lang w:val="en-US"/>
              </w:rPr>
            </w:pPr>
            <w:ins w:id="2107" w:author="Gary Sullivan" w:date="2020-10-08T22:23:00Z">
              <w:r w:rsidRPr="004F4389">
                <w:rPr>
                  <w:lang w:val="en-US"/>
                </w:rPr>
                <w:t>0.79%</w:t>
              </w:r>
            </w:ins>
          </w:p>
        </w:tc>
        <w:tc>
          <w:tcPr>
            <w:tcW w:w="625" w:type="pct"/>
            <w:tcBorders>
              <w:top w:val="single" w:sz="4" w:space="0" w:color="auto"/>
              <w:left w:val="single" w:sz="4" w:space="0" w:color="auto"/>
              <w:bottom w:val="single" w:sz="4" w:space="0" w:color="auto"/>
              <w:right w:val="single" w:sz="4" w:space="0" w:color="auto"/>
            </w:tcBorders>
            <w:noWrap/>
          </w:tcPr>
          <w:p w14:paraId="54CCB943" w14:textId="77777777" w:rsidR="004F4389" w:rsidRPr="004F4389" w:rsidRDefault="004F4389" w:rsidP="004F4389">
            <w:pPr>
              <w:rPr>
                <w:ins w:id="2108"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CEC2C6F" w14:textId="77777777" w:rsidR="004F4389" w:rsidRPr="004F4389" w:rsidRDefault="004F4389" w:rsidP="004F4389">
            <w:pPr>
              <w:rPr>
                <w:ins w:id="2109"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B718A26" w14:textId="77777777" w:rsidR="004F4389" w:rsidRPr="004F4389" w:rsidRDefault="004F4389" w:rsidP="004F4389">
            <w:pPr>
              <w:rPr>
                <w:ins w:id="2110" w:author="Gary Sullivan" w:date="2020-10-08T22:23:00Z"/>
                <w:lang w:val="en-US"/>
              </w:rPr>
            </w:pPr>
            <w:ins w:id="2111" w:author="Gary Sullivan" w:date="2020-10-08T22:23:00Z">
              <w:r w:rsidRPr="004F4389">
                <w:rPr>
                  <w:lang w:val="en-US"/>
                </w:rPr>
                <w:t>0.35%</w:t>
              </w:r>
            </w:ins>
          </w:p>
        </w:tc>
        <w:tc>
          <w:tcPr>
            <w:tcW w:w="625" w:type="pct"/>
            <w:tcBorders>
              <w:top w:val="single" w:sz="4" w:space="0" w:color="auto"/>
              <w:left w:val="single" w:sz="4" w:space="0" w:color="auto"/>
              <w:bottom w:val="single" w:sz="4" w:space="0" w:color="auto"/>
              <w:right w:val="single" w:sz="4" w:space="0" w:color="auto"/>
            </w:tcBorders>
            <w:noWrap/>
          </w:tcPr>
          <w:p w14:paraId="6DCD95E4" w14:textId="77777777" w:rsidR="004F4389" w:rsidRPr="004F4389" w:rsidRDefault="004F4389" w:rsidP="004F4389">
            <w:pPr>
              <w:rPr>
                <w:ins w:id="2112"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2FC2D9D" w14:textId="77777777" w:rsidR="004F4389" w:rsidRPr="004F4389" w:rsidRDefault="004F4389" w:rsidP="004F4389">
            <w:pPr>
              <w:rPr>
                <w:ins w:id="2113" w:author="Gary Sullivan" w:date="2020-10-08T22:23:00Z"/>
                <w:bCs/>
                <w:lang w:val="en-US"/>
              </w:rPr>
            </w:pPr>
          </w:p>
        </w:tc>
      </w:tr>
      <w:tr w:rsidR="004F4389" w:rsidRPr="004F4389" w14:paraId="616C95CD" w14:textId="77777777" w:rsidTr="001D68D2">
        <w:trPr>
          <w:trHeight w:val="600"/>
          <w:ins w:id="2114" w:author="Gary Sullivan" w:date="2020-10-08T22:23:00Z"/>
        </w:trPr>
        <w:tc>
          <w:tcPr>
            <w:tcW w:w="667" w:type="pct"/>
            <w:tcBorders>
              <w:top w:val="single" w:sz="4" w:space="0" w:color="auto"/>
              <w:left w:val="single" w:sz="4" w:space="0" w:color="auto"/>
              <w:bottom w:val="single" w:sz="4" w:space="0" w:color="auto"/>
              <w:right w:val="single" w:sz="4" w:space="0" w:color="auto"/>
            </w:tcBorders>
            <w:noWrap/>
          </w:tcPr>
          <w:p w14:paraId="705D176B" w14:textId="77777777" w:rsidR="004F4389" w:rsidRPr="004F4389" w:rsidRDefault="004F4389" w:rsidP="004F4389">
            <w:pPr>
              <w:rPr>
                <w:ins w:id="2115" w:author="Gary Sullivan" w:date="2020-10-08T22:23:00Z"/>
                <w:lang w:val="en-US"/>
              </w:rPr>
            </w:pPr>
            <w:ins w:id="2116" w:author="Gary Sullivan" w:date="2020-10-08T22:23:00Z">
              <w:r w:rsidRPr="004F4389">
                <w:rPr>
                  <w:lang w:val="en-US"/>
                </w:rPr>
                <w:t>JCCR</w:t>
              </w:r>
            </w:ins>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3E584654" w14:textId="77777777" w:rsidR="004F4389" w:rsidRPr="004F4389" w:rsidRDefault="004F4389" w:rsidP="004F4389">
            <w:pPr>
              <w:rPr>
                <w:ins w:id="2117" w:author="Gary Sullivan" w:date="2020-10-08T22:23:00Z"/>
                <w:bCs/>
                <w:lang w:val="en-US"/>
              </w:rPr>
            </w:pPr>
            <w:ins w:id="2118" w:author="Gary Sullivan" w:date="2020-10-08T22:23:00Z">
              <w:r w:rsidRPr="004F4389">
                <w:rPr>
                  <w:lang w:val="en-US"/>
                </w:rPr>
                <w:t>10.95%</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8ED211" w14:textId="77777777" w:rsidR="004F4389" w:rsidRPr="004F4389" w:rsidRDefault="004F4389" w:rsidP="004F4389">
            <w:pPr>
              <w:rPr>
                <w:ins w:id="2119" w:author="Gary Sullivan" w:date="2020-10-08T22:23:00Z"/>
                <w:bCs/>
                <w:lang w:val="en-US"/>
              </w:rPr>
            </w:pPr>
            <w:ins w:id="2120" w:author="Gary Sullivan" w:date="2020-10-08T22:23:00Z">
              <w:r w:rsidRPr="004F4389">
                <w:rPr>
                  <w:lang w:val="en-US"/>
                </w:rPr>
                <w:t>0.50%</w:t>
              </w:r>
            </w:ins>
          </w:p>
        </w:tc>
        <w:tc>
          <w:tcPr>
            <w:tcW w:w="625" w:type="pct"/>
            <w:tcBorders>
              <w:top w:val="single" w:sz="4" w:space="0" w:color="auto"/>
              <w:left w:val="single" w:sz="4" w:space="0" w:color="auto"/>
              <w:bottom w:val="single" w:sz="4" w:space="0" w:color="auto"/>
              <w:right w:val="single" w:sz="4" w:space="0" w:color="auto"/>
            </w:tcBorders>
            <w:noWrap/>
          </w:tcPr>
          <w:p w14:paraId="111DAFF1" w14:textId="77777777" w:rsidR="004F4389" w:rsidRPr="004F4389" w:rsidRDefault="004F4389" w:rsidP="004F4389">
            <w:pPr>
              <w:rPr>
                <w:ins w:id="2121"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AF37B41" w14:textId="77777777" w:rsidR="004F4389" w:rsidRPr="004F4389" w:rsidRDefault="004F4389" w:rsidP="004F4389">
            <w:pPr>
              <w:rPr>
                <w:ins w:id="2122"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9CC4A20" w14:textId="77777777" w:rsidR="004F4389" w:rsidRPr="004F4389" w:rsidRDefault="004F4389" w:rsidP="004F4389">
            <w:pPr>
              <w:rPr>
                <w:ins w:id="2123" w:author="Gary Sullivan" w:date="2020-10-08T22:23:00Z"/>
                <w:bCs/>
                <w:lang w:val="en-US"/>
              </w:rPr>
            </w:pPr>
            <w:ins w:id="2124" w:author="Gary Sullivan" w:date="2020-10-08T22:23:00Z">
              <w:r w:rsidRPr="004F4389">
                <w:rPr>
                  <w:lang w:val="en-US"/>
                </w:rPr>
                <w:t>0.11%</w:t>
              </w:r>
            </w:ins>
          </w:p>
        </w:tc>
        <w:tc>
          <w:tcPr>
            <w:tcW w:w="625" w:type="pct"/>
            <w:tcBorders>
              <w:top w:val="single" w:sz="4" w:space="0" w:color="auto"/>
              <w:left w:val="single" w:sz="4" w:space="0" w:color="auto"/>
              <w:bottom w:val="single" w:sz="4" w:space="0" w:color="auto"/>
              <w:right w:val="single" w:sz="4" w:space="0" w:color="auto"/>
            </w:tcBorders>
            <w:noWrap/>
          </w:tcPr>
          <w:p w14:paraId="1D447B7A" w14:textId="77777777" w:rsidR="004F4389" w:rsidRPr="004F4389" w:rsidRDefault="004F4389" w:rsidP="004F4389">
            <w:pPr>
              <w:rPr>
                <w:ins w:id="2125"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741C698" w14:textId="77777777" w:rsidR="004F4389" w:rsidRPr="004F4389" w:rsidRDefault="004F4389" w:rsidP="004F4389">
            <w:pPr>
              <w:rPr>
                <w:ins w:id="2126" w:author="Gary Sullivan" w:date="2020-10-08T22:23:00Z"/>
                <w:bCs/>
                <w:lang w:val="en-US"/>
              </w:rPr>
            </w:pPr>
          </w:p>
        </w:tc>
      </w:tr>
      <w:tr w:rsidR="004F4389" w:rsidRPr="004F4389" w14:paraId="1841B988" w14:textId="77777777" w:rsidTr="001D68D2">
        <w:trPr>
          <w:trHeight w:val="600"/>
          <w:ins w:id="2127" w:author="Gary Sullivan" w:date="2020-10-08T22:23:00Z"/>
        </w:trPr>
        <w:tc>
          <w:tcPr>
            <w:tcW w:w="667" w:type="pct"/>
            <w:tcBorders>
              <w:top w:val="single" w:sz="4" w:space="0" w:color="auto"/>
              <w:left w:val="single" w:sz="4" w:space="0" w:color="auto"/>
              <w:bottom w:val="single" w:sz="4" w:space="0" w:color="auto"/>
              <w:right w:val="single" w:sz="4" w:space="0" w:color="auto"/>
            </w:tcBorders>
            <w:noWrap/>
          </w:tcPr>
          <w:p w14:paraId="1DBBB87C" w14:textId="77777777" w:rsidR="004F4389" w:rsidRPr="004F4389" w:rsidRDefault="004F4389" w:rsidP="004F4389">
            <w:pPr>
              <w:rPr>
                <w:ins w:id="2128" w:author="Gary Sullivan" w:date="2020-10-08T22:23:00Z"/>
                <w:lang w:val="en-US"/>
              </w:rPr>
            </w:pPr>
            <w:ins w:id="2129" w:author="Gary Sullivan" w:date="2020-10-08T22:23:00Z">
              <w:r w:rsidRPr="004F4389">
                <w:rPr>
                  <w:lang w:val="en-US"/>
                </w:rPr>
                <w:t>SAO</w:t>
              </w:r>
            </w:ins>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5A12CD0" w14:textId="77777777" w:rsidR="004F4389" w:rsidRPr="004F4389" w:rsidRDefault="004F4389" w:rsidP="004F4389">
            <w:pPr>
              <w:rPr>
                <w:ins w:id="2130" w:author="Gary Sullivan" w:date="2020-10-08T22:23:00Z"/>
                <w:lang w:val="en-US"/>
              </w:rPr>
            </w:pPr>
            <w:ins w:id="2131" w:author="Gary Sullivan" w:date="2020-10-08T22:23:00Z">
              <w:r w:rsidRPr="004F4389">
                <w:rPr>
                  <w:lang w:val="en-US"/>
                </w:rPr>
                <w:t>31.39%</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40F124" w14:textId="77777777" w:rsidR="004F4389" w:rsidRPr="004F4389" w:rsidRDefault="004F4389" w:rsidP="004F4389">
            <w:pPr>
              <w:rPr>
                <w:ins w:id="2132" w:author="Gary Sullivan" w:date="2020-10-08T22:23:00Z"/>
                <w:lang w:val="en-US"/>
              </w:rPr>
            </w:pPr>
            <w:ins w:id="2133" w:author="Gary Sullivan" w:date="2020-10-08T22:23:00Z">
              <w:r w:rsidRPr="004F4389">
                <w:rPr>
                  <w:lang w:val="en-US"/>
                </w:rPr>
                <w:t>6.92%</w:t>
              </w:r>
            </w:ins>
          </w:p>
        </w:tc>
        <w:tc>
          <w:tcPr>
            <w:tcW w:w="625" w:type="pct"/>
            <w:tcBorders>
              <w:top w:val="single" w:sz="4" w:space="0" w:color="auto"/>
              <w:left w:val="single" w:sz="4" w:space="0" w:color="auto"/>
              <w:bottom w:val="single" w:sz="4" w:space="0" w:color="auto"/>
              <w:right w:val="single" w:sz="4" w:space="0" w:color="auto"/>
            </w:tcBorders>
            <w:noWrap/>
          </w:tcPr>
          <w:p w14:paraId="7D6FDA26" w14:textId="77777777" w:rsidR="004F4389" w:rsidRPr="004F4389" w:rsidRDefault="004F4389" w:rsidP="004F4389">
            <w:pPr>
              <w:rPr>
                <w:ins w:id="2134"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710EF79" w14:textId="77777777" w:rsidR="004F4389" w:rsidRPr="004F4389" w:rsidRDefault="004F4389" w:rsidP="004F4389">
            <w:pPr>
              <w:rPr>
                <w:ins w:id="2135"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FBFBE9C" w14:textId="77777777" w:rsidR="004F4389" w:rsidRPr="004F4389" w:rsidRDefault="004F4389" w:rsidP="004F4389">
            <w:pPr>
              <w:rPr>
                <w:ins w:id="2136" w:author="Gary Sullivan" w:date="2020-10-08T22:23:00Z"/>
                <w:lang w:val="en-US"/>
              </w:rPr>
            </w:pPr>
            <w:ins w:id="2137" w:author="Gary Sullivan" w:date="2020-10-08T22:23:00Z">
              <w:r w:rsidRPr="004F4389">
                <w:rPr>
                  <w:lang w:val="en-US"/>
                </w:rPr>
                <w:t>7.76%</w:t>
              </w:r>
            </w:ins>
          </w:p>
        </w:tc>
        <w:tc>
          <w:tcPr>
            <w:tcW w:w="625" w:type="pct"/>
            <w:tcBorders>
              <w:top w:val="single" w:sz="4" w:space="0" w:color="auto"/>
              <w:left w:val="single" w:sz="4" w:space="0" w:color="auto"/>
              <w:bottom w:val="single" w:sz="4" w:space="0" w:color="auto"/>
              <w:right w:val="single" w:sz="4" w:space="0" w:color="auto"/>
            </w:tcBorders>
            <w:noWrap/>
          </w:tcPr>
          <w:p w14:paraId="2A0055B8" w14:textId="77777777" w:rsidR="004F4389" w:rsidRPr="004F4389" w:rsidRDefault="004F4389" w:rsidP="004F4389">
            <w:pPr>
              <w:rPr>
                <w:ins w:id="2138" w:author="Gary Sullivan" w:date="2020-10-08T22:23:00Z"/>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9E52ECF" w14:textId="77777777" w:rsidR="004F4389" w:rsidRPr="004F4389" w:rsidRDefault="004F4389" w:rsidP="004F4389">
            <w:pPr>
              <w:rPr>
                <w:ins w:id="2139" w:author="Gary Sullivan" w:date="2020-10-08T22:23:00Z"/>
                <w:bCs/>
                <w:lang w:val="en-US"/>
              </w:rPr>
            </w:pPr>
          </w:p>
        </w:tc>
      </w:tr>
    </w:tbl>
    <w:p w14:paraId="2C775353" w14:textId="77777777" w:rsidR="004F4389" w:rsidRPr="004F4389" w:rsidRDefault="004F4389" w:rsidP="004F4389">
      <w:pPr>
        <w:rPr>
          <w:ins w:id="2140" w:author="Gary Sullivan" w:date="2020-10-08T22:23:00Z"/>
        </w:rPr>
      </w:pPr>
    </w:p>
    <w:p w14:paraId="78C4647A" w14:textId="77777777" w:rsidR="004F4389" w:rsidRPr="004F4389" w:rsidRDefault="004F4389" w:rsidP="004F4389">
      <w:pPr>
        <w:rPr>
          <w:ins w:id="2141" w:author="Gary Sullivan" w:date="2020-10-08T22:23:00Z"/>
        </w:rPr>
      </w:pPr>
      <w:ins w:id="2142" w:author="Gary Sullivan" w:date="2020-10-08T22:23:00Z">
        <w:r w:rsidRPr="004F4389">
          <w:rPr>
            <w:lang w:val="en-US"/>
          </w:rPr>
          <w:t>Table 9 test results of VTM tool “off” test on various VTM versions</w:t>
        </w:r>
      </w:ins>
    </w:p>
    <w:tbl>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061"/>
        <w:gridCol w:w="1062"/>
        <w:gridCol w:w="1061"/>
        <w:gridCol w:w="1062"/>
        <w:gridCol w:w="1061"/>
        <w:gridCol w:w="1062"/>
        <w:gridCol w:w="1061"/>
        <w:gridCol w:w="1062"/>
      </w:tblGrid>
      <w:tr w:rsidR="004F4389" w:rsidRPr="004F4389" w14:paraId="56DFD2FE" w14:textId="77777777" w:rsidTr="001D68D2">
        <w:trPr>
          <w:trHeight w:val="596"/>
          <w:jc w:val="center"/>
          <w:ins w:id="2143" w:author="Gary Sullivan" w:date="2020-10-08T22:23:00Z"/>
        </w:trPr>
        <w:tc>
          <w:tcPr>
            <w:tcW w:w="1061" w:type="dxa"/>
            <w:tcBorders>
              <w:top w:val="nil"/>
              <w:left w:val="nil"/>
              <w:right w:val="single" w:sz="4" w:space="0" w:color="auto"/>
            </w:tcBorders>
            <w:shd w:val="clear" w:color="auto" w:fill="auto"/>
            <w:noWrap/>
            <w:hideMark/>
          </w:tcPr>
          <w:p w14:paraId="214F878B" w14:textId="77777777" w:rsidR="004F4389" w:rsidRPr="004F4389" w:rsidRDefault="004F4389" w:rsidP="004F4389">
            <w:pPr>
              <w:rPr>
                <w:ins w:id="2144" w:author="Gary Sullivan" w:date="2020-10-08T22:23:00Z"/>
                <w:lang w:val="en-US"/>
              </w:rPr>
            </w:pPr>
          </w:p>
        </w:tc>
        <w:tc>
          <w:tcPr>
            <w:tcW w:w="1061" w:type="dxa"/>
            <w:tcBorders>
              <w:top w:val="single" w:sz="4" w:space="0" w:color="auto"/>
              <w:left w:val="single" w:sz="4" w:space="0" w:color="auto"/>
              <w:bottom w:val="single" w:sz="4" w:space="0" w:color="auto"/>
              <w:right w:val="nil"/>
            </w:tcBorders>
            <w:shd w:val="clear" w:color="auto" w:fill="auto"/>
            <w:noWrap/>
            <w:hideMark/>
          </w:tcPr>
          <w:p w14:paraId="030FB6A4" w14:textId="77777777" w:rsidR="004F4389" w:rsidRPr="004F4389" w:rsidRDefault="004F4389" w:rsidP="004F4389">
            <w:pPr>
              <w:rPr>
                <w:ins w:id="2145" w:author="Gary Sullivan" w:date="2020-10-08T22:23:00Z"/>
                <w:b/>
                <w:bCs/>
                <w:lang w:val="en-US"/>
              </w:rPr>
            </w:pPr>
            <w:ins w:id="2146" w:author="Gary Sullivan" w:date="2020-10-08T22:23:00Z">
              <w:r w:rsidRPr="004F4389">
                <w:rPr>
                  <w:b/>
                  <w:bCs/>
                  <w:lang w:val="en-US"/>
                </w:rPr>
                <w:t> </w:t>
              </w:r>
            </w:ins>
          </w:p>
        </w:tc>
        <w:tc>
          <w:tcPr>
            <w:tcW w:w="1062" w:type="dxa"/>
            <w:tcBorders>
              <w:top w:val="single" w:sz="4" w:space="0" w:color="auto"/>
              <w:left w:val="nil"/>
              <w:bottom w:val="single" w:sz="4" w:space="0" w:color="auto"/>
              <w:right w:val="nil"/>
            </w:tcBorders>
          </w:tcPr>
          <w:p w14:paraId="0CDE6E93" w14:textId="77777777" w:rsidR="004F4389" w:rsidRPr="004F4389" w:rsidRDefault="004F4389" w:rsidP="004F4389">
            <w:pPr>
              <w:rPr>
                <w:ins w:id="2147" w:author="Gary Sullivan" w:date="2020-10-08T22:23:00Z"/>
                <w:b/>
                <w:bCs/>
                <w:lang w:val="en-US"/>
              </w:rPr>
            </w:pPr>
          </w:p>
        </w:tc>
        <w:tc>
          <w:tcPr>
            <w:tcW w:w="1061" w:type="dxa"/>
            <w:tcBorders>
              <w:top w:val="single" w:sz="4" w:space="0" w:color="auto"/>
              <w:left w:val="nil"/>
              <w:bottom w:val="single" w:sz="4" w:space="0" w:color="auto"/>
              <w:right w:val="nil"/>
            </w:tcBorders>
            <w:shd w:val="clear" w:color="auto" w:fill="auto"/>
            <w:noWrap/>
          </w:tcPr>
          <w:p w14:paraId="4C44AB56" w14:textId="77777777" w:rsidR="004F4389" w:rsidRPr="004F4389" w:rsidRDefault="004F4389" w:rsidP="004F4389">
            <w:pPr>
              <w:rPr>
                <w:ins w:id="2148" w:author="Gary Sullivan" w:date="2020-10-08T22:23:00Z"/>
                <w:b/>
                <w:bCs/>
                <w:lang w:val="en-US"/>
              </w:rPr>
            </w:pPr>
          </w:p>
        </w:tc>
        <w:tc>
          <w:tcPr>
            <w:tcW w:w="1062" w:type="dxa"/>
            <w:tcBorders>
              <w:top w:val="single" w:sz="4" w:space="0" w:color="auto"/>
              <w:left w:val="nil"/>
              <w:bottom w:val="single" w:sz="4" w:space="0" w:color="auto"/>
              <w:right w:val="nil"/>
            </w:tcBorders>
            <w:shd w:val="clear" w:color="auto" w:fill="auto"/>
            <w:noWrap/>
            <w:hideMark/>
          </w:tcPr>
          <w:p w14:paraId="016DD9FA" w14:textId="77777777" w:rsidR="004F4389" w:rsidRPr="004F4389" w:rsidRDefault="004F4389" w:rsidP="004F4389">
            <w:pPr>
              <w:rPr>
                <w:ins w:id="2149" w:author="Gary Sullivan" w:date="2020-10-08T22:23:00Z"/>
                <w:b/>
                <w:bCs/>
                <w:lang w:val="en-US"/>
              </w:rPr>
            </w:pPr>
            <w:ins w:id="2150" w:author="Gary Sullivan" w:date="2020-10-08T22:23:00Z">
              <w:r w:rsidRPr="004F4389">
                <w:rPr>
                  <w:b/>
                  <w:bCs/>
                  <w:lang w:val="en-US"/>
                </w:rPr>
                <w:t xml:space="preserve"> VTM </w:t>
              </w:r>
            </w:ins>
          </w:p>
        </w:tc>
        <w:tc>
          <w:tcPr>
            <w:tcW w:w="1061" w:type="dxa"/>
            <w:tcBorders>
              <w:top w:val="single" w:sz="4" w:space="0" w:color="auto"/>
              <w:left w:val="nil"/>
              <w:bottom w:val="single" w:sz="4" w:space="0" w:color="auto"/>
              <w:right w:val="nil"/>
            </w:tcBorders>
          </w:tcPr>
          <w:p w14:paraId="6E500AE8" w14:textId="77777777" w:rsidR="004F4389" w:rsidRPr="004F4389" w:rsidRDefault="004F4389" w:rsidP="004F4389">
            <w:pPr>
              <w:rPr>
                <w:ins w:id="2151" w:author="Gary Sullivan" w:date="2020-10-08T22:23:00Z"/>
                <w:b/>
                <w:bCs/>
                <w:lang w:val="en-US"/>
              </w:rPr>
            </w:pPr>
            <w:ins w:id="2152" w:author="Gary Sullivan" w:date="2020-10-08T22:23:00Z">
              <w:r w:rsidRPr="004F4389">
                <w:rPr>
                  <w:b/>
                  <w:bCs/>
                  <w:lang w:val="en-US"/>
                </w:rPr>
                <w:t>RA</w:t>
              </w:r>
            </w:ins>
          </w:p>
        </w:tc>
        <w:tc>
          <w:tcPr>
            <w:tcW w:w="1062" w:type="dxa"/>
            <w:tcBorders>
              <w:top w:val="single" w:sz="4" w:space="0" w:color="auto"/>
              <w:left w:val="nil"/>
              <w:bottom w:val="single" w:sz="4" w:space="0" w:color="auto"/>
              <w:right w:val="nil"/>
            </w:tcBorders>
          </w:tcPr>
          <w:p w14:paraId="0FBF643D" w14:textId="77777777" w:rsidR="004F4389" w:rsidRPr="004F4389" w:rsidRDefault="004F4389" w:rsidP="004F4389">
            <w:pPr>
              <w:rPr>
                <w:ins w:id="2153" w:author="Gary Sullivan" w:date="2020-10-08T22:23:00Z"/>
                <w:b/>
                <w:bCs/>
                <w:lang w:val="en-US"/>
              </w:rPr>
            </w:pPr>
          </w:p>
        </w:tc>
        <w:tc>
          <w:tcPr>
            <w:tcW w:w="1061" w:type="dxa"/>
            <w:tcBorders>
              <w:top w:val="single" w:sz="4" w:space="0" w:color="auto"/>
              <w:left w:val="nil"/>
              <w:bottom w:val="single" w:sz="4" w:space="0" w:color="auto"/>
              <w:right w:val="nil"/>
            </w:tcBorders>
          </w:tcPr>
          <w:p w14:paraId="3C754437" w14:textId="77777777" w:rsidR="004F4389" w:rsidRPr="004F4389" w:rsidRDefault="004F4389" w:rsidP="004F4389">
            <w:pPr>
              <w:rPr>
                <w:ins w:id="2154" w:author="Gary Sullivan" w:date="2020-10-08T22:23:00Z"/>
                <w:b/>
                <w:bCs/>
                <w:lang w:val="en-US"/>
              </w:rPr>
            </w:pPr>
          </w:p>
        </w:tc>
        <w:tc>
          <w:tcPr>
            <w:tcW w:w="1062" w:type="dxa"/>
            <w:tcBorders>
              <w:top w:val="single" w:sz="4" w:space="0" w:color="auto"/>
              <w:left w:val="nil"/>
              <w:bottom w:val="single" w:sz="4" w:space="0" w:color="auto"/>
              <w:right w:val="single" w:sz="4" w:space="0" w:color="auto"/>
            </w:tcBorders>
          </w:tcPr>
          <w:p w14:paraId="79C6B377" w14:textId="77777777" w:rsidR="004F4389" w:rsidRPr="004F4389" w:rsidRDefault="004F4389" w:rsidP="004F4389">
            <w:pPr>
              <w:rPr>
                <w:ins w:id="2155" w:author="Gary Sullivan" w:date="2020-10-08T22:23:00Z"/>
                <w:b/>
                <w:bCs/>
                <w:lang w:val="en-US"/>
              </w:rPr>
            </w:pPr>
          </w:p>
        </w:tc>
      </w:tr>
      <w:tr w:rsidR="004F4389" w:rsidRPr="004F4389" w14:paraId="10300F12" w14:textId="77777777" w:rsidTr="001D68D2">
        <w:trPr>
          <w:trHeight w:val="596"/>
          <w:jc w:val="center"/>
          <w:ins w:id="2156" w:author="Gary Sullivan" w:date="2020-10-08T22:23:00Z"/>
        </w:trPr>
        <w:tc>
          <w:tcPr>
            <w:tcW w:w="1061" w:type="dxa"/>
            <w:shd w:val="clear" w:color="auto" w:fill="auto"/>
            <w:noWrap/>
            <w:hideMark/>
          </w:tcPr>
          <w:p w14:paraId="63AE305D" w14:textId="77777777" w:rsidR="004F4389" w:rsidRPr="004F4389" w:rsidRDefault="004F4389" w:rsidP="004F4389">
            <w:pPr>
              <w:rPr>
                <w:ins w:id="2157" w:author="Gary Sullivan" w:date="2020-10-08T22:23:00Z"/>
                <w:b/>
                <w:bCs/>
                <w:lang w:val="en-US"/>
              </w:rPr>
            </w:pPr>
            <w:ins w:id="2158" w:author="Gary Sullivan" w:date="2020-10-08T22:23:00Z">
              <w:r w:rsidRPr="004F4389">
                <w:rPr>
                  <w:b/>
                  <w:bCs/>
                  <w:lang w:val="en-US"/>
                </w:rPr>
                <w:t>Abbreviation</w:t>
              </w:r>
            </w:ins>
          </w:p>
        </w:tc>
        <w:tc>
          <w:tcPr>
            <w:tcW w:w="1061" w:type="dxa"/>
            <w:tcBorders>
              <w:top w:val="single" w:sz="4" w:space="0" w:color="auto"/>
            </w:tcBorders>
            <w:shd w:val="clear" w:color="auto" w:fill="auto"/>
            <w:noWrap/>
            <w:hideMark/>
          </w:tcPr>
          <w:p w14:paraId="2C8254AD" w14:textId="77777777" w:rsidR="004F4389" w:rsidRPr="004F4389" w:rsidRDefault="004F4389" w:rsidP="004F4389">
            <w:pPr>
              <w:rPr>
                <w:ins w:id="2159" w:author="Gary Sullivan" w:date="2020-10-08T22:23:00Z"/>
                <w:b/>
                <w:bCs/>
                <w:lang w:val="en-US"/>
              </w:rPr>
            </w:pPr>
            <w:ins w:id="2160" w:author="Gary Sullivan" w:date="2020-10-08T22:23:00Z">
              <w:r w:rsidRPr="004F4389">
                <w:rPr>
                  <w:b/>
                  <w:bCs/>
                  <w:lang w:val="en-US"/>
                </w:rPr>
                <w:t>VTM3</w:t>
              </w:r>
            </w:ins>
          </w:p>
        </w:tc>
        <w:tc>
          <w:tcPr>
            <w:tcW w:w="1062" w:type="dxa"/>
            <w:tcBorders>
              <w:top w:val="single" w:sz="4" w:space="0" w:color="auto"/>
            </w:tcBorders>
          </w:tcPr>
          <w:p w14:paraId="1EF7321D" w14:textId="77777777" w:rsidR="004F4389" w:rsidRPr="004F4389" w:rsidRDefault="004F4389" w:rsidP="004F4389">
            <w:pPr>
              <w:rPr>
                <w:ins w:id="2161" w:author="Gary Sullivan" w:date="2020-10-08T22:23:00Z"/>
                <w:b/>
                <w:bCs/>
                <w:lang w:val="en-US"/>
              </w:rPr>
            </w:pPr>
            <w:ins w:id="2162" w:author="Gary Sullivan" w:date="2020-10-08T22:23:00Z">
              <w:r w:rsidRPr="004F4389">
                <w:rPr>
                  <w:b/>
                  <w:bCs/>
                  <w:lang w:val="en-US"/>
                </w:rPr>
                <w:t>VTM4</w:t>
              </w:r>
            </w:ins>
          </w:p>
        </w:tc>
        <w:tc>
          <w:tcPr>
            <w:tcW w:w="1061" w:type="dxa"/>
            <w:tcBorders>
              <w:top w:val="single" w:sz="4" w:space="0" w:color="auto"/>
            </w:tcBorders>
            <w:shd w:val="clear" w:color="auto" w:fill="auto"/>
            <w:noWrap/>
            <w:hideMark/>
          </w:tcPr>
          <w:p w14:paraId="0C4A3E08" w14:textId="77777777" w:rsidR="004F4389" w:rsidRPr="004F4389" w:rsidRDefault="004F4389" w:rsidP="004F4389">
            <w:pPr>
              <w:rPr>
                <w:ins w:id="2163" w:author="Gary Sullivan" w:date="2020-10-08T22:23:00Z"/>
                <w:b/>
                <w:bCs/>
                <w:lang w:val="en-US"/>
              </w:rPr>
            </w:pPr>
            <w:ins w:id="2164" w:author="Gary Sullivan" w:date="2020-10-08T22:23:00Z">
              <w:r w:rsidRPr="004F4389">
                <w:rPr>
                  <w:b/>
                  <w:bCs/>
                  <w:lang w:val="en-US"/>
                </w:rPr>
                <w:t>VTM5</w:t>
              </w:r>
            </w:ins>
          </w:p>
        </w:tc>
        <w:tc>
          <w:tcPr>
            <w:tcW w:w="1062" w:type="dxa"/>
            <w:tcBorders>
              <w:top w:val="single" w:sz="4" w:space="0" w:color="auto"/>
            </w:tcBorders>
            <w:shd w:val="clear" w:color="auto" w:fill="auto"/>
            <w:hideMark/>
          </w:tcPr>
          <w:p w14:paraId="173A74ED" w14:textId="77777777" w:rsidR="004F4389" w:rsidRPr="004F4389" w:rsidRDefault="004F4389" w:rsidP="004F4389">
            <w:pPr>
              <w:rPr>
                <w:ins w:id="2165" w:author="Gary Sullivan" w:date="2020-10-08T22:23:00Z"/>
                <w:b/>
                <w:bCs/>
                <w:lang w:val="en-US"/>
              </w:rPr>
            </w:pPr>
            <w:ins w:id="2166" w:author="Gary Sullivan" w:date="2020-10-08T22:23:00Z">
              <w:r w:rsidRPr="004F4389">
                <w:rPr>
                  <w:b/>
                  <w:bCs/>
                  <w:lang w:val="en-US"/>
                </w:rPr>
                <w:t>VTM6</w:t>
              </w:r>
            </w:ins>
          </w:p>
        </w:tc>
        <w:tc>
          <w:tcPr>
            <w:tcW w:w="1061" w:type="dxa"/>
            <w:tcBorders>
              <w:top w:val="single" w:sz="4" w:space="0" w:color="auto"/>
            </w:tcBorders>
          </w:tcPr>
          <w:p w14:paraId="38A46E88" w14:textId="77777777" w:rsidR="004F4389" w:rsidRPr="004F4389" w:rsidRDefault="004F4389" w:rsidP="004F4389">
            <w:pPr>
              <w:rPr>
                <w:ins w:id="2167" w:author="Gary Sullivan" w:date="2020-10-08T22:23:00Z"/>
                <w:b/>
                <w:bCs/>
                <w:lang w:val="en-US"/>
              </w:rPr>
            </w:pPr>
            <w:ins w:id="2168" w:author="Gary Sullivan" w:date="2020-10-08T22:23:00Z">
              <w:r w:rsidRPr="004F4389">
                <w:rPr>
                  <w:b/>
                  <w:bCs/>
                  <w:lang w:val="en-US"/>
                </w:rPr>
                <w:t>VTM7</w:t>
              </w:r>
            </w:ins>
          </w:p>
        </w:tc>
        <w:tc>
          <w:tcPr>
            <w:tcW w:w="1062" w:type="dxa"/>
            <w:tcBorders>
              <w:top w:val="single" w:sz="4" w:space="0" w:color="auto"/>
            </w:tcBorders>
          </w:tcPr>
          <w:p w14:paraId="1731275C" w14:textId="77777777" w:rsidR="004F4389" w:rsidRPr="004F4389" w:rsidRDefault="004F4389" w:rsidP="004F4389">
            <w:pPr>
              <w:rPr>
                <w:ins w:id="2169" w:author="Gary Sullivan" w:date="2020-10-08T22:23:00Z"/>
                <w:b/>
                <w:bCs/>
                <w:lang w:val="en-US"/>
              </w:rPr>
            </w:pPr>
            <w:ins w:id="2170" w:author="Gary Sullivan" w:date="2020-10-08T22:23:00Z">
              <w:r w:rsidRPr="004F4389">
                <w:rPr>
                  <w:b/>
                  <w:bCs/>
                  <w:lang w:val="en-US"/>
                </w:rPr>
                <w:t>VTM8</w:t>
              </w:r>
            </w:ins>
          </w:p>
        </w:tc>
        <w:tc>
          <w:tcPr>
            <w:tcW w:w="1061" w:type="dxa"/>
            <w:tcBorders>
              <w:top w:val="single" w:sz="4" w:space="0" w:color="auto"/>
            </w:tcBorders>
          </w:tcPr>
          <w:p w14:paraId="53BFA0A1" w14:textId="77777777" w:rsidR="004F4389" w:rsidRPr="004F4389" w:rsidRDefault="004F4389" w:rsidP="004F4389">
            <w:pPr>
              <w:rPr>
                <w:ins w:id="2171" w:author="Gary Sullivan" w:date="2020-10-08T22:23:00Z"/>
                <w:b/>
                <w:bCs/>
                <w:lang w:val="en-US"/>
              </w:rPr>
            </w:pPr>
            <w:ins w:id="2172" w:author="Gary Sullivan" w:date="2020-10-08T22:23:00Z">
              <w:r w:rsidRPr="004F4389">
                <w:rPr>
                  <w:b/>
                  <w:bCs/>
                  <w:lang w:val="en-US"/>
                </w:rPr>
                <w:t>VTM9</w:t>
              </w:r>
            </w:ins>
          </w:p>
        </w:tc>
        <w:tc>
          <w:tcPr>
            <w:tcW w:w="1062" w:type="dxa"/>
            <w:tcBorders>
              <w:top w:val="single" w:sz="4" w:space="0" w:color="auto"/>
            </w:tcBorders>
          </w:tcPr>
          <w:p w14:paraId="798220C5" w14:textId="77777777" w:rsidR="004F4389" w:rsidRPr="004F4389" w:rsidRDefault="004F4389" w:rsidP="004F4389">
            <w:pPr>
              <w:rPr>
                <w:ins w:id="2173" w:author="Gary Sullivan" w:date="2020-10-08T22:23:00Z"/>
                <w:b/>
                <w:bCs/>
                <w:lang w:val="en-US"/>
              </w:rPr>
            </w:pPr>
            <w:ins w:id="2174" w:author="Gary Sullivan" w:date="2020-10-08T22:23:00Z">
              <w:r w:rsidRPr="004F4389">
                <w:rPr>
                  <w:b/>
                  <w:bCs/>
                  <w:lang w:val="en-US"/>
                </w:rPr>
                <w:t>VTM10</w:t>
              </w:r>
            </w:ins>
          </w:p>
        </w:tc>
      </w:tr>
      <w:tr w:rsidR="004F4389" w:rsidRPr="004F4389" w14:paraId="150F4626" w14:textId="77777777" w:rsidTr="001D68D2">
        <w:trPr>
          <w:trHeight w:val="596"/>
          <w:jc w:val="center"/>
          <w:ins w:id="2175" w:author="Gary Sullivan" w:date="2020-10-08T22:23:00Z"/>
        </w:trPr>
        <w:tc>
          <w:tcPr>
            <w:tcW w:w="1061" w:type="dxa"/>
            <w:shd w:val="clear" w:color="auto" w:fill="auto"/>
            <w:noWrap/>
          </w:tcPr>
          <w:p w14:paraId="1EBECF6D" w14:textId="77777777" w:rsidR="004F4389" w:rsidRPr="004F4389" w:rsidRDefault="004F4389" w:rsidP="004F4389">
            <w:pPr>
              <w:rPr>
                <w:ins w:id="2176" w:author="Gary Sullivan" w:date="2020-10-08T22:23:00Z"/>
                <w:bCs/>
                <w:lang w:val="en-US"/>
              </w:rPr>
            </w:pPr>
            <w:ins w:id="2177" w:author="Gary Sullivan" w:date="2020-10-08T22:23:00Z">
              <w:r w:rsidRPr="004F4389">
                <w:rPr>
                  <w:lang w:val="en-US"/>
                </w:rPr>
                <w:t>CST</w:t>
              </w:r>
            </w:ins>
          </w:p>
        </w:tc>
        <w:tc>
          <w:tcPr>
            <w:tcW w:w="1061" w:type="dxa"/>
            <w:shd w:val="clear" w:color="auto" w:fill="auto"/>
            <w:noWrap/>
          </w:tcPr>
          <w:p w14:paraId="192850AE" w14:textId="77777777" w:rsidR="004F4389" w:rsidRPr="004F4389" w:rsidRDefault="004F4389" w:rsidP="004F4389">
            <w:pPr>
              <w:rPr>
                <w:ins w:id="2178" w:author="Gary Sullivan" w:date="2020-10-08T22:23:00Z"/>
                <w:bCs/>
                <w:lang w:val="en-US"/>
              </w:rPr>
            </w:pPr>
            <w:ins w:id="2179" w:author="Gary Sullivan" w:date="2020-10-08T22:23:00Z">
              <w:r w:rsidRPr="004F4389">
                <w:rPr>
                  <w:lang w:val="en-US"/>
                </w:rPr>
                <w:t>0.72%</w:t>
              </w:r>
            </w:ins>
          </w:p>
        </w:tc>
        <w:tc>
          <w:tcPr>
            <w:tcW w:w="1062" w:type="dxa"/>
          </w:tcPr>
          <w:p w14:paraId="3AABF303" w14:textId="77777777" w:rsidR="004F4389" w:rsidRPr="004F4389" w:rsidRDefault="004F4389" w:rsidP="004F4389">
            <w:pPr>
              <w:rPr>
                <w:ins w:id="2180" w:author="Gary Sullivan" w:date="2020-10-08T22:23:00Z"/>
                <w:bCs/>
                <w:lang w:val="en-US"/>
              </w:rPr>
            </w:pPr>
            <w:ins w:id="2181" w:author="Gary Sullivan" w:date="2020-10-08T22:23:00Z">
              <w:r w:rsidRPr="004F4389">
                <w:rPr>
                  <w:lang w:val="en-US"/>
                </w:rPr>
                <w:t>1.08%</w:t>
              </w:r>
            </w:ins>
          </w:p>
        </w:tc>
        <w:tc>
          <w:tcPr>
            <w:tcW w:w="1061" w:type="dxa"/>
            <w:shd w:val="clear" w:color="auto" w:fill="auto"/>
            <w:noWrap/>
          </w:tcPr>
          <w:p w14:paraId="71967EB9" w14:textId="77777777" w:rsidR="004F4389" w:rsidRPr="004F4389" w:rsidRDefault="004F4389" w:rsidP="004F4389">
            <w:pPr>
              <w:rPr>
                <w:ins w:id="2182" w:author="Gary Sullivan" w:date="2020-10-08T22:23:00Z"/>
                <w:bCs/>
                <w:lang w:val="en-US"/>
              </w:rPr>
            </w:pPr>
            <w:ins w:id="2183" w:author="Gary Sullivan" w:date="2020-10-08T22:23:00Z">
              <w:r w:rsidRPr="004F4389">
                <w:rPr>
                  <w:lang w:val="en-US"/>
                </w:rPr>
                <w:t>1.22%</w:t>
              </w:r>
            </w:ins>
          </w:p>
        </w:tc>
        <w:tc>
          <w:tcPr>
            <w:tcW w:w="1062" w:type="dxa"/>
            <w:shd w:val="clear" w:color="auto" w:fill="auto"/>
            <w:noWrap/>
          </w:tcPr>
          <w:p w14:paraId="358867BC" w14:textId="77777777" w:rsidR="004F4389" w:rsidRPr="004F4389" w:rsidRDefault="004F4389" w:rsidP="004F4389">
            <w:pPr>
              <w:rPr>
                <w:ins w:id="2184" w:author="Gary Sullivan" w:date="2020-10-08T22:23:00Z"/>
                <w:bCs/>
                <w:lang w:val="en-US"/>
              </w:rPr>
            </w:pPr>
            <w:ins w:id="2185" w:author="Gary Sullivan" w:date="2020-10-08T22:23:00Z">
              <w:r w:rsidRPr="004F4389">
                <w:rPr>
                  <w:lang w:val="en-US"/>
                </w:rPr>
                <w:t>0.96%</w:t>
              </w:r>
            </w:ins>
          </w:p>
        </w:tc>
        <w:tc>
          <w:tcPr>
            <w:tcW w:w="1061" w:type="dxa"/>
          </w:tcPr>
          <w:p w14:paraId="4D0059C2" w14:textId="77777777" w:rsidR="004F4389" w:rsidRPr="004F4389" w:rsidRDefault="004F4389" w:rsidP="004F4389">
            <w:pPr>
              <w:rPr>
                <w:ins w:id="2186" w:author="Gary Sullivan" w:date="2020-10-08T22:23:00Z"/>
                <w:bCs/>
                <w:lang w:val="en-US"/>
              </w:rPr>
            </w:pPr>
            <w:ins w:id="2187" w:author="Gary Sullivan" w:date="2020-10-08T22:23:00Z">
              <w:r w:rsidRPr="004F4389">
                <w:rPr>
                  <w:lang w:val="en-US"/>
                </w:rPr>
                <w:t>0.88%</w:t>
              </w:r>
            </w:ins>
          </w:p>
        </w:tc>
        <w:tc>
          <w:tcPr>
            <w:tcW w:w="1062" w:type="dxa"/>
          </w:tcPr>
          <w:p w14:paraId="218045BD" w14:textId="77777777" w:rsidR="004F4389" w:rsidRPr="004F4389" w:rsidRDefault="004F4389" w:rsidP="004F4389">
            <w:pPr>
              <w:rPr>
                <w:ins w:id="2188" w:author="Gary Sullivan" w:date="2020-10-08T22:23:00Z"/>
                <w:lang w:val="en-US"/>
              </w:rPr>
            </w:pPr>
            <w:ins w:id="2189" w:author="Gary Sullivan" w:date="2020-10-08T22:23:00Z">
              <w:r w:rsidRPr="004F4389">
                <w:rPr>
                  <w:lang w:val="en-US"/>
                </w:rPr>
                <w:t>0.80%</w:t>
              </w:r>
            </w:ins>
          </w:p>
        </w:tc>
        <w:tc>
          <w:tcPr>
            <w:tcW w:w="1061" w:type="dxa"/>
          </w:tcPr>
          <w:p w14:paraId="51002A77" w14:textId="77777777" w:rsidR="004F4389" w:rsidRPr="004F4389" w:rsidRDefault="004F4389" w:rsidP="004F4389">
            <w:pPr>
              <w:rPr>
                <w:ins w:id="2190" w:author="Gary Sullivan" w:date="2020-10-08T22:23:00Z"/>
                <w:lang w:val="en-US"/>
              </w:rPr>
            </w:pPr>
            <w:ins w:id="2191" w:author="Gary Sullivan" w:date="2020-10-08T22:23:00Z">
              <w:r w:rsidRPr="004F4389">
                <w:rPr>
                  <w:lang w:val="en-US"/>
                </w:rPr>
                <w:t>0.96%</w:t>
              </w:r>
            </w:ins>
          </w:p>
        </w:tc>
        <w:tc>
          <w:tcPr>
            <w:tcW w:w="1062" w:type="dxa"/>
          </w:tcPr>
          <w:p w14:paraId="0E6A0A06" w14:textId="77777777" w:rsidR="004F4389" w:rsidRPr="004F4389" w:rsidRDefault="004F4389" w:rsidP="004F4389">
            <w:pPr>
              <w:rPr>
                <w:ins w:id="2192" w:author="Gary Sullivan" w:date="2020-10-08T22:23:00Z"/>
                <w:lang w:val="en-US"/>
              </w:rPr>
            </w:pPr>
            <w:ins w:id="2193" w:author="Gary Sullivan" w:date="2020-10-08T22:23:00Z">
              <w:r w:rsidRPr="004F4389">
                <w:rPr>
                  <w:lang w:val="en-US"/>
                </w:rPr>
                <w:t>0.96%</w:t>
              </w:r>
            </w:ins>
          </w:p>
        </w:tc>
      </w:tr>
      <w:tr w:rsidR="004F4389" w:rsidRPr="004F4389" w14:paraId="31BE2A96" w14:textId="77777777" w:rsidTr="001D68D2">
        <w:trPr>
          <w:trHeight w:val="596"/>
          <w:jc w:val="center"/>
          <w:ins w:id="2194" w:author="Gary Sullivan" w:date="2020-10-08T22:23:00Z"/>
        </w:trPr>
        <w:tc>
          <w:tcPr>
            <w:tcW w:w="1061" w:type="dxa"/>
            <w:shd w:val="clear" w:color="auto" w:fill="auto"/>
            <w:noWrap/>
          </w:tcPr>
          <w:p w14:paraId="0602DB9A" w14:textId="77777777" w:rsidR="004F4389" w:rsidRPr="004F4389" w:rsidRDefault="004F4389" w:rsidP="004F4389">
            <w:pPr>
              <w:rPr>
                <w:ins w:id="2195" w:author="Gary Sullivan" w:date="2020-10-08T22:23:00Z"/>
                <w:bCs/>
                <w:lang w:val="en-US"/>
              </w:rPr>
            </w:pPr>
            <w:ins w:id="2196" w:author="Gary Sullivan" w:date="2020-10-08T22:23:00Z">
              <w:r w:rsidRPr="004F4389">
                <w:rPr>
                  <w:lang w:val="en-US"/>
                </w:rPr>
                <w:t>DQ</w:t>
              </w:r>
            </w:ins>
          </w:p>
        </w:tc>
        <w:tc>
          <w:tcPr>
            <w:tcW w:w="1061" w:type="dxa"/>
            <w:shd w:val="clear" w:color="auto" w:fill="auto"/>
            <w:noWrap/>
          </w:tcPr>
          <w:p w14:paraId="36AF5479" w14:textId="77777777" w:rsidR="004F4389" w:rsidRPr="004F4389" w:rsidRDefault="004F4389" w:rsidP="004F4389">
            <w:pPr>
              <w:rPr>
                <w:ins w:id="2197" w:author="Gary Sullivan" w:date="2020-10-08T22:23:00Z"/>
                <w:bCs/>
                <w:lang w:val="en-US"/>
              </w:rPr>
            </w:pPr>
            <w:ins w:id="2198" w:author="Gary Sullivan" w:date="2020-10-08T22:23:00Z">
              <w:r w:rsidRPr="004F4389">
                <w:rPr>
                  <w:lang w:val="en-US"/>
                </w:rPr>
                <w:t>1.41%</w:t>
              </w:r>
            </w:ins>
          </w:p>
        </w:tc>
        <w:tc>
          <w:tcPr>
            <w:tcW w:w="1062" w:type="dxa"/>
          </w:tcPr>
          <w:p w14:paraId="7F488244" w14:textId="77777777" w:rsidR="004F4389" w:rsidRPr="004F4389" w:rsidRDefault="004F4389" w:rsidP="004F4389">
            <w:pPr>
              <w:rPr>
                <w:ins w:id="2199" w:author="Gary Sullivan" w:date="2020-10-08T22:23:00Z"/>
                <w:bCs/>
                <w:lang w:val="en-US"/>
              </w:rPr>
            </w:pPr>
            <w:ins w:id="2200" w:author="Gary Sullivan" w:date="2020-10-08T22:23:00Z">
              <w:r w:rsidRPr="004F4389">
                <w:rPr>
                  <w:lang w:val="en-US"/>
                </w:rPr>
                <w:t>1.39%</w:t>
              </w:r>
            </w:ins>
          </w:p>
        </w:tc>
        <w:tc>
          <w:tcPr>
            <w:tcW w:w="1061" w:type="dxa"/>
            <w:shd w:val="clear" w:color="auto" w:fill="auto"/>
            <w:noWrap/>
          </w:tcPr>
          <w:p w14:paraId="1BBA6284" w14:textId="77777777" w:rsidR="004F4389" w:rsidRPr="004F4389" w:rsidRDefault="004F4389" w:rsidP="004F4389">
            <w:pPr>
              <w:rPr>
                <w:ins w:id="2201" w:author="Gary Sullivan" w:date="2020-10-08T22:23:00Z"/>
                <w:bCs/>
                <w:lang w:val="en-US"/>
              </w:rPr>
            </w:pPr>
            <w:ins w:id="2202" w:author="Gary Sullivan" w:date="2020-10-08T22:23:00Z">
              <w:r w:rsidRPr="004F4389">
                <w:rPr>
                  <w:lang w:val="en-US"/>
                </w:rPr>
                <w:t>1.27%</w:t>
              </w:r>
            </w:ins>
          </w:p>
        </w:tc>
        <w:tc>
          <w:tcPr>
            <w:tcW w:w="1062" w:type="dxa"/>
            <w:shd w:val="clear" w:color="auto" w:fill="auto"/>
            <w:noWrap/>
          </w:tcPr>
          <w:p w14:paraId="58622683" w14:textId="77777777" w:rsidR="004F4389" w:rsidRPr="004F4389" w:rsidRDefault="004F4389" w:rsidP="004F4389">
            <w:pPr>
              <w:rPr>
                <w:ins w:id="2203" w:author="Gary Sullivan" w:date="2020-10-08T22:23:00Z"/>
                <w:bCs/>
                <w:lang w:val="en-US"/>
              </w:rPr>
            </w:pPr>
            <w:ins w:id="2204" w:author="Gary Sullivan" w:date="2020-10-08T22:23:00Z">
              <w:r w:rsidRPr="004F4389">
                <w:rPr>
                  <w:lang w:val="en-US"/>
                </w:rPr>
                <w:t>1.27%</w:t>
              </w:r>
            </w:ins>
          </w:p>
        </w:tc>
        <w:tc>
          <w:tcPr>
            <w:tcW w:w="1061" w:type="dxa"/>
          </w:tcPr>
          <w:p w14:paraId="486C5125" w14:textId="77777777" w:rsidR="004F4389" w:rsidRPr="004F4389" w:rsidRDefault="004F4389" w:rsidP="004F4389">
            <w:pPr>
              <w:rPr>
                <w:ins w:id="2205" w:author="Gary Sullivan" w:date="2020-10-08T22:23:00Z"/>
                <w:bCs/>
                <w:lang w:val="en-US"/>
              </w:rPr>
            </w:pPr>
            <w:ins w:id="2206" w:author="Gary Sullivan" w:date="2020-10-08T22:23:00Z">
              <w:r w:rsidRPr="004F4389">
                <w:rPr>
                  <w:lang w:val="en-US"/>
                </w:rPr>
                <w:t>1.28%</w:t>
              </w:r>
            </w:ins>
          </w:p>
        </w:tc>
        <w:tc>
          <w:tcPr>
            <w:tcW w:w="1062" w:type="dxa"/>
          </w:tcPr>
          <w:p w14:paraId="7E71E54F" w14:textId="77777777" w:rsidR="004F4389" w:rsidRPr="004F4389" w:rsidRDefault="004F4389" w:rsidP="004F4389">
            <w:pPr>
              <w:rPr>
                <w:ins w:id="2207" w:author="Gary Sullivan" w:date="2020-10-08T22:23:00Z"/>
                <w:lang w:val="en-US"/>
              </w:rPr>
            </w:pPr>
            <w:ins w:id="2208" w:author="Gary Sullivan" w:date="2020-10-08T22:23:00Z">
              <w:r w:rsidRPr="004F4389">
                <w:rPr>
                  <w:lang w:val="en-US"/>
                </w:rPr>
                <w:t>1.41%</w:t>
              </w:r>
            </w:ins>
          </w:p>
        </w:tc>
        <w:tc>
          <w:tcPr>
            <w:tcW w:w="1061" w:type="dxa"/>
          </w:tcPr>
          <w:p w14:paraId="727704FA" w14:textId="77777777" w:rsidR="004F4389" w:rsidRPr="004F4389" w:rsidRDefault="004F4389" w:rsidP="004F4389">
            <w:pPr>
              <w:rPr>
                <w:ins w:id="2209" w:author="Gary Sullivan" w:date="2020-10-08T22:23:00Z"/>
                <w:lang w:val="en-US"/>
              </w:rPr>
            </w:pPr>
            <w:ins w:id="2210" w:author="Gary Sullivan" w:date="2020-10-08T22:23:00Z">
              <w:r w:rsidRPr="004F4389">
                <w:rPr>
                  <w:lang w:val="en-US"/>
                </w:rPr>
                <w:t>1.42%</w:t>
              </w:r>
            </w:ins>
          </w:p>
        </w:tc>
        <w:tc>
          <w:tcPr>
            <w:tcW w:w="1062" w:type="dxa"/>
          </w:tcPr>
          <w:p w14:paraId="5B06DFA2" w14:textId="77777777" w:rsidR="004F4389" w:rsidRPr="004F4389" w:rsidRDefault="004F4389" w:rsidP="004F4389">
            <w:pPr>
              <w:rPr>
                <w:ins w:id="2211" w:author="Gary Sullivan" w:date="2020-10-08T22:23:00Z"/>
                <w:lang w:val="en-US"/>
              </w:rPr>
            </w:pPr>
            <w:ins w:id="2212" w:author="Gary Sullivan" w:date="2020-10-08T22:23:00Z">
              <w:r w:rsidRPr="004F4389">
                <w:rPr>
                  <w:lang w:val="en-US"/>
                </w:rPr>
                <w:t>1.42%</w:t>
              </w:r>
            </w:ins>
          </w:p>
        </w:tc>
      </w:tr>
      <w:tr w:rsidR="004F4389" w:rsidRPr="004F4389" w14:paraId="0E0CEE01" w14:textId="77777777" w:rsidTr="001D68D2">
        <w:trPr>
          <w:trHeight w:val="596"/>
          <w:jc w:val="center"/>
          <w:ins w:id="2213" w:author="Gary Sullivan" w:date="2020-10-08T22:23:00Z"/>
        </w:trPr>
        <w:tc>
          <w:tcPr>
            <w:tcW w:w="1061" w:type="dxa"/>
            <w:shd w:val="clear" w:color="auto" w:fill="auto"/>
            <w:noWrap/>
          </w:tcPr>
          <w:p w14:paraId="67748313" w14:textId="77777777" w:rsidR="004F4389" w:rsidRPr="004F4389" w:rsidRDefault="004F4389" w:rsidP="004F4389">
            <w:pPr>
              <w:rPr>
                <w:ins w:id="2214" w:author="Gary Sullivan" w:date="2020-10-08T22:23:00Z"/>
                <w:bCs/>
                <w:lang w:val="en-US"/>
              </w:rPr>
            </w:pPr>
            <w:ins w:id="2215" w:author="Gary Sullivan" w:date="2020-10-08T22:23:00Z">
              <w:r w:rsidRPr="004F4389">
                <w:rPr>
                  <w:lang w:val="en-US"/>
                </w:rPr>
                <w:t>CCLM</w:t>
              </w:r>
            </w:ins>
          </w:p>
        </w:tc>
        <w:tc>
          <w:tcPr>
            <w:tcW w:w="1061" w:type="dxa"/>
            <w:shd w:val="clear" w:color="auto" w:fill="auto"/>
            <w:noWrap/>
          </w:tcPr>
          <w:p w14:paraId="7BD54DC9" w14:textId="77777777" w:rsidR="004F4389" w:rsidRPr="004F4389" w:rsidRDefault="004F4389" w:rsidP="004F4389">
            <w:pPr>
              <w:rPr>
                <w:ins w:id="2216" w:author="Gary Sullivan" w:date="2020-10-08T22:23:00Z"/>
                <w:bCs/>
                <w:lang w:val="en-US"/>
              </w:rPr>
            </w:pPr>
            <w:ins w:id="2217" w:author="Gary Sullivan" w:date="2020-10-08T22:23:00Z">
              <w:r w:rsidRPr="004F4389">
                <w:rPr>
                  <w:lang w:val="en-US"/>
                </w:rPr>
                <w:t>3.94%</w:t>
              </w:r>
            </w:ins>
          </w:p>
        </w:tc>
        <w:tc>
          <w:tcPr>
            <w:tcW w:w="1062" w:type="dxa"/>
          </w:tcPr>
          <w:p w14:paraId="411608B6" w14:textId="77777777" w:rsidR="004F4389" w:rsidRPr="004F4389" w:rsidRDefault="004F4389" w:rsidP="004F4389">
            <w:pPr>
              <w:rPr>
                <w:ins w:id="2218" w:author="Gary Sullivan" w:date="2020-10-08T22:23:00Z"/>
                <w:bCs/>
                <w:lang w:val="en-US"/>
              </w:rPr>
            </w:pPr>
            <w:ins w:id="2219" w:author="Gary Sullivan" w:date="2020-10-08T22:23:00Z">
              <w:r w:rsidRPr="004F4389">
                <w:rPr>
                  <w:lang w:val="en-US"/>
                </w:rPr>
                <w:t>4.01%</w:t>
              </w:r>
            </w:ins>
          </w:p>
        </w:tc>
        <w:tc>
          <w:tcPr>
            <w:tcW w:w="1061" w:type="dxa"/>
            <w:shd w:val="clear" w:color="auto" w:fill="auto"/>
            <w:noWrap/>
          </w:tcPr>
          <w:p w14:paraId="05590F27" w14:textId="77777777" w:rsidR="004F4389" w:rsidRPr="004F4389" w:rsidRDefault="004F4389" w:rsidP="004F4389">
            <w:pPr>
              <w:rPr>
                <w:ins w:id="2220" w:author="Gary Sullivan" w:date="2020-10-08T22:23:00Z"/>
                <w:bCs/>
                <w:lang w:val="en-US"/>
              </w:rPr>
            </w:pPr>
            <w:ins w:id="2221" w:author="Gary Sullivan" w:date="2020-10-08T22:23:00Z">
              <w:r w:rsidRPr="004F4389">
                <w:rPr>
                  <w:lang w:val="en-US"/>
                </w:rPr>
                <w:t>3.84%</w:t>
              </w:r>
            </w:ins>
          </w:p>
        </w:tc>
        <w:tc>
          <w:tcPr>
            <w:tcW w:w="1062" w:type="dxa"/>
            <w:shd w:val="clear" w:color="auto" w:fill="auto"/>
            <w:noWrap/>
          </w:tcPr>
          <w:p w14:paraId="44A70743" w14:textId="77777777" w:rsidR="004F4389" w:rsidRPr="004F4389" w:rsidRDefault="004F4389" w:rsidP="004F4389">
            <w:pPr>
              <w:rPr>
                <w:ins w:id="2222" w:author="Gary Sullivan" w:date="2020-10-08T22:23:00Z"/>
                <w:bCs/>
                <w:lang w:val="en-US"/>
              </w:rPr>
            </w:pPr>
            <w:ins w:id="2223" w:author="Gary Sullivan" w:date="2020-10-08T22:23:00Z">
              <w:r w:rsidRPr="004F4389">
                <w:rPr>
                  <w:lang w:val="en-US"/>
                </w:rPr>
                <w:t>3.57%</w:t>
              </w:r>
            </w:ins>
          </w:p>
        </w:tc>
        <w:tc>
          <w:tcPr>
            <w:tcW w:w="1061" w:type="dxa"/>
          </w:tcPr>
          <w:p w14:paraId="56CE62BD" w14:textId="77777777" w:rsidR="004F4389" w:rsidRPr="004F4389" w:rsidRDefault="004F4389" w:rsidP="004F4389">
            <w:pPr>
              <w:rPr>
                <w:ins w:id="2224" w:author="Gary Sullivan" w:date="2020-10-08T22:23:00Z"/>
                <w:bCs/>
                <w:lang w:val="en-US"/>
              </w:rPr>
            </w:pPr>
            <w:ins w:id="2225" w:author="Gary Sullivan" w:date="2020-10-08T22:23:00Z">
              <w:r w:rsidRPr="004F4389">
                <w:rPr>
                  <w:lang w:val="en-US"/>
                </w:rPr>
                <w:t>3.60%</w:t>
              </w:r>
            </w:ins>
          </w:p>
        </w:tc>
        <w:tc>
          <w:tcPr>
            <w:tcW w:w="1062" w:type="dxa"/>
          </w:tcPr>
          <w:p w14:paraId="46AEDEDA" w14:textId="77777777" w:rsidR="004F4389" w:rsidRPr="004F4389" w:rsidRDefault="004F4389" w:rsidP="004F4389">
            <w:pPr>
              <w:rPr>
                <w:ins w:id="2226" w:author="Gary Sullivan" w:date="2020-10-08T22:23:00Z"/>
                <w:lang w:val="en-US"/>
              </w:rPr>
            </w:pPr>
            <w:ins w:id="2227" w:author="Gary Sullivan" w:date="2020-10-08T22:23:00Z">
              <w:r w:rsidRPr="004F4389">
                <w:rPr>
                  <w:lang w:val="en-US"/>
                </w:rPr>
                <w:t>3.26%</w:t>
              </w:r>
            </w:ins>
          </w:p>
        </w:tc>
        <w:tc>
          <w:tcPr>
            <w:tcW w:w="1061" w:type="dxa"/>
          </w:tcPr>
          <w:p w14:paraId="3DA82424" w14:textId="77777777" w:rsidR="004F4389" w:rsidRPr="004F4389" w:rsidRDefault="004F4389" w:rsidP="004F4389">
            <w:pPr>
              <w:rPr>
                <w:ins w:id="2228" w:author="Gary Sullivan" w:date="2020-10-08T22:23:00Z"/>
                <w:lang w:val="en-US"/>
              </w:rPr>
            </w:pPr>
            <w:ins w:id="2229" w:author="Gary Sullivan" w:date="2020-10-08T22:23:00Z">
              <w:r w:rsidRPr="004F4389">
                <w:rPr>
                  <w:lang w:val="en-US"/>
                </w:rPr>
                <w:t>3.43%</w:t>
              </w:r>
            </w:ins>
          </w:p>
        </w:tc>
        <w:tc>
          <w:tcPr>
            <w:tcW w:w="1062" w:type="dxa"/>
          </w:tcPr>
          <w:p w14:paraId="767F55D6" w14:textId="77777777" w:rsidR="004F4389" w:rsidRPr="004F4389" w:rsidRDefault="004F4389" w:rsidP="004F4389">
            <w:pPr>
              <w:rPr>
                <w:ins w:id="2230" w:author="Gary Sullivan" w:date="2020-10-08T22:23:00Z"/>
                <w:lang w:val="en-US"/>
              </w:rPr>
            </w:pPr>
            <w:ins w:id="2231" w:author="Gary Sullivan" w:date="2020-10-08T22:23:00Z">
              <w:r w:rsidRPr="004F4389">
                <w:rPr>
                  <w:lang w:val="en-US"/>
                </w:rPr>
                <w:t>3.43%</w:t>
              </w:r>
            </w:ins>
          </w:p>
        </w:tc>
      </w:tr>
      <w:tr w:rsidR="004F4389" w:rsidRPr="004F4389" w14:paraId="2BF24078" w14:textId="77777777" w:rsidTr="001D68D2">
        <w:trPr>
          <w:trHeight w:val="596"/>
          <w:jc w:val="center"/>
          <w:ins w:id="2232" w:author="Gary Sullivan" w:date="2020-10-08T22:23:00Z"/>
        </w:trPr>
        <w:tc>
          <w:tcPr>
            <w:tcW w:w="1061" w:type="dxa"/>
            <w:shd w:val="clear" w:color="auto" w:fill="auto"/>
            <w:noWrap/>
          </w:tcPr>
          <w:p w14:paraId="21134833" w14:textId="77777777" w:rsidR="004F4389" w:rsidRPr="004F4389" w:rsidRDefault="004F4389" w:rsidP="004F4389">
            <w:pPr>
              <w:rPr>
                <w:ins w:id="2233" w:author="Gary Sullivan" w:date="2020-10-08T22:23:00Z"/>
                <w:bCs/>
                <w:lang w:val="en-US"/>
              </w:rPr>
            </w:pPr>
            <w:ins w:id="2234" w:author="Gary Sullivan" w:date="2020-10-08T22:23:00Z">
              <w:r w:rsidRPr="004F4389">
                <w:rPr>
                  <w:lang w:val="en-US"/>
                </w:rPr>
                <w:t>MTS</w:t>
              </w:r>
            </w:ins>
          </w:p>
        </w:tc>
        <w:tc>
          <w:tcPr>
            <w:tcW w:w="1061" w:type="dxa"/>
            <w:shd w:val="clear" w:color="auto" w:fill="auto"/>
            <w:noWrap/>
          </w:tcPr>
          <w:p w14:paraId="7BC589F7" w14:textId="77777777" w:rsidR="004F4389" w:rsidRPr="004F4389" w:rsidRDefault="004F4389" w:rsidP="004F4389">
            <w:pPr>
              <w:rPr>
                <w:ins w:id="2235" w:author="Gary Sullivan" w:date="2020-10-08T22:23:00Z"/>
                <w:bCs/>
                <w:lang w:val="en-US"/>
              </w:rPr>
            </w:pPr>
            <w:ins w:id="2236" w:author="Gary Sullivan" w:date="2020-10-08T22:23:00Z">
              <w:r w:rsidRPr="004F4389">
                <w:rPr>
                  <w:lang w:val="en-US"/>
                </w:rPr>
                <w:t>1.25%</w:t>
              </w:r>
            </w:ins>
          </w:p>
        </w:tc>
        <w:tc>
          <w:tcPr>
            <w:tcW w:w="1062" w:type="dxa"/>
          </w:tcPr>
          <w:p w14:paraId="644AC6D5" w14:textId="77777777" w:rsidR="004F4389" w:rsidRPr="004F4389" w:rsidRDefault="004F4389" w:rsidP="004F4389">
            <w:pPr>
              <w:rPr>
                <w:ins w:id="2237" w:author="Gary Sullivan" w:date="2020-10-08T22:23:00Z"/>
                <w:bCs/>
                <w:lang w:val="en-US"/>
              </w:rPr>
            </w:pPr>
            <w:ins w:id="2238" w:author="Gary Sullivan" w:date="2020-10-08T22:23:00Z">
              <w:r w:rsidRPr="004F4389">
                <w:rPr>
                  <w:lang w:val="en-US"/>
                </w:rPr>
                <w:t>0.82%</w:t>
              </w:r>
            </w:ins>
          </w:p>
        </w:tc>
        <w:tc>
          <w:tcPr>
            <w:tcW w:w="1061" w:type="dxa"/>
            <w:shd w:val="clear" w:color="auto" w:fill="auto"/>
            <w:noWrap/>
          </w:tcPr>
          <w:p w14:paraId="23BACE32" w14:textId="77777777" w:rsidR="004F4389" w:rsidRPr="004F4389" w:rsidRDefault="004F4389" w:rsidP="004F4389">
            <w:pPr>
              <w:rPr>
                <w:ins w:id="2239" w:author="Gary Sullivan" w:date="2020-10-08T22:23:00Z"/>
                <w:bCs/>
                <w:lang w:val="en-US"/>
              </w:rPr>
            </w:pPr>
            <w:ins w:id="2240" w:author="Gary Sullivan" w:date="2020-10-08T22:23:00Z">
              <w:r w:rsidRPr="004F4389">
                <w:rPr>
                  <w:lang w:val="en-US"/>
                </w:rPr>
                <w:t>0.37%</w:t>
              </w:r>
            </w:ins>
          </w:p>
        </w:tc>
        <w:tc>
          <w:tcPr>
            <w:tcW w:w="1062" w:type="dxa"/>
            <w:shd w:val="clear" w:color="auto" w:fill="auto"/>
            <w:noWrap/>
          </w:tcPr>
          <w:p w14:paraId="50850E75" w14:textId="77777777" w:rsidR="004F4389" w:rsidRPr="004F4389" w:rsidRDefault="004F4389" w:rsidP="004F4389">
            <w:pPr>
              <w:rPr>
                <w:ins w:id="2241" w:author="Gary Sullivan" w:date="2020-10-08T22:23:00Z"/>
                <w:bCs/>
                <w:lang w:val="en-US"/>
              </w:rPr>
            </w:pPr>
            <w:ins w:id="2242" w:author="Gary Sullivan" w:date="2020-10-08T22:23:00Z">
              <w:r w:rsidRPr="004F4389">
                <w:rPr>
                  <w:lang w:val="en-US"/>
                </w:rPr>
                <w:t>0.68%</w:t>
              </w:r>
            </w:ins>
          </w:p>
        </w:tc>
        <w:tc>
          <w:tcPr>
            <w:tcW w:w="1061" w:type="dxa"/>
          </w:tcPr>
          <w:p w14:paraId="1B88847C" w14:textId="77777777" w:rsidR="004F4389" w:rsidRPr="004F4389" w:rsidRDefault="004F4389" w:rsidP="004F4389">
            <w:pPr>
              <w:rPr>
                <w:ins w:id="2243" w:author="Gary Sullivan" w:date="2020-10-08T22:23:00Z"/>
                <w:bCs/>
                <w:lang w:val="en-US"/>
              </w:rPr>
            </w:pPr>
            <w:ins w:id="2244" w:author="Gary Sullivan" w:date="2020-10-08T22:23:00Z">
              <w:r w:rsidRPr="004F4389">
                <w:rPr>
                  <w:lang w:val="en-US"/>
                </w:rPr>
                <w:t>0.70%</w:t>
              </w:r>
            </w:ins>
          </w:p>
        </w:tc>
        <w:tc>
          <w:tcPr>
            <w:tcW w:w="1062" w:type="dxa"/>
          </w:tcPr>
          <w:p w14:paraId="5F4F44B0" w14:textId="77777777" w:rsidR="004F4389" w:rsidRPr="004F4389" w:rsidRDefault="004F4389" w:rsidP="004F4389">
            <w:pPr>
              <w:rPr>
                <w:ins w:id="2245" w:author="Gary Sullivan" w:date="2020-10-08T22:23:00Z"/>
                <w:lang w:val="en-US"/>
              </w:rPr>
            </w:pPr>
            <w:ins w:id="2246" w:author="Gary Sullivan" w:date="2020-10-08T22:23:00Z">
              <w:r w:rsidRPr="004F4389">
                <w:rPr>
                  <w:lang w:val="en-US"/>
                </w:rPr>
                <w:t>0.71%</w:t>
              </w:r>
            </w:ins>
          </w:p>
        </w:tc>
        <w:tc>
          <w:tcPr>
            <w:tcW w:w="1061" w:type="dxa"/>
          </w:tcPr>
          <w:p w14:paraId="7F0B0440" w14:textId="77777777" w:rsidR="004F4389" w:rsidRPr="004F4389" w:rsidRDefault="004F4389" w:rsidP="004F4389">
            <w:pPr>
              <w:rPr>
                <w:ins w:id="2247" w:author="Gary Sullivan" w:date="2020-10-08T22:23:00Z"/>
                <w:lang w:val="en-US"/>
              </w:rPr>
            </w:pPr>
            <w:ins w:id="2248" w:author="Gary Sullivan" w:date="2020-10-08T22:23:00Z">
              <w:r w:rsidRPr="004F4389">
                <w:rPr>
                  <w:lang w:val="en-US"/>
                </w:rPr>
                <w:t>0.73%</w:t>
              </w:r>
            </w:ins>
          </w:p>
        </w:tc>
        <w:tc>
          <w:tcPr>
            <w:tcW w:w="1062" w:type="dxa"/>
          </w:tcPr>
          <w:p w14:paraId="64AF162A" w14:textId="77777777" w:rsidR="004F4389" w:rsidRPr="004F4389" w:rsidRDefault="004F4389" w:rsidP="004F4389">
            <w:pPr>
              <w:rPr>
                <w:ins w:id="2249" w:author="Gary Sullivan" w:date="2020-10-08T22:23:00Z"/>
                <w:lang w:val="en-US"/>
              </w:rPr>
            </w:pPr>
            <w:ins w:id="2250" w:author="Gary Sullivan" w:date="2020-10-08T22:23:00Z">
              <w:r w:rsidRPr="004F4389">
                <w:rPr>
                  <w:lang w:val="en-US"/>
                </w:rPr>
                <w:t>0.73%</w:t>
              </w:r>
            </w:ins>
          </w:p>
        </w:tc>
      </w:tr>
      <w:tr w:rsidR="004F4389" w:rsidRPr="004F4389" w14:paraId="7A0905B3" w14:textId="77777777" w:rsidTr="001D68D2">
        <w:trPr>
          <w:trHeight w:val="596"/>
          <w:jc w:val="center"/>
          <w:ins w:id="2251" w:author="Gary Sullivan" w:date="2020-10-08T22:23:00Z"/>
        </w:trPr>
        <w:tc>
          <w:tcPr>
            <w:tcW w:w="1061" w:type="dxa"/>
            <w:shd w:val="clear" w:color="auto" w:fill="auto"/>
            <w:noWrap/>
          </w:tcPr>
          <w:p w14:paraId="07A01510" w14:textId="77777777" w:rsidR="004F4389" w:rsidRPr="004F4389" w:rsidRDefault="004F4389" w:rsidP="004F4389">
            <w:pPr>
              <w:rPr>
                <w:ins w:id="2252" w:author="Gary Sullivan" w:date="2020-10-08T22:23:00Z"/>
                <w:bCs/>
                <w:lang w:val="en-US"/>
              </w:rPr>
            </w:pPr>
            <w:ins w:id="2253" w:author="Gary Sullivan" w:date="2020-10-08T22:23:00Z">
              <w:r w:rsidRPr="004F4389">
                <w:rPr>
                  <w:lang w:val="en-US"/>
                </w:rPr>
                <w:t>ALF</w:t>
              </w:r>
            </w:ins>
          </w:p>
        </w:tc>
        <w:tc>
          <w:tcPr>
            <w:tcW w:w="1061" w:type="dxa"/>
            <w:shd w:val="clear" w:color="auto" w:fill="auto"/>
            <w:noWrap/>
          </w:tcPr>
          <w:p w14:paraId="2354B5A5" w14:textId="77777777" w:rsidR="004F4389" w:rsidRPr="004F4389" w:rsidRDefault="004F4389" w:rsidP="004F4389">
            <w:pPr>
              <w:rPr>
                <w:ins w:id="2254" w:author="Gary Sullivan" w:date="2020-10-08T22:23:00Z"/>
                <w:bCs/>
                <w:lang w:val="en-US"/>
              </w:rPr>
            </w:pPr>
            <w:ins w:id="2255" w:author="Gary Sullivan" w:date="2020-10-08T22:23:00Z">
              <w:r w:rsidRPr="004F4389">
                <w:rPr>
                  <w:lang w:val="en-US"/>
                </w:rPr>
                <w:t>3.61%</w:t>
              </w:r>
            </w:ins>
          </w:p>
        </w:tc>
        <w:tc>
          <w:tcPr>
            <w:tcW w:w="1062" w:type="dxa"/>
          </w:tcPr>
          <w:p w14:paraId="03C94294" w14:textId="77777777" w:rsidR="004F4389" w:rsidRPr="004F4389" w:rsidRDefault="004F4389" w:rsidP="004F4389">
            <w:pPr>
              <w:rPr>
                <w:ins w:id="2256" w:author="Gary Sullivan" w:date="2020-10-08T22:23:00Z"/>
                <w:bCs/>
                <w:lang w:val="en-US"/>
              </w:rPr>
            </w:pPr>
            <w:ins w:id="2257" w:author="Gary Sullivan" w:date="2020-10-08T22:23:00Z">
              <w:r w:rsidRPr="004F4389">
                <w:rPr>
                  <w:lang w:val="en-US"/>
                </w:rPr>
                <w:t>3.71%</w:t>
              </w:r>
            </w:ins>
          </w:p>
        </w:tc>
        <w:tc>
          <w:tcPr>
            <w:tcW w:w="1061" w:type="dxa"/>
            <w:shd w:val="clear" w:color="auto" w:fill="auto"/>
            <w:noWrap/>
          </w:tcPr>
          <w:p w14:paraId="5B0BCDC1" w14:textId="77777777" w:rsidR="004F4389" w:rsidRPr="004F4389" w:rsidRDefault="004F4389" w:rsidP="004F4389">
            <w:pPr>
              <w:rPr>
                <w:ins w:id="2258" w:author="Gary Sullivan" w:date="2020-10-08T22:23:00Z"/>
                <w:bCs/>
                <w:lang w:val="en-US"/>
              </w:rPr>
            </w:pPr>
            <w:ins w:id="2259" w:author="Gary Sullivan" w:date="2020-10-08T22:23:00Z">
              <w:r w:rsidRPr="004F4389">
                <w:rPr>
                  <w:lang w:val="en-US"/>
                </w:rPr>
                <w:t>4.78%</w:t>
              </w:r>
            </w:ins>
          </w:p>
        </w:tc>
        <w:tc>
          <w:tcPr>
            <w:tcW w:w="1062" w:type="dxa"/>
            <w:shd w:val="clear" w:color="auto" w:fill="auto"/>
            <w:noWrap/>
          </w:tcPr>
          <w:p w14:paraId="6EE14279" w14:textId="77777777" w:rsidR="004F4389" w:rsidRPr="004F4389" w:rsidRDefault="004F4389" w:rsidP="004F4389">
            <w:pPr>
              <w:rPr>
                <w:ins w:id="2260" w:author="Gary Sullivan" w:date="2020-10-08T22:23:00Z"/>
                <w:bCs/>
                <w:lang w:val="en-US"/>
              </w:rPr>
            </w:pPr>
            <w:ins w:id="2261" w:author="Gary Sullivan" w:date="2020-10-08T22:23:00Z">
              <w:r w:rsidRPr="004F4389">
                <w:rPr>
                  <w:lang w:val="en-US"/>
                </w:rPr>
                <w:t>4.65%</w:t>
              </w:r>
            </w:ins>
          </w:p>
        </w:tc>
        <w:tc>
          <w:tcPr>
            <w:tcW w:w="1061" w:type="dxa"/>
          </w:tcPr>
          <w:p w14:paraId="52C0023C" w14:textId="77777777" w:rsidR="004F4389" w:rsidRPr="004F4389" w:rsidRDefault="004F4389" w:rsidP="004F4389">
            <w:pPr>
              <w:rPr>
                <w:ins w:id="2262" w:author="Gary Sullivan" w:date="2020-10-08T22:23:00Z"/>
                <w:bCs/>
                <w:lang w:val="en-US"/>
              </w:rPr>
            </w:pPr>
            <w:ins w:id="2263" w:author="Gary Sullivan" w:date="2020-10-08T22:23:00Z">
              <w:r w:rsidRPr="004F4389">
                <w:rPr>
                  <w:lang w:val="en-US"/>
                </w:rPr>
                <w:t>4.63%</w:t>
              </w:r>
            </w:ins>
          </w:p>
        </w:tc>
        <w:tc>
          <w:tcPr>
            <w:tcW w:w="1062" w:type="dxa"/>
          </w:tcPr>
          <w:p w14:paraId="2B228F64" w14:textId="77777777" w:rsidR="004F4389" w:rsidRPr="004F4389" w:rsidRDefault="004F4389" w:rsidP="004F4389">
            <w:pPr>
              <w:rPr>
                <w:ins w:id="2264" w:author="Gary Sullivan" w:date="2020-10-08T22:23:00Z"/>
                <w:lang w:val="en-US"/>
              </w:rPr>
            </w:pPr>
            <w:ins w:id="2265" w:author="Gary Sullivan" w:date="2020-10-08T22:23:00Z">
              <w:r w:rsidRPr="004F4389">
                <w:rPr>
                  <w:lang w:val="en-US"/>
                </w:rPr>
                <w:t>7.06%</w:t>
              </w:r>
            </w:ins>
          </w:p>
        </w:tc>
        <w:tc>
          <w:tcPr>
            <w:tcW w:w="1061" w:type="dxa"/>
          </w:tcPr>
          <w:p w14:paraId="67E3AFC4" w14:textId="77777777" w:rsidR="004F4389" w:rsidRPr="004F4389" w:rsidRDefault="004F4389" w:rsidP="004F4389">
            <w:pPr>
              <w:rPr>
                <w:ins w:id="2266" w:author="Gary Sullivan" w:date="2020-10-08T22:23:00Z"/>
                <w:lang w:val="en-US"/>
              </w:rPr>
            </w:pPr>
            <w:ins w:id="2267" w:author="Gary Sullivan" w:date="2020-10-08T22:23:00Z">
              <w:r w:rsidRPr="004F4389">
                <w:rPr>
                  <w:lang w:val="en-US"/>
                </w:rPr>
                <w:t>7.18%</w:t>
              </w:r>
            </w:ins>
          </w:p>
        </w:tc>
        <w:tc>
          <w:tcPr>
            <w:tcW w:w="1062" w:type="dxa"/>
          </w:tcPr>
          <w:p w14:paraId="24DAD423" w14:textId="77777777" w:rsidR="004F4389" w:rsidRPr="004F4389" w:rsidRDefault="004F4389" w:rsidP="004F4389">
            <w:pPr>
              <w:rPr>
                <w:ins w:id="2268" w:author="Gary Sullivan" w:date="2020-10-08T22:23:00Z"/>
                <w:lang w:val="en-US"/>
              </w:rPr>
            </w:pPr>
            <w:ins w:id="2269" w:author="Gary Sullivan" w:date="2020-10-08T22:23:00Z">
              <w:r w:rsidRPr="004F4389">
                <w:rPr>
                  <w:lang w:val="en-US"/>
                </w:rPr>
                <w:t>7.18%</w:t>
              </w:r>
            </w:ins>
          </w:p>
        </w:tc>
      </w:tr>
      <w:tr w:rsidR="004F4389" w:rsidRPr="004F4389" w14:paraId="6AFAA627" w14:textId="77777777" w:rsidTr="001D68D2">
        <w:trPr>
          <w:trHeight w:val="596"/>
          <w:jc w:val="center"/>
          <w:ins w:id="2270" w:author="Gary Sullivan" w:date="2020-10-08T22:23:00Z"/>
        </w:trPr>
        <w:tc>
          <w:tcPr>
            <w:tcW w:w="1061" w:type="dxa"/>
            <w:shd w:val="clear" w:color="auto" w:fill="auto"/>
            <w:noWrap/>
          </w:tcPr>
          <w:p w14:paraId="472C8CB4" w14:textId="77777777" w:rsidR="004F4389" w:rsidRPr="004F4389" w:rsidRDefault="004F4389" w:rsidP="004F4389">
            <w:pPr>
              <w:rPr>
                <w:ins w:id="2271" w:author="Gary Sullivan" w:date="2020-10-08T22:23:00Z"/>
                <w:bCs/>
                <w:lang w:val="en-US"/>
              </w:rPr>
            </w:pPr>
            <w:ins w:id="2272" w:author="Gary Sullivan" w:date="2020-10-08T22:23:00Z">
              <w:r w:rsidRPr="004F4389">
                <w:rPr>
                  <w:lang w:val="en-US"/>
                </w:rPr>
                <w:t>AFFINE</w:t>
              </w:r>
            </w:ins>
          </w:p>
        </w:tc>
        <w:tc>
          <w:tcPr>
            <w:tcW w:w="1061" w:type="dxa"/>
            <w:shd w:val="clear" w:color="auto" w:fill="auto"/>
            <w:noWrap/>
          </w:tcPr>
          <w:p w14:paraId="131EA5CB" w14:textId="77777777" w:rsidR="004F4389" w:rsidRPr="004F4389" w:rsidRDefault="004F4389" w:rsidP="004F4389">
            <w:pPr>
              <w:rPr>
                <w:ins w:id="2273" w:author="Gary Sullivan" w:date="2020-10-08T22:23:00Z"/>
                <w:bCs/>
                <w:lang w:val="en-US"/>
              </w:rPr>
            </w:pPr>
            <w:ins w:id="2274" w:author="Gary Sullivan" w:date="2020-10-08T22:23:00Z">
              <w:r w:rsidRPr="004F4389">
                <w:rPr>
                  <w:lang w:val="en-US"/>
                </w:rPr>
                <w:t>2.43%</w:t>
              </w:r>
            </w:ins>
          </w:p>
        </w:tc>
        <w:tc>
          <w:tcPr>
            <w:tcW w:w="1062" w:type="dxa"/>
          </w:tcPr>
          <w:p w14:paraId="19CB0C67" w14:textId="77777777" w:rsidR="004F4389" w:rsidRPr="004F4389" w:rsidRDefault="004F4389" w:rsidP="004F4389">
            <w:pPr>
              <w:rPr>
                <w:ins w:id="2275" w:author="Gary Sullivan" w:date="2020-10-08T22:23:00Z"/>
                <w:bCs/>
                <w:lang w:val="en-US"/>
              </w:rPr>
            </w:pPr>
            <w:ins w:id="2276" w:author="Gary Sullivan" w:date="2020-10-08T22:23:00Z">
              <w:r w:rsidRPr="004F4389">
                <w:rPr>
                  <w:lang w:val="en-US"/>
                </w:rPr>
                <w:t>2.47%</w:t>
              </w:r>
            </w:ins>
          </w:p>
        </w:tc>
        <w:tc>
          <w:tcPr>
            <w:tcW w:w="1061" w:type="dxa"/>
            <w:shd w:val="clear" w:color="auto" w:fill="auto"/>
            <w:noWrap/>
          </w:tcPr>
          <w:p w14:paraId="1DA792FA" w14:textId="77777777" w:rsidR="004F4389" w:rsidRPr="004F4389" w:rsidRDefault="004F4389" w:rsidP="004F4389">
            <w:pPr>
              <w:rPr>
                <w:ins w:id="2277" w:author="Gary Sullivan" w:date="2020-10-08T22:23:00Z"/>
                <w:bCs/>
                <w:lang w:val="en-US"/>
              </w:rPr>
            </w:pPr>
            <w:ins w:id="2278" w:author="Gary Sullivan" w:date="2020-10-08T22:23:00Z">
              <w:r w:rsidRPr="004F4389">
                <w:rPr>
                  <w:lang w:val="en-US"/>
                </w:rPr>
                <w:t>2.39%</w:t>
              </w:r>
            </w:ins>
          </w:p>
        </w:tc>
        <w:tc>
          <w:tcPr>
            <w:tcW w:w="1062" w:type="dxa"/>
            <w:shd w:val="clear" w:color="auto" w:fill="auto"/>
            <w:noWrap/>
          </w:tcPr>
          <w:p w14:paraId="40BE4634" w14:textId="77777777" w:rsidR="004F4389" w:rsidRPr="004F4389" w:rsidRDefault="004F4389" w:rsidP="004F4389">
            <w:pPr>
              <w:rPr>
                <w:ins w:id="2279" w:author="Gary Sullivan" w:date="2020-10-08T22:23:00Z"/>
                <w:bCs/>
                <w:lang w:val="en-US"/>
              </w:rPr>
            </w:pPr>
            <w:ins w:id="2280" w:author="Gary Sullivan" w:date="2020-10-08T22:23:00Z">
              <w:r w:rsidRPr="004F4389">
                <w:rPr>
                  <w:lang w:val="en-US"/>
                </w:rPr>
                <w:t>2.82%</w:t>
              </w:r>
            </w:ins>
          </w:p>
        </w:tc>
        <w:tc>
          <w:tcPr>
            <w:tcW w:w="1061" w:type="dxa"/>
          </w:tcPr>
          <w:p w14:paraId="5E981A5F" w14:textId="77777777" w:rsidR="004F4389" w:rsidRPr="004F4389" w:rsidRDefault="004F4389" w:rsidP="004F4389">
            <w:pPr>
              <w:rPr>
                <w:ins w:id="2281" w:author="Gary Sullivan" w:date="2020-10-08T22:23:00Z"/>
                <w:bCs/>
                <w:lang w:val="en-US"/>
              </w:rPr>
            </w:pPr>
            <w:ins w:id="2282" w:author="Gary Sullivan" w:date="2020-10-08T22:23:00Z">
              <w:r w:rsidRPr="004F4389">
                <w:rPr>
                  <w:lang w:val="en-US"/>
                </w:rPr>
                <w:t>2.80%</w:t>
              </w:r>
            </w:ins>
          </w:p>
        </w:tc>
        <w:tc>
          <w:tcPr>
            <w:tcW w:w="1062" w:type="dxa"/>
          </w:tcPr>
          <w:p w14:paraId="0C38946B" w14:textId="77777777" w:rsidR="004F4389" w:rsidRPr="004F4389" w:rsidRDefault="004F4389" w:rsidP="004F4389">
            <w:pPr>
              <w:rPr>
                <w:ins w:id="2283" w:author="Gary Sullivan" w:date="2020-10-08T22:23:00Z"/>
                <w:lang w:val="en-US"/>
              </w:rPr>
            </w:pPr>
            <w:ins w:id="2284" w:author="Gary Sullivan" w:date="2020-10-08T22:23:00Z">
              <w:r w:rsidRPr="004F4389">
                <w:rPr>
                  <w:lang w:val="en-US"/>
                </w:rPr>
                <w:t>2.80%</w:t>
              </w:r>
            </w:ins>
          </w:p>
        </w:tc>
        <w:tc>
          <w:tcPr>
            <w:tcW w:w="1061" w:type="dxa"/>
          </w:tcPr>
          <w:p w14:paraId="71A2818B" w14:textId="77777777" w:rsidR="004F4389" w:rsidRPr="004F4389" w:rsidRDefault="004F4389" w:rsidP="004F4389">
            <w:pPr>
              <w:rPr>
                <w:ins w:id="2285" w:author="Gary Sullivan" w:date="2020-10-08T22:23:00Z"/>
                <w:lang w:val="en-US"/>
              </w:rPr>
            </w:pPr>
            <w:ins w:id="2286" w:author="Gary Sullivan" w:date="2020-10-08T22:23:00Z">
              <w:r w:rsidRPr="004F4389">
                <w:rPr>
                  <w:lang w:val="en-US"/>
                </w:rPr>
                <w:t>2.93%</w:t>
              </w:r>
            </w:ins>
          </w:p>
        </w:tc>
        <w:tc>
          <w:tcPr>
            <w:tcW w:w="1062" w:type="dxa"/>
          </w:tcPr>
          <w:p w14:paraId="0250A5F0" w14:textId="77777777" w:rsidR="004F4389" w:rsidRPr="004F4389" w:rsidRDefault="004F4389" w:rsidP="004F4389">
            <w:pPr>
              <w:rPr>
                <w:ins w:id="2287" w:author="Gary Sullivan" w:date="2020-10-08T22:23:00Z"/>
                <w:lang w:val="en-US"/>
              </w:rPr>
            </w:pPr>
            <w:ins w:id="2288" w:author="Gary Sullivan" w:date="2020-10-08T22:23:00Z">
              <w:r w:rsidRPr="004F4389">
                <w:rPr>
                  <w:lang w:val="en-US"/>
                </w:rPr>
                <w:t>2.93%</w:t>
              </w:r>
            </w:ins>
          </w:p>
        </w:tc>
      </w:tr>
      <w:tr w:rsidR="004F4389" w:rsidRPr="004F4389" w14:paraId="5544F85B" w14:textId="77777777" w:rsidTr="001D68D2">
        <w:trPr>
          <w:trHeight w:val="596"/>
          <w:jc w:val="center"/>
          <w:ins w:id="2289" w:author="Gary Sullivan" w:date="2020-10-08T22:23:00Z"/>
        </w:trPr>
        <w:tc>
          <w:tcPr>
            <w:tcW w:w="1061" w:type="dxa"/>
            <w:shd w:val="clear" w:color="auto" w:fill="auto"/>
            <w:noWrap/>
          </w:tcPr>
          <w:p w14:paraId="2CC50854" w14:textId="77777777" w:rsidR="004F4389" w:rsidRPr="004F4389" w:rsidRDefault="004F4389" w:rsidP="004F4389">
            <w:pPr>
              <w:rPr>
                <w:ins w:id="2290" w:author="Gary Sullivan" w:date="2020-10-08T22:23:00Z"/>
                <w:bCs/>
                <w:lang w:val="en-US"/>
              </w:rPr>
            </w:pPr>
            <w:proofErr w:type="spellStart"/>
            <w:ins w:id="2291" w:author="Gary Sullivan" w:date="2020-10-08T22:23:00Z">
              <w:r w:rsidRPr="004F4389">
                <w:rPr>
                  <w:lang w:val="en-US"/>
                </w:rPr>
                <w:t>SbTMC</w:t>
              </w:r>
              <w:proofErr w:type="spellEnd"/>
            </w:ins>
          </w:p>
        </w:tc>
        <w:tc>
          <w:tcPr>
            <w:tcW w:w="1061" w:type="dxa"/>
            <w:shd w:val="clear" w:color="auto" w:fill="auto"/>
            <w:noWrap/>
          </w:tcPr>
          <w:p w14:paraId="1DDD4720" w14:textId="77777777" w:rsidR="004F4389" w:rsidRPr="004F4389" w:rsidRDefault="004F4389" w:rsidP="004F4389">
            <w:pPr>
              <w:rPr>
                <w:ins w:id="2292" w:author="Gary Sullivan" w:date="2020-10-08T22:23:00Z"/>
                <w:bCs/>
                <w:lang w:val="en-US"/>
              </w:rPr>
            </w:pPr>
            <w:ins w:id="2293" w:author="Gary Sullivan" w:date="2020-10-08T22:23:00Z">
              <w:r w:rsidRPr="004F4389">
                <w:rPr>
                  <w:lang w:val="en-US"/>
                </w:rPr>
                <w:t>0.52%</w:t>
              </w:r>
            </w:ins>
          </w:p>
        </w:tc>
        <w:tc>
          <w:tcPr>
            <w:tcW w:w="1062" w:type="dxa"/>
          </w:tcPr>
          <w:p w14:paraId="4CFE4A7A" w14:textId="77777777" w:rsidR="004F4389" w:rsidRPr="004F4389" w:rsidRDefault="004F4389" w:rsidP="004F4389">
            <w:pPr>
              <w:rPr>
                <w:ins w:id="2294" w:author="Gary Sullivan" w:date="2020-10-08T22:23:00Z"/>
                <w:bCs/>
                <w:lang w:val="en-US"/>
              </w:rPr>
            </w:pPr>
            <w:ins w:id="2295" w:author="Gary Sullivan" w:date="2020-10-08T22:23:00Z">
              <w:r w:rsidRPr="004F4389">
                <w:rPr>
                  <w:lang w:val="en-US"/>
                </w:rPr>
                <w:t>0.43%</w:t>
              </w:r>
            </w:ins>
          </w:p>
        </w:tc>
        <w:tc>
          <w:tcPr>
            <w:tcW w:w="1061" w:type="dxa"/>
            <w:shd w:val="clear" w:color="auto" w:fill="auto"/>
            <w:noWrap/>
          </w:tcPr>
          <w:p w14:paraId="527BF878" w14:textId="77777777" w:rsidR="004F4389" w:rsidRPr="004F4389" w:rsidRDefault="004F4389" w:rsidP="004F4389">
            <w:pPr>
              <w:rPr>
                <w:ins w:id="2296" w:author="Gary Sullivan" w:date="2020-10-08T22:23:00Z"/>
                <w:bCs/>
                <w:lang w:val="en-US"/>
              </w:rPr>
            </w:pPr>
            <w:ins w:id="2297" w:author="Gary Sullivan" w:date="2020-10-08T22:23:00Z">
              <w:r w:rsidRPr="004F4389">
                <w:rPr>
                  <w:lang w:val="en-US"/>
                </w:rPr>
                <w:t>0.40%</w:t>
              </w:r>
            </w:ins>
          </w:p>
        </w:tc>
        <w:tc>
          <w:tcPr>
            <w:tcW w:w="1062" w:type="dxa"/>
            <w:shd w:val="clear" w:color="auto" w:fill="auto"/>
            <w:noWrap/>
          </w:tcPr>
          <w:p w14:paraId="78F7FEBD" w14:textId="77777777" w:rsidR="004F4389" w:rsidRPr="004F4389" w:rsidRDefault="004F4389" w:rsidP="004F4389">
            <w:pPr>
              <w:rPr>
                <w:ins w:id="2298" w:author="Gary Sullivan" w:date="2020-10-08T22:23:00Z"/>
                <w:bCs/>
                <w:lang w:val="en-US"/>
              </w:rPr>
            </w:pPr>
            <w:ins w:id="2299" w:author="Gary Sullivan" w:date="2020-10-08T22:23:00Z">
              <w:r w:rsidRPr="004F4389">
                <w:rPr>
                  <w:lang w:val="en-US"/>
                </w:rPr>
                <w:t>0.48%</w:t>
              </w:r>
            </w:ins>
          </w:p>
        </w:tc>
        <w:tc>
          <w:tcPr>
            <w:tcW w:w="1061" w:type="dxa"/>
          </w:tcPr>
          <w:p w14:paraId="5CF48F1F" w14:textId="77777777" w:rsidR="004F4389" w:rsidRPr="004F4389" w:rsidRDefault="004F4389" w:rsidP="004F4389">
            <w:pPr>
              <w:rPr>
                <w:ins w:id="2300" w:author="Gary Sullivan" w:date="2020-10-08T22:23:00Z"/>
                <w:bCs/>
                <w:lang w:val="en-US"/>
              </w:rPr>
            </w:pPr>
            <w:ins w:id="2301" w:author="Gary Sullivan" w:date="2020-10-08T22:23:00Z">
              <w:r w:rsidRPr="004F4389">
                <w:rPr>
                  <w:lang w:val="en-US"/>
                </w:rPr>
                <w:t>0.43%</w:t>
              </w:r>
            </w:ins>
          </w:p>
        </w:tc>
        <w:tc>
          <w:tcPr>
            <w:tcW w:w="1062" w:type="dxa"/>
          </w:tcPr>
          <w:p w14:paraId="2D2378D9" w14:textId="77777777" w:rsidR="004F4389" w:rsidRPr="004F4389" w:rsidRDefault="004F4389" w:rsidP="004F4389">
            <w:pPr>
              <w:rPr>
                <w:ins w:id="2302" w:author="Gary Sullivan" w:date="2020-10-08T22:23:00Z"/>
                <w:lang w:val="en-US"/>
              </w:rPr>
            </w:pPr>
            <w:ins w:id="2303" w:author="Gary Sullivan" w:date="2020-10-08T22:23:00Z">
              <w:r w:rsidRPr="004F4389">
                <w:rPr>
                  <w:lang w:val="en-US"/>
                </w:rPr>
                <w:t>0.43%</w:t>
              </w:r>
            </w:ins>
          </w:p>
        </w:tc>
        <w:tc>
          <w:tcPr>
            <w:tcW w:w="1061" w:type="dxa"/>
          </w:tcPr>
          <w:p w14:paraId="44DFD57A" w14:textId="77777777" w:rsidR="004F4389" w:rsidRPr="004F4389" w:rsidRDefault="004F4389" w:rsidP="004F4389">
            <w:pPr>
              <w:rPr>
                <w:ins w:id="2304" w:author="Gary Sullivan" w:date="2020-10-08T22:23:00Z"/>
                <w:lang w:val="en-US"/>
              </w:rPr>
            </w:pPr>
            <w:ins w:id="2305" w:author="Gary Sullivan" w:date="2020-10-08T22:23:00Z">
              <w:r w:rsidRPr="004F4389">
                <w:rPr>
                  <w:lang w:val="en-US"/>
                </w:rPr>
                <w:t>0.41%</w:t>
              </w:r>
            </w:ins>
          </w:p>
        </w:tc>
        <w:tc>
          <w:tcPr>
            <w:tcW w:w="1062" w:type="dxa"/>
          </w:tcPr>
          <w:p w14:paraId="5A0D8F72" w14:textId="77777777" w:rsidR="004F4389" w:rsidRPr="004F4389" w:rsidRDefault="004F4389" w:rsidP="004F4389">
            <w:pPr>
              <w:rPr>
                <w:ins w:id="2306" w:author="Gary Sullivan" w:date="2020-10-08T22:23:00Z"/>
                <w:lang w:val="en-US"/>
              </w:rPr>
            </w:pPr>
            <w:ins w:id="2307" w:author="Gary Sullivan" w:date="2020-10-08T22:23:00Z">
              <w:r w:rsidRPr="004F4389">
                <w:rPr>
                  <w:lang w:val="en-US"/>
                </w:rPr>
                <w:t>0.41%</w:t>
              </w:r>
            </w:ins>
          </w:p>
        </w:tc>
      </w:tr>
      <w:tr w:rsidR="004F4389" w:rsidRPr="004F4389" w14:paraId="326B5B4F" w14:textId="77777777" w:rsidTr="001D68D2">
        <w:trPr>
          <w:trHeight w:val="596"/>
          <w:jc w:val="center"/>
          <w:ins w:id="2308" w:author="Gary Sullivan" w:date="2020-10-08T22:23:00Z"/>
        </w:trPr>
        <w:tc>
          <w:tcPr>
            <w:tcW w:w="1061" w:type="dxa"/>
            <w:shd w:val="clear" w:color="auto" w:fill="auto"/>
            <w:noWrap/>
          </w:tcPr>
          <w:p w14:paraId="51F8A322" w14:textId="77777777" w:rsidR="004F4389" w:rsidRPr="004F4389" w:rsidRDefault="004F4389" w:rsidP="004F4389">
            <w:pPr>
              <w:rPr>
                <w:ins w:id="2309" w:author="Gary Sullivan" w:date="2020-10-08T22:23:00Z"/>
                <w:bCs/>
                <w:lang w:val="en-US"/>
              </w:rPr>
            </w:pPr>
            <w:ins w:id="2310" w:author="Gary Sullivan" w:date="2020-10-08T22:23:00Z">
              <w:r w:rsidRPr="004F4389">
                <w:rPr>
                  <w:lang w:val="en-US"/>
                </w:rPr>
                <w:t>AMVR</w:t>
              </w:r>
            </w:ins>
          </w:p>
        </w:tc>
        <w:tc>
          <w:tcPr>
            <w:tcW w:w="1061" w:type="dxa"/>
            <w:shd w:val="clear" w:color="auto" w:fill="auto"/>
            <w:noWrap/>
          </w:tcPr>
          <w:p w14:paraId="4A9734A7" w14:textId="77777777" w:rsidR="004F4389" w:rsidRPr="004F4389" w:rsidRDefault="004F4389" w:rsidP="004F4389">
            <w:pPr>
              <w:rPr>
                <w:ins w:id="2311" w:author="Gary Sullivan" w:date="2020-10-08T22:23:00Z"/>
                <w:bCs/>
                <w:lang w:val="en-US"/>
              </w:rPr>
            </w:pPr>
            <w:ins w:id="2312" w:author="Gary Sullivan" w:date="2020-10-08T22:23:00Z">
              <w:r w:rsidRPr="004F4389">
                <w:rPr>
                  <w:lang w:val="en-US"/>
                </w:rPr>
                <w:t>0.97%</w:t>
              </w:r>
            </w:ins>
          </w:p>
        </w:tc>
        <w:tc>
          <w:tcPr>
            <w:tcW w:w="1062" w:type="dxa"/>
          </w:tcPr>
          <w:p w14:paraId="25CBDAB0" w14:textId="77777777" w:rsidR="004F4389" w:rsidRPr="004F4389" w:rsidRDefault="004F4389" w:rsidP="004F4389">
            <w:pPr>
              <w:rPr>
                <w:ins w:id="2313" w:author="Gary Sullivan" w:date="2020-10-08T22:23:00Z"/>
                <w:bCs/>
                <w:lang w:val="en-US"/>
              </w:rPr>
            </w:pPr>
            <w:ins w:id="2314" w:author="Gary Sullivan" w:date="2020-10-08T22:23:00Z">
              <w:r w:rsidRPr="004F4389">
                <w:rPr>
                  <w:lang w:val="en-US"/>
                </w:rPr>
                <w:t>1.11%</w:t>
              </w:r>
            </w:ins>
          </w:p>
        </w:tc>
        <w:tc>
          <w:tcPr>
            <w:tcW w:w="1061" w:type="dxa"/>
            <w:shd w:val="clear" w:color="auto" w:fill="auto"/>
            <w:noWrap/>
          </w:tcPr>
          <w:p w14:paraId="18915A9F" w14:textId="77777777" w:rsidR="004F4389" w:rsidRPr="004F4389" w:rsidRDefault="004F4389" w:rsidP="004F4389">
            <w:pPr>
              <w:rPr>
                <w:ins w:id="2315" w:author="Gary Sullivan" w:date="2020-10-08T22:23:00Z"/>
                <w:bCs/>
                <w:lang w:val="en-US"/>
              </w:rPr>
            </w:pPr>
            <w:ins w:id="2316" w:author="Gary Sullivan" w:date="2020-10-08T22:23:00Z">
              <w:r w:rsidRPr="004F4389">
                <w:rPr>
                  <w:lang w:val="en-US"/>
                </w:rPr>
                <w:t>1.13%</w:t>
              </w:r>
            </w:ins>
          </w:p>
        </w:tc>
        <w:tc>
          <w:tcPr>
            <w:tcW w:w="1062" w:type="dxa"/>
            <w:shd w:val="clear" w:color="auto" w:fill="auto"/>
            <w:noWrap/>
          </w:tcPr>
          <w:p w14:paraId="1B4E4095" w14:textId="77777777" w:rsidR="004F4389" w:rsidRPr="004F4389" w:rsidRDefault="004F4389" w:rsidP="004F4389">
            <w:pPr>
              <w:rPr>
                <w:ins w:id="2317" w:author="Gary Sullivan" w:date="2020-10-08T22:23:00Z"/>
                <w:bCs/>
                <w:lang w:val="en-US"/>
              </w:rPr>
            </w:pPr>
            <w:ins w:id="2318" w:author="Gary Sullivan" w:date="2020-10-08T22:23:00Z">
              <w:r w:rsidRPr="004F4389">
                <w:rPr>
                  <w:lang w:val="en-US"/>
                </w:rPr>
                <w:t>1.60%</w:t>
              </w:r>
            </w:ins>
          </w:p>
        </w:tc>
        <w:tc>
          <w:tcPr>
            <w:tcW w:w="1061" w:type="dxa"/>
          </w:tcPr>
          <w:p w14:paraId="24105E29" w14:textId="77777777" w:rsidR="004F4389" w:rsidRPr="004F4389" w:rsidRDefault="004F4389" w:rsidP="004F4389">
            <w:pPr>
              <w:rPr>
                <w:ins w:id="2319" w:author="Gary Sullivan" w:date="2020-10-08T22:23:00Z"/>
                <w:bCs/>
                <w:lang w:val="en-US"/>
              </w:rPr>
            </w:pPr>
            <w:ins w:id="2320" w:author="Gary Sullivan" w:date="2020-10-08T22:23:00Z">
              <w:r w:rsidRPr="004F4389">
                <w:rPr>
                  <w:lang w:val="en-US"/>
                </w:rPr>
                <w:t>1.59%</w:t>
              </w:r>
            </w:ins>
          </w:p>
        </w:tc>
        <w:tc>
          <w:tcPr>
            <w:tcW w:w="1062" w:type="dxa"/>
          </w:tcPr>
          <w:p w14:paraId="22F9100E" w14:textId="77777777" w:rsidR="004F4389" w:rsidRPr="004F4389" w:rsidRDefault="004F4389" w:rsidP="004F4389">
            <w:pPr>
              <w:rPr>
                <w:ins w:id="2321" w:author="Gary Sullivan" w:date="2020-10-08T22:23:00Z"/>
                <w:lang w:val="en-US"/>
              </w:rPr>
            </w:pPr>
            <w:ins w:id="2322" w:author="Gary Sullivan" w:date="2020-10-08T22:23:00Z">
              <w:r w:rsidRPr="004F4389">
                <w:rPr>
                  <w:lang w:val="en-US"/>
                </w:rPr>
                <w:t>1.56%</w:t>
              </w:r>
            </w:ins>
          </w:p>
        </w:tc>
        <w:tc>
          <w:tcPr>
            <w:tcW w:w="1061" w:type="dxa"/>
          </w:tcPr>
          <w:p w14:paraId="47E9B5AA" w14:textId="77777777" w:rsidR="004F4389" w:rsidRPr="004F4389" w:rsidRDefault="004F4389" w:rsidP="004F4389">
            <w:pPr>
              <w:rPr>
                <w:ins w:id="2323" w:author="Gary Sullivan" w:date="2020-10-08T22:23:00Z"/>
                <w:lang w:val="en-US"/>
              </w:rPr>
            </w:pPr>
            <w:ins w:id="2324" w:author="Gary Sullivan" w:date="2020-10-08T22:23:00Z">
              <w:r w:rsidRPr="004F4389">
                <w:rPr>
                  <w:lang w:val="en-US"/>
                </w:rPr>
                <w:t>1.60%</w:t>
              </w:r>
            </w:ins>
          </w:p>
        </w:tc>
        <w:tc>
          <w:tcPr>
            <w:tcW w:w="1062" w:type="dxa"/>
          </w:tcPr>
          <w:p w14:paraId="6BEB06A8" w14:textId="77777777" w:rsidR="004F4389" w:rsidRPr="004F4389" w:rsidRDefault="004F4389" w:rsidP="004F4389">
            <w:pPr>
              <w:rPr>
                <w:ins w:id="2325" w:author="Gary Sullivan" w:date="2020-10-08T22:23:00Z"/>
                <w:lang w:val="en-US"/>
              </w:rPr>
            </w:pPr>
            <w:ins w:id="2326" w:author="Gary Sullivan" w:date="2020-10-08T22:23:00Z">
              <w:r w:rsidRPr="004F4389">
                <w:rPr>
                  <w:lang w:val="en-US"/>
                </w:rPr>
                <w:t>1.60%</w:t>
              </w:r>
            </w:ins>
          </w:p>
        </w:tc>
      </w:tr>
      <w:tr w:rsidR="004F4389" w:rsidRPr="004F4389" w14:paraId="29190374" w14:textId="77777777" w:rsidTr="001D68D2">
        <w:trPr>
          <w:trHeight w:val="596"/>
          <w:jc w:val="center"/>
          <w:ins w:id="2327" w:author="Gary Sullivan" w:date="2020-10-08T22:23:00Z"/>
        </w:trPr>
        <w:tc>
          <w:tcPr>
            <w:tcW w:w="1061" w:type="dxa"/>
            <w:shd w:val="clear" w:color="auto" w:fill="auto"/>
            <w:noWrap/>
          </w:tcPr>
          <w:p w14:paraId="5B9ABE57" w14:textId="77777777" w:rsidR="004F4389" w:rsidRPr="004F4389" w:rsidRDefault="004F4389" w:rsidP="004F4389">
            <w:pPr>
              <w:rPr>
                <w:ins w:id="2328" w:author="Gary Sullivan" w:date="2020-10-08T22:23:00Z"/>
                <w:bCs/>
                <w:lang w:val="en-US"/>
              </w:rPr>
            </w:pPr>
            <w:ins w:id="2329" w:author="Gary Sullivan" w:date="2020-10-08T22:23:00Z">
              <w:r w:rsidRPr="004F4389">
                <w:rPr>
                  <w:lang w:val="en-US"/>
                </w:rPr>
                <w:t>GPM</w:t>
              </w:r>
            </w:ins>
          </w:p>
        </w:tc>
        <w:tc>
          <w:tcPr>
            <w:tcW w:w="1061" w:type="dxa"/>
            <w:shd w:val="clear" w:color="auto" w:fill="auto"/>
            <w:noWrap/>
          </w:tcPr>
          <w:p w14:paraId="5A84E4DF" w14:textId="77777777" w:rsidR="004F4389" w:rsidRPr="004F4389" w:rsidRDefault="004F4389" w:rsidP="004F4389">
            <w:pPr>
              <w:rPr>
                <w:ins w:id="2330" w:author="Gary Sullivan" w:date="2020-10-08T22:23:00Z"/>
                <w:bCs/>
                <w:lang w:val="en-US"/>
              </w:rPr>
            </w:pPr>
            <w:ins w:id="2331" w:author="Gary Sullivan" w:date="2020-10-08T22:23:00Z">
              <w:r w:rsidRPr="004F4389">
                <w:rPr>
                  <w:lang w:val="en-US"/>
                </w:rPr>
                <w:t>0.43%</w:t>
              </w:r>
            </w:ins>
          </w:p>
        </w:tc>
        <w:tc>
          <w:tcPr>
            <w:tcW w:w="1062" w:type="dxa"/>
          </w:tcPr>
          <w:p w14:paraId="374D33FA" w14:textId="77777777" w:rsidR="004F4389" w:rsidRPr="004F4389" w:rsidRDefault="004F4389" w:rsidP="004F4389">
            <w:pPr>
              <w:rPr>
                <w:ins w:id="2332" w:author="Gary Sullivan" w:date="2020-10-08T22:23:00Z"/>
                <w:bCs/>
                <w:lang w:val="en-US"/>
              </w:rPr>
            </w:pPr>
            <w:ins w:id="2333" w:author="Gary Sullivan" w:date="2020-10-08T22:23:00Z">
              <w:r w:rsidRPr="004F4389">
                <w:rPr>
                  <w:lang w:val="en-US"/>
                </w:rPr>
                <w:t>0.43%</w:t>
              </w:r>
            </w:ins>
          </w:p>
        </w:tc>
        <w:tc>
          <w:tcPr>
            <w:tcW w:w="1061" w:type="dxa"/>
            <w:shd w:val="clear" w:color="auto" w:fill="auto"/>
            <w:noWrap/>
          </w:tcPr>
          <w:p w14:paraId="27CFC60E" w14:textId="77777777" w:rsidR="004F4389" w:rsidRPr="004F4389" w:rsidRDefault="004F4389" w:rsidP="004F4389">
            <w:pPr>
              <w:rPr>
                <w:ins w:id="2334" w:author="Gary Sullivan" w:date="2020-10-08T22:23:00Z"/>
                <w:bCs/>
                <w:lang w:val="en-US"/>
              </w:rPr>
            </w:pPr>
            <w:ins w:id="2335" w:author="Gary Sullivan" w:date="2020-10-08T22:23:00Z">
              <w:r w:rsidRPr="004F4389">
                <w:rPr>
                  <w:lang w:val="en-US"/>
                </w:rPr>
                <w:t>0.40%</w:t>
              </w:r>
            </w:ins>
          </w:p>
        </w:tc>
        <w:tc>
          <w:tcPr>
            <w:tcW w:w="1062" w:type="dxa"/>
            <w:shd w:val="clear" w:color="auto" w:fill="auto"/>
            <w:noWrap/>
          </w:tcPr>
          <w:p w14:paraId="68EDBE75" w14:textId="77777777" w:rsidR="004F4389" w:rsidRPr="004F4389" w:rsidRDefault="004F4389" w:rsidP="004F4389">
            <w:pPr>
              <w:rPr>
                <w:ins w:id="2336" w:author="Gary Sullivan" w:date="2020-10-08T22:23:00Z"/>
                <w:bCs/>
                <w:lang w:val="en-US"/>
              </w:rPr>
            </w:pPr>
            <w:ins w:id="2337" w:author="Gary Sullivan" w:date="2020-10-08T22:23:00Z">
              <w:r w:rsidRPr="004F4389">
                <w:rPr>
                  <w:lang w:val="en-US"/>
                </w:rPr>
                <w:t>0.39%</w:t>
              </w:r>
            </w:ins>
          </w:p>
        </w:tc>
        <w:tc>
          <w:tcPr>
            <w:tcW w:w="1061" w:type="dxa"/>
          </w:tcPr>
          <w:p w14:paraId="03B07143" w14:textId="77777777" w:rsidR="004F4389" w:rsidRPr="004F4389" w:rsidRDefault="004F4389" w:rsidP="004F4389">
            <w:pPr>
              <w:rPr>
                <w:ins w:id="2338" w:author="Gary Sullivan" w:date="2020-10-08T22:23:00Z"/>
                <w:bCs/>
                <w:lang w:val="en-US"/>
              </w:rPr>
            </w:pPr>
            <w:ins w:id="2339" w:author="Gary Sullivan" w:date="2020-10-08T22:23:00Z">
              <w:r w:rsidRPr="004F4389">
                <w:rPr>
                  <w:lang w:val="en-US"/>
                </w:rPr>
                <w:t>0.44%</w:t>
              </w:r>
            </w:ins>
          </w:p>
        </w:tc>
        <w:tc>
          <w:tcPr>
            <w:tcW w:w="1062" w:type="dxa"/>
          </w:tcPr>
          <w:p w14:paraId="22F5DA41" w14:textId="77777777" w:rsidR="004F4389" w:rsidRPr="004F4389" w:rsidRDefault="004F4389" w:rsidP="004F4389">
            <w:pPr>
              <w:rPr>
                <w:ins w:id="2340" w:author="Gary Sullivan" w:date="2020-10-08T22:23:00Z"/>
                <w:lang w:val="en-US"/>
              </w:rPr>
            </w:pPr>
            <w:ins w:id="2341" w:author="Gary Sullivan" w:date="2020-10-08T22:23:00Z">
              <w:r w:rsidRPr="004F4389">
                <w:rPr>
                  <w:lang w:val="en-US"/>
                </w:rPr>
                <w:t>0.74%</w:t>
              </w:r>
            </w:ins>
          </w:p>
        </w:tc>
        <w:tc>
          <w:tcPr>
            <w:tcW w:w="1061" w:type="dxa"/>
          </w:tcPr>
          <w:p w14:paraId="4CC2AAF5" w14:textId="77777777" w:rsidR="004F4389" w:rsidRPr="004F4389" w:rsidRDefault="004F4389" w:rsidP="004F4389">
            <w:pPr>
              <w:rPr>
                <w:ins w:id="2342" w:author="Gary Sullivan" w:date="2020-10-08T22:23:00Z"/>
                <w:lang w:val="en-US"/>
              </w:rPr>
            </w:pPr>
            <w:ins w:id="2343" w:author="Gary Sullivan" w:date="2020-10-08T22:23:00Z">
              <w:r w:rsidRPr="004F4389">
                <w:rPr>
                  <w:lang w:val="en-US"/>
                </w:rPr>
                <w:t>0.77%</w:t>
              </w:r>
            </w:ins>
          </w:p>
        </w:tc>
        <w:tc>
          <w:tcPr>
            <w:tcW w:w="1062" w:type="dxa"/>
          </w:tcPr>
          <w:p w14:paraId="63254D72" w14:textId="77777777" w:rsidR="004F4389" w:rsidRPr="004F4389" w:rsidRDefault="004F4389" w:rsidP="004F4389">
            <w:pPr>
              <w:rPr>
                <w:ins w:id="2344" w:author="Gary Sullivan" w:date="2020-10-08T22:23:00Z"/>
                <w:lang w:val="en-US"/>
              </w:rPr>
            </w:pPr>
            <w:ins w:id="2345" w:author="Gary Sullivan" w:date="2020-10-08T22:23:00Z">
              <w:r w:rsidRPr="004F4389">
                <w:rPr>
                  <w:lang w:val="en-US"/>
                </w:rPr>
                <w:t>0.77%</w:t>
              </w:r>
            </w:ins>
          </w:p>
        </w:tc>
      </w:tr>
      <w:tr w:rsidR="004F4389" w:rsidRPr="004F4389" w14:paraId="4FB775CD" w14:textId="77777777" w:rsidTr="001D68D2">
        <w:trPr>
          <w:trHeight w:val="596"/>
          <w:jc w:val="center"/>
          <w:ins w:id="2346" w:author="Gary Sullivan" w:date="2020-10-08T22:23:00Z"/>
        </w:trPr>
        <w:tc>
          <w:tcPr>
            <w:tcW w:w="1061" w:type="dxa"/>
            <w:shd w:val="clear" w:color="auto" w:fill="auto"/>
            <w:noWrap/>
          </w:tcPr>
          <w:p w14:paraId="3FA64857" w14:textId="77777777" w:rsidR="004F4389" w:rsidRPr="004F4389" w:rsidRDefault="004F4389" w:rsidP="004F4389">
            <w:pPr>
              <w:rPr>
                <w:ins w:id="2347" w:author="Gary Sullivan" w:date="2020-10-08T22:23:00Z"/>
                <w:bCs/>
                <w:lang w:val="en-US"/>
              </w:rPr>
            </w:pPr>
            <w:ins w:id="2348" w:author="Gary Sullivan" w:date="2020-10-08T22:23:00Z">
              <w:r w:rsidRPr="004F4389">
                <w:rPr>
                  <w:lang w:val="en-US"/>
                </w:rPr>
                <w:t>BDOF</w:t>
              </w:r>
            </w:ins>
          </w:p>
        </w:tc>
        <w:tc>
          <w:tcPr>
            <w:tcW w:w="1061" w:type="dxa"/>
            <w:shd w:val="clear" w:color="auto" w:fill="auto"/>
            <w:noWrap/>
          </w:tcPr>
          <w:p w14:paraId="69320B38" w14:textId="77777777" w:rsidR="004F4389" w:rsidRPr="004F4389" w:rsidRDefault="004F4389" w:rsidP="004F4389">
            <w:pPr>
              <w:rPr>
                <w:ins w:id="2349" w:author="Gary Sullivan" w:date="2020-10-08T22:23:00Z"/>
                <w:bCs/>
                <w:lang w:val="en-US"/>
              </w:rPr>
            </w:pPr>
            <w:ins w:id="2350" w:author="Gary Sullivan" w:date="2020-10-08T22:23:00Z">
              <w:r w:rsidRPr="004F4389">
                <w:rPr>
                  <w:lang w:val="en-US"/>
                </w:rPr>
                <w:t>1.02%</w:t>
              </w:r>
            </w:ins>
          </w:p>
        </w:tc>
        <w:tc>
          <w:tcPr>
            <w:tcW w:w="1062" w:type="dxa"/>
          </w:tcPr>
          <w:p w14:paraId="3FE54679" w14:textId="77777777" w:rsidR="004F4389" w:rsidRPr="004F4389" w:rsidRDefault="004F4389" w:rsidP="004F4389">
            <w:pPr>
              <w:rPr>
                <w:ins w:id="2351" w:author="Gary Sullivan" w:date="2020-10-08T22:23:00Z"/>
                <w:bCs/>
                <w:lang w:val="en-US"/>
              </w:rPr>
            </w:pPr>
            <w:ins w:id="2352" w:author="Gary Sullivan" w:date="2020-10-08T22:23:00Z">
              <w:r w:rsidRPr="004F4389">
                <w:rPr>
                  <w:lang w:val="en-US"/>
                </w:rPr>
                <w:t>0.63%</w:t>
              </w:r>
            </w:ins>
          </w:p>
        </w:tc>
        <w:tc>
          <w:tcPr>
            <w:tcW w:w="1061" w:type="dxa"/>
            <w:shd w:val="clear" w:color="auto" w:fill="auto"/>
            <w:noWrap/>
          </w:tcPr>
          <w:p w14:paraId="59CD75B5" w14:textId="77777777" w:rsidR="004F4389" w:rsidRPr="004F4389" w:rsidRDefault="004F4389" w:rsidP="004F4389">
            <w:pPr>
              <w:rPr>
                <w:ins w:id="2353" w:author="Gary Sullivan" w:date="2020-10-08T22:23:00Z"/>
                <w:bCs/>
                <w:lang w:val="en-US"/>
              </w:rPr>
            </w:pPr>
            <w:ins w:id="2354" w:author="Gary Sullivan" w:date="2020-10-08T22:23:00Z">
              <w:r w:rsidRPr="004F4389">
                <w:rPr>
                  <w:lang w:val="en-US"/>
                </w:rPr>
                <w:t>0.67%</w:t>
              </w:r>
            </w:ins>
          </w:p>
        </w:tc>
        <w:tc>
          <w:tcPr>
            <w:tcW w:w="1062" w:type="dxa"/>
            <w:shd w:val="clear" w:color="auto" w:fill="auto"/>
            <w:noWrap/>
          </w:tcPr>
          <w:p w14:paraId="3A299438" w14:textId="77777777" w:rsidR="004F4389" w:rsidRPr="004F4389" w:rsidRDefault="004F4389" w:rsidP="004F4389">
            <w:pPr>
              <w:rPr>
                <w:ins w:id="2355" w:author="Gary Sullivan" w:date="2020-10-08T22:23:00Z"/>
                <w:bCs/>
                <w:lang w:val="en-US"/>
              </w:rPr>
            </w:pPr>
            <w:ins w:id="2356" w:author="Gary Sullivan" w:date="2020-10-08T22:23:00Z">
              <w:r w:rsidRPr="004F4389">
                <w:rPr>
                  <w:lang w:val="en-US"/>
                </w:rPr>
                <w:t>0.67%</w:t>
              </w:r>
            </w:ins>
          </w:p>
        </w:tc>
        <w:tc>
          <w:tcPr>
            <w:tcW w:w="1061" w:type="dxa"/>
          </w:tcPr>
          <w:p w14:paraId="6827FEA9" w14:textId="77777777" w:rsidR="004F4389" w:rsidRPr="004F4389" w:rsidRDefault="004F4389" w:rsidP="004F4389">
            <w:pPr>
              <w:rPr>
                <w:ins w:id="2357" w:author="Gary Sullivan" w:date="2020-10-08T22:23:00Z"/>
                <w:bCs/>
                <w:lang w:val="en-US"/>
              </w:rPr>
            </w:pPr>
            <w:ins w:id="2358" w:author="Gary Sullivan" w:date="2020-10-08T22:23:00Z">
              <w:r w:rsidRPr="004F4389">
                <w:rPr>
                  <w:lang w:val="en-US"/>
                </w:rPr>
                <w:t>0.66%</w:t>
              </w:r>
            </w:ins>
          </w:p>
        </w:tc>
        <w:tc>
          <w:tcPr>
            <w:tcW w:w="1062" w:type="dxa"/>
          </w:tcPr>
          <w:p w14:paraId="61617CD3" w14:textId="77777777" w:rsidR="004F4389" w:rsidRPr="004F4389" w:rsidRDefault="004F4389" w:rsidP="004F4389">
            <w:pPr>
              <w:rPr>
                <w:ins w:id="2359" w:author="Gary Sullivan" w:date="2020-10-08T22:23:00Z"/>
                <w:lang w:val="en-US"/>
              </w:rPr>
            </w:pPr>
            <w:ins w:id="2360" w:author="Gary Sullivan" w:date="2020-10-08T22:23:00Z">
              <w:r w:rsidRPr="004F4389">
                <w:rPr>
                  <w:lang w:val="en-US"/>
                </w:rPr>
                <w:t>0.66%</w:t>
              </w:r>
            </w:ins>
          </w:p>
        </w:tc>
        <w:tc>
          <w:tcPr>
            <w:tcW w:w="1061" w:type="dxa"/>
          </w:tcPr>
          <w:p w14:paraId="73FE85EA" w14:textId="77777777" w:rsidR="004F4389" w:rsidRPr="004F4389" w:rsidRDefault="004F4389" w:rsidP="004F4389">
            <w:pPr>
              <w:rPr>
                <w:ins w:id="2361" w:author="Gary Sullivan" w:date="2020-10-08T22:23:00Z"/>
                <w:lang w:val="en-US"/>
              </w:rPr>
            </w:pPr>
            <w:ins w:id="2362" w:author="Gary Sullivan" w:date="2020-10-08T22:23:00Z">
              <w:r w:rsidRPr="004F4389">
                <w:rPr>
                  <w:lang w:val="en-US"/>
                </w:rPr>
                <w:t>0.66%</w:t>
              </w:r>
            </w:ins>
          </w:p>
        </w:tc>
        <w:tc>
          <w:tcPr>
            <w:tcW w:w="1062" w:type="dxa"/>
          </w:tcPr>
          <w:p w14:paraId="066444FE" w14:textId="77777777" w:rsidR="004F4389" w:rsidRPr="004F4389" w:rsidRDefault="004F4389" w:rsidP="004F4389">
            <w:pPr>
              <w:rPr>
                <w:ins w:id="2363" w:author="Gary Sullivan" w:date="2020-10-08T22:23:00Z"/>
                <w:lang w:val="en-US"/>
              </w:rPr>
            </w:pPr>
            <w:ins w:id="2364" w:author="Gary Sullivan" w:date="2020-10-08T22:23:00Z">
              <w:r w:rsidRPr="004F4389">
                <w:rPr>
                  <w:lang w:val="en-US"/>
                </w:rPr>
                <w:t>0.66%</w:t>
              </w:r>
            </w:ins>
          </w:p>
        </w:tc>
      </w:tr>
      <w:tr w:rsidR="004F4389" w:rsidRPr="004F4389" w14:paraId="1457B56F" w14:textId="77777777" w:rsidTr="001D68D2">
        <w:trPr>
          <w:trHeight w:val="596"/>
          <w:jc w:val="center"/>
          <w:ins w:id="2365" w:author="Gary Sullivan" w:date="2020-10-08T22:23:00Z"/>
        </w:trPr>
        <w:tc>
          <w:tcPr>
            <w:tcW w:w="1061" w:type="dxa"/>
            <w:shd w:val="clear" w:color="auto" w:fill="auto"/>
            <w:noWrap/>
          </w:tcPr>
          <w:p w14:paraId="4C2F15C9" w14:textId="77777777" w:rsidR="004F4389" w:rsidRPr="004F4389" w:rsidRDefault="004F4389" w:rsidP="004F4389">
            <w:pPr>
              <w:rPr>
                <w:ins w:id="2366" w:author="Gary Sullivan" w:date="2020-10-08T22:23:00Z"/>
                <w:bCs/>
                <w:lang w:val="en-US"/>
              </w:rPr>
            </w:pPr>
            <w:ins w:id="2367" w:author="Gary Sullivan" w:date="2020-10-08T22:23:00Z">
              <w:r w:rsidRPr="004F4389">
                <w:rPr>
                  <w:lang w:val="en-US"/>
                </w:rPr>
                <w:lastRenderedPageBreak/>
                <w:t>CIIP</w:t>
              </w:r>
            </w:ins>
          </w:p>
        </w:tc>
        <w:tc>
          <w:tcPr>
            <w:tcW w:w="1061" w:type="dxa"/>
            <w:shd w:val="clear" w:color="auto" w:fill="auto"/>
            <w:noWrap/>
          </w:tcPr>
          <w:p w14:paraId="45639177" w14:textId="77777777" w:rsidR="004F4389" w:rsidRPr="004F4389" w:rsidRDefault="004F4389" w:rsidP="004F4389">
            <w:pPr>
              <w:rPr>
                <w:ins w:id="2368" w:author="Gary Sullivan" w:date="2020-10-08T22:23:00Z"/>
                <w:bCs/>
                <w:lang w:val="en-US"/>
              </w:rPr>
            </w:pPr>
            <w:ins w:id="2369" w:author="Gary Sullivan" w:date="2020-10-08T22:23:00Z">
              <w:r w:rsidRPr="004F4389">
                <w:rPr>
                  <w:lang w:val="en-US"/>
                </w:rPr>
                <w:t>0.43%</w:t>
              </w:r>
            </w:ins>
          </w:p>
        </w:tc>
        <w:tc>
          <w:tcPr>
            <w:tcW w:w="1062" w:type="dxa"/>
          </w:tcPr>
          <w:p w14:paraId="17D06D15" w14:textId="77777777" w:rsidR="004F4389" w:rsidRPr="004F4389" w:rsidRDefault="004F4389" w:rsidP="004F4389">
            <w:pPr>
              <w:rPr>
                <w:ins w:id="2370" w:author="Gary Sullivan" w:date="2020-10-08T22:23:00Z"/>
                <w:bCs/>
                <w:lang w:val="en-US"/>
              </w:rPr>
            </w:pPr>
            <w:ins w:id="2371" w:author="Gary Sullivan" w:date="2020-10-08T22:23:00Z">
              <w:r w:rsidRPr="004F4389">
                <w:rPr>
                  <w:lang w:val="en-US"/>
                </w:rPr>
                <w:t>0.51%</w:t>
              </w:r>
            </w:ins>
          </w:p>
        </w:tc>
        <w:tc>
          <w:tcPr>
            <w:tcW w:w="1061" w:type="dxa"/>
            <w:shd w:val="clear" w:color="auto" w:fill="auto"/>
            <w:noWrap/>
          </w:tcPr>
          <w:p w14:paraId="31F572DB" w14:textId="77777777" w:rsidR="004F4389" w:rsidRPr="004F4389" w:rsidRDefault="004F4389" w:rsidP="004F4389">
            <w:pPr>
              <w:rPr>
                <w:ins w:id="2372" w:author="Gary Sullivan" w:date="2020-10-08T22:23:00Z"/>
                <w:bCs/>
                <w:lang w:val="en-US"/>
              </w:rPr>
            </w:pPr>
            <w:ins w:id="2373" w:author="Gary Sullivan" w:date="2020-10-08T22:23:00Z">
              <w:r w:rsidRPr="004F4389">
                <w:rPr>
                  <w:lang w:val="en-US"/>
                </w:rPr>
                <w:t>0.32%</w:t>
              </w:r>
            </w:ins>
          </w:p>
        </w:tc>
        <w:tc>
          <w:tcPr>
            <w:tcW w:w="1062" w:type="dxa"/>
            <w:shd w:val="clear" w:color="auto" w:fill="auto"/>
            <w:noWrap/>
          </w:tcPr>
          <w:p w14:paraId="30440630" w14:textId="77777777" w:rsidR="004F4389" w:rsidRPr="004F4389" w:rsidRDefault="004F4389" w:rsidP="004F4389">
            <w:pPr>
              <w:rPr>
                <w:ins w:id="2374" w:author="Gary Sullivan" w:date="2020-10-08T22:23:00Z"/>
                <w:bCs/>
                <w:lang w:val="en-US"/>
              </w:rPr>
            </w:pPr>
            <w:ins w:id="2375" w:author="Gary Sullivan" w:date="2020-10-08T22:23:00Z">
              <w:r w:rsidRPr="004F4389">
                <w:rPr>
                  <w:lang w:val="en-US"/>
                </w:rPr>
                <w:t>0.24%</w:t>
              </w:r>
            </w:ins>
          </w:p>
        </w:tc>
        <w:tc>
          <w:tcPr>
            <w:tcW w:w="1061" w:type="dxa"/>
          </w:tcPr>
          <w:p w14:paraId="3CAE35FB" w14:textId="77777777" w:rsidR="004F4389" w:rsidRPr="004F4389" w:rsidRDefault="004F4389" w:rsidP="004F4389">
            <w:pPr>
              <w:rPr>
                <w:ins w:id="2376" w:author="Gary Sullivan" w:date="2020-10-08T22:23:00Z"/>
                <w:bCs/>
                <w:lang w:val="en-US"/>
              </w:rPr>
            </w:pPr>
            <w:ins w:id="2377" w:author="Gary Sullivan" w:date="2020-10-08T22:23:00Z">
              <w:r w:rsidRPr="004F4389">
                <w:rPr>
                  <w:lang w:val="en-US"/>
                </w:rPr>
                <w:t>0.23%</w:t>
              </w:r>
            </w:ins>
          </w:p>
        </w:tc>
        <w:tc>
          <w:tcPr>
            <w:tcW w:w="1062" w:type="dxa"/>
          </w:tcPr>
          <w:p w14:paraId="0259B029" w14:textId="77777777" w:rsidR="004F4389" w:rsidRPr="004F4389" w:rsidRDefault="004F4389" w:rsidP="004F4389">
            <w:pPr>
              <w:rPr>
                <w:ins w:id="2378" w:author="Gary Sullivan" w:date="2020-10-08T22:23:00Z"/>
                <w:lang w:val="en-US"/>
              </w:rPr>
            </w:pPr>
            <w:ins w:id="2379" w:author="Gary Sullivan" w:date="2020-10-08T22:23:00Z">
              <w:r w:rsidRPr="004F4389">
                <w:rPr>
                  <w:lang w:val="en-US"/>
                </w:rPr>
                <w:t>0.22%</w:t>
              </w:r>
            </w:ins>
          </w:p>
        </w:tc>
        <w:tc>
          <w:tcPr>
            <w:tcW w:w="1061" w:type="dxa"/>
          </w:tcPr>
          <w:p w14:paraId="45C7BD6E" w14:textId="77777777" w:rsidR="004F4389" w:rsidRPr="004F4389" w:rsidRDefault="004F4389" w:rsidP="004F4389">
            <w:pPr>
              <w:rPr>
                <w:ins w:id="2380" w:author="Gary Sullivan" w:date="2020-10-08T22:23:00Z"/>
                <w:lang w:val="en-US"/>
              </w:rPr>
            </w:pPr>
            <w:ins w:id="2381" w:author="Gary Sullivan" w:date="2020-10-08T22:23:00Z">
              <w:r w:rsidRPr="004F4389">
                <w:rPr>
                  <w:lang w:val="en-US"/>
                </w:rPr>
                <w:t>0.20%</w:t>
              </w:r>
            </w:ins>
          </w:p>
        </w:tc>
        <w:tc>
          <w:tcPr>
            <w:tcW w:w="1062" w:type="dxa"/>
          </w:tcPr>
          <w:p w14:paraId="1ABB0912" w14:textId="77777777" w:rsidR="004F4389" w:rsidRPr="004F4389" w:rsidRDefault="004F4389" w:rsidP="004F4389">
            <w:pPr>
              <w:rPr>
                <w:ins w:id="2382" w:author="Gary Sullivan" w:date="2020-10-08T22:23:00Z"/>
                <w:lang w:val="en-US"/>
              </w:rPr>
            </w:pPr>
            <w:ins w:id="2383" w:author="Gary Sullivan" w:date="2020-10-08T22:23:00Z">
              <w:r w:rsidRPr="004F4389">
                <w:rPr>
                  <w:lang w:val="en-US"/>
                </w:rPr>
                <w:t>0.20%</w:t>
              </w:r>
            </w:ins>
          </w:p>
        </w:tc>
      </w:tr>
      <w:tr w:rsidR="004F4389" w:rsidRPr="004F4389" w14:paraId="1B344F13" w14:textId="77777777" w:rsidTr="001D68D2">
        <w:trPr>
          <w:trHeight w:val="596"/>
          <w:jc w:val="center"/>
          <w:ins w:id="2384" w:author="Gary Sullivan" w:date="2020-10-08T22:23:00Z"/>
        </w:trPr>
        <w:tc>
          <w:tcPr>
            <w:tcW w:w="1061" w:type="dxa"/>
            <w:shd w:val="clear" w:color="auto" w:fill="auto"/>
            <w:noWrap/>
          </w:tcPr>
          <w:p w14:paraId="03D81827" w14:textId="77777777" w:rsidR="004F4389" w:rsidRPr="004F4389" w:rsidRDefault="004F4389" w:rsidP="004F4389">
            <w:pPr>
              <w:rPr>
                <w:ins w:id="2385" w:author="Gary Sullivan" w:date="2020-10-08T22:23:00Z"/>
                <w:bCs/>
                <w:lang w:val="en-US"/>
              </w:rPr>
            </w:pPr>
            <w:ins w:id="2386" w:author="Gary Sullivan" w:date="2020-10-08T22:23:00Z">
              <w:r w:rsidRPr="004F4389">
                <w:rPr>
                  <w:lang w:val="en-US"/>
                </w:rPr>
                <w:t>MMVD</w:t>
              </w:r>
            </w:ins>
          </w:p>
        </w:tc>
        <w:tc>
          <w:tcPr>
            <w:tcW w:w="1061" w:type="dxa"/>
            <w:shd w:val="clear" w:color="auto" w:fill="auto"/>
            <w:noWrap/>
          </w:tcPr>
          <w:p w14:paraId="142345D2" w14:textId="77777777" w:rsidR="004F4389" w:rsidRPr="004F4389" w:rsidRDefault="004F4389" w:rsidP="004F4389">
            <w:pPr>
              <w:rPr>
                <w:ins w:id="2387" w:author="Gary Sullivan" w:date="2020-10-08T22:23:00Z"/>
                <w:bCs/>
                <w:lang w:val="en-US"/>
              </w:rPr>
            </w:pPr>
            <w:ins w:id="2388" w:author="Gary Sullivan" w:date="2020-10-08T22:23:00Z">
              <w:r w:rsidRPr="004F4389">
                <w:rPr>
                  <w:lang w:val="en-US"/>
                </w:rPr>
                <w:t>0.81%</w:t>
              </w:r>
            </w:ins>
          </w:p>
        </w:tc>
        <w:tc>
          <w:tcPr>
            <w:tcW w:w="1062" w:type="dxa"/>
          </w:tcPr>
          <w:p w14:paraId="283A3EDD" w14:textId="77777777" w:rsidR="004F4389" w:rsidRPr="004F4389" w:rsidRDefault="004F4389" w:rsidP="004F4389">
            <w:pPr>
              <w:rPr>
                <w:ins w:id="2389" w:author="Gary Sullivan" w:date="2020-10-08T22:23:00Z"/>
                <w:bCs/>
                <w:lang w:val="en-US"/>
              </w:rPr>
            </w:pPr>
            <w:ins w:id="2390" w:author="Gary Sullivan" w:date="2020-10-08T22:23:00Z">
              <w:r w:rsidRPr="004F4389">
                <w:rPr>
                  <w:lang w:val="en-US"/>
                </w:rPr>
                <w:t>0.52%</w:t>
              </w:r>
            </w:ins>
          </w:p>
        </w:tc>
        <w:tc>
          <w:tcPr>
            <w:tcW w:w="1061" w:type="dxa"/>
            <w:shd w:val="clear" w:color="auto" w:fill="auto"/>
            <w:noWrap/>
          </w:tcPr>
          <w:p w14:paraId="5D8A7941" w14:textId="77777777" w:rsidR="004F4389" w:rsidRPr="004F4389" w:rsidRDefault="004F4389" w:rsidP="004F4389">
            <w:pPr>
              <w:rPr>
                <w:ins w:id="2391" w:author="Gary Sullivan" w:date="2020-10-08T22:23:00Z"/>
                <w:bCs/>
                <w:lang w:val="en-US"/>
              </w:rPr>
            </w:pPr>
            <w:ins w:id="2392" w:author="Gary Sullivan" w:date="2020-10-08T22:23:00Z">
              <w:r w:rsidRPr="004F4389">
                <w:rPr>
                  <w:lang w:val="en-US"/>
                </w:rPr>
                <w:t>0.59%</w:t>
              </w:r>
            </w:ins>
          </w:p>
        </w:tc>
        <w:tc>
          <w:tcPr>
            <w:tcW w:w="1062" w:type="dxa"/>
            <w:shd w:val="clear" w:color="auto" w:fill="auto"/>
            <w:noWrap/>
          </w:tcPr>
          <w:p w14:paraId="245A8BB4" w14:textId="77777777" w:rsidR="004F4389" w:rsidRPr="004F4389" w:rsidRDefault="004F4389" w:rsidP="004F4389">
            <w:pPr>
              <w:rPr>
                <w:ins w:id="2393" w:author="Gary Sullivan" w:date="2020-10-08T22:23:00Z"/>
                <w:bCs/>
                <w:lang w:val="en-US"/>
              </w:rPr>
            </w:pPr>
            <w:ins w:id="2394" w:author="Gary Sullivan" w:date="2020-10-08T22:23:00Z">
              <w:r w:rsidRPr="004F4389">
                <w:rPr>
                  <w:lang w:val="en-US"/>
                </w:rPr>
                <w:t>0.52%</w:t>
              </w:r>
            </w:ins>
          </w:p>
        </w:tc>
        <w:tc>
          <w:tcPr>
            <w:tcW w:w="1061" w:type="dxa"/>
          </w:tcPr>
          <w:p w14:paraId="40AE511B" w14:textId="77777777" w:rsidR="004F4389" w:rsidRPr="004F4389" w:rsidRDefault="004F4389" w:rsidP="004F4389">
            <w:pPr>
              <w:rPr>
                <w:ins w:id="2395" w:author="Gary Sullivan" w:date="2020-10-08T22:23:00Z"/>
                <w:bCs/>
                <w:lang w:val="en-US"/>
              </w:rPr>
            </w:pPr>
            <w:ins w:id="2396" w:author="Gary Sullivan" w:date="2020-10-08T22:23:00Z">
              <w:r w:rsidRPr="004F4389">
                <w:rPr>
                  <w:lang w:val="en-US"/>
                </w:rPr>
                <w:t>0.51%</w:t>
              </w:r>
            </w:ins>
          </w:p>
        </w:tc>
        <w:tc>
          <w:tcPr>
            <w:tcW w:w="1062" w:type="dxa"/>
          </w:tcPr>
          <w:p w14:paraId="7A6A550B" w14:textId="77777777" w:rsidR="004F4389" w:rsidRPr="004F4389" w:rsidRDefault="004F4389" w:rsidP="004F4389">
            <w:pPr>
              <w:rPr>
                <w:ins w:id="2397" w:author="Gary Sullivan" w:date="2020-10-08T22:23:00Z"/>
                <w:lang w:val="en-US"/>
              </w:rPr>
            </w:pPr>
            <w:ins w:id="2398" w:author="Gary Sullivan" w:date="2020-10-08T22:23:00Z">
              <w:r w:rsidRPr="004F4389">
                <w:rPr>
                  <w:lang w:val="en-US"/>
                </w:rPr>
                <w:t>0.51%</w:t>
              </w:r>
            </w:ins>
          </w:p>
        </w:tc>
        <w:tc>
          <w:tcPr>
            <w:tcW w:w="1061" w:type="dxa"/>
          </w:tcPr>
          <w:p w14:paraId="5C4D77D6" w14:textId="77777777" w:rsidR="004F4389" w:rsidRPr="004F4389" w:rsidRDefault="004F4389" w:rsidP="004F4389">
            <w:pPr>
              <w:rPr>
                <w:ins w:id="2399" w:author="Gary Sullivan" w:date="2020-10-08T22:23:00Z"/>
                <w:lang w:val="en-US"/>
              </w:rPr>
            </w:pPr>
            <w:ins w:id="2400" w:author="Gary Sullivan" w:date="2020-10-08T22:23:00Z">
              <w:r w:rsidRPr="004F4389">
                <w:rPr>
                  <w:lang w:val="en-US"/>
                </w:rPr>
                <w:t>0.50%</w:t>
              </w:r>
            </w:ins>
          </w:p>
        </w:tc>
        <w:tc>
          <w:tcPr>
            <w:tcW w:w="1062" w:type="dxa"/>
          </w:tcPr>
          <w:p w14:paraId="22FB3BDD" w14:textId="77777777" w:rsidR="004F4389" w:rsidRPr="004F4389" w:rsidRDefault="004F4389" w:rsidP="004F4389">
            <w:pPr>
              <w:rPr>
                <w:ins w:id="2401" w:author="Gary Sullivan" w:date="2020-10-08T22:23:00Z"/>
                <w:lang w:val="en-US"/>
              </w:rPr>
            </w:pPr>
            <w:ins w:id="2402" w:author="Gary Sullivan" w:date="2020-10-08T22:23:00Z">
              <w:r w:rsidRPr="004F4389">
                <w:rPr>
                  <w:lang w:val="en-US"/>
                </w:rPr>
                <w:t>0.50%</w:t>
              </w:r>
            </w:ins>
          </w:p>
        </w:tc>
      </w:tr>
      <w:tr w:rsidR="004F4389" w:rsidRPr="004F4389" w14:paraId="36A25C11" w14:textId="77777777" w:rsidTr="001D68D2">
        <w:trPr>
          <w:trHeight w:val="596"/>
          <w:jc w:val="center"/>
          <w:ins w:id="2403" w:author="Gary Sullivan" w:date="2020-10-08T22:23:00Z"/>
        </w:trPr>
        <w:tc>
          <w:tcPr>
            <w:tcW w:w="1061" w:type="dxa"/>
            <w:shd w:val="clear" w:color="auto" w:fill="auto"/>
            <w:noWrap/>
          </w:tcPr>
          <w:p w14:paraId="40CA51D0" w14:textId="77777777" w:rsidR="004F4389" w:rsidRPr="004F4389" w:rsidRDefault="004F4389" w:rsidP="004F4389">
            <w:pPr>
              <w:rPr>
                <w:ins w:id="2404" w:author="Gary Sullivan" w:date="2020-10-08T22:23:00Z"/>
                <w:bCs/>
                <w:lang w:val="en-US"/>
              </w:rPr>
            </w:pPr>
            <w:ins w:id="2405" w:author="Gary Sullivan" w:date="2020-10-08T22:23:00Z">
              <w:r w:rsidRPr="004F4389">
                <w:rPr>
                  <w:lang w:val="en-US"/>
                </w:rPr>
                <w:t>BCW</w:t>
              </w:r>
            </w:ins>
          </w:p>
        </w:tc>
        <w:tc>
          <w:tcPr>
            <w:tcW w:w="1061" w:type="dxa"/>
            <w:shd w:val="clear" w:color="auto" w:fill="auto"/>
            <w:noWrap/>
          </w:tcPr>
          <w:p w14:paraId="2CB15E19" w14:textId="77777777" w:rsidR="004F4389" w:rsidRPr="004F4389" w:rsidRDefault="004F4389" w:rsidP="004F4389">
            <w:pPr>
              <w:rPr>
                <w:ins w:id="2406" w:author="Gary Sullivan" w:date="2020-10-08T22:23:00Z"/>
                <w:bCs/>
                <w:lang w:val="en-US"/>
              </w:rPr>
            </w:pPr>
            <w:ins w:id="2407" w:author="Gary Sullivan" w:date="2020-10-08T22:23:00Z">
              <w:r w:rsidRPr="004F4389">
                <w:rPr>
                  <w:lang w:val="en-US"/>
                </w:rPr>
                <w:t>0.48%</w:t>
              </w:r>
            </w:ins>
          </w:p>
        </w:tc>
        <w:tc>
          <w:tcPr>
            <w:tcW w:w="1062" w:type="dxa"/>
          </w:tcPr>
          <w:p w14:paraId="2B73AE24" w14:textId="77777777" w:rsidR="004F4389" w:rsidRPr="004F4389" w:rsidRDefault="004F4389" w:rsidP="004F4389">
            <w:pPr>
              <w:rPr>
                <w:ins w:id="2408" w:author="Gary Sullivan" w:date="2020-10-08T22:23:00Z"/>
                <w:bCs/>
                <w:lang w:val="en-US"/>
              </w:rPr>
            </w:pPr>
            <w:ins w:id="2409" w:author="Gary Sullivan" w:date="2020-10-08T22:23:00Z">
              <w:r w:rsidRPr="004F4389">
                <w:rPr>
                  <w:lang w:val="en-US"/>
                </w:rPr>
                <w:t>0.45%</w:t>
              </w:r>
            </w:ins>
          </w:p>
        </w:tc>
        <w:tc>
          <w:tcPr>
            <w:tcW w:w="1061" w:type="dxa"/>
            <w:shd w:val="clear" w:color="auto" w:fill="auto"/>
            <w:noWrap/>
          </w:tcPr>
          <w:p w14:paraId="0FEC5261" w14:textId="77777777" w:rsidR="004F4389" w:rsidRPr="004F4389" w:rsidRDefault="004F4389" w:rsidP="004F4389">
            <w:pPr>
              <w:rPr>
                <w:ins w:id="2410" w:author="Gary Sullivan" w:date="2020-10-08T22:23:00Z"/>
                <w:bCs/>
                <w:lang w:val="en-US"/>
              </w:rPr>
            </w:pPr>
            <w:ins w:id="2411" w:author="Gary Sullivan" w:date="2020-10-08T22:23:00Z">
              <w:r w:rsidRPr="004F4389">
                <w:rPr>
                  <w:lang w:val="en-US"/>
                </w:rPr>
                <w:t>0.46%</w:t>
              </w:r>
            </w:ins>
          </w:p>
        </w:tc>
        <w:tc>
          <w:tcPr>
            <w:tcW w:w="1062" w:type="dxa"/>
            <w:shd w:val="clear" w:color="auto" w:fill="auto"/>
            <w:noWrap/>
          </w:tcPr>
          <w:p w14:paraId="782108A9" w14:textId="77777777" w:rsidR="004F4389" w:rsidRPr="004F4389" w:rsidRDefault="004F4389" w:rsidP="004F4389">
            <w:pPr>
              <w:rPr>
                <w:ins w:id="2412" w:author="Gary Sullivan" w:date="2020-10-08T22:23:00Z"/>
                <w:bCs/>
                <w:lang w:val="en-US"/>
              </w:rPr>
            </w:pPr>
            <w:ins w:id="2413" w:author="Gary Sullivan" w:date="2020-10-08T22:23:00Z">
              <w:r w:rsidRPr="004F4389">
                <w:rPr>
                  <w:lang w:val="en-US"/>
                </w:rPr>
                <w:t>0.43%</w:t>
              </w:r>
            </w:ins>
          </w:p>
        </w:tc>
        <w:tc>
          <w:tcPr>
            <w:tcW w:w="1061" w:type="dxa"/>
          </w:tcPr>
          <w:p w14:paraId="265628CB" w14:textId="77777777" w:rsidR="004F4389" w:rsidRPr="004F4389" w:rsidRDefault="004F4389" w:rsidP="004F4389">
            <w:pPr>
              <w:rPr>
                <w:ins w:id="2414" w:author="Gary Sullivan" w:date="2020-10-08T22:23:00Z"/>
                <w:bCs/>
                <w:lang w:val="en-US"/>
              </w:rPr>
            </w:pPr>
            <w:ins w:id="2415" w:author="Gary Sullivan" w:date="2020-10-08T22:23:00Z">
              <w:r w:rsidRPr="004F4389">
                <w:rPr>
                  <w:lang w:val="en-US"/>
                </w:rPr>
                <w:t>0.41%</w:t>
              </w:r>
            </w:ins>
          </w:p>
        </w:tc>
        <w:tc>
          <w:tcPr>
            <w:tcW w:w="1062" w:type="dxa"/>
          </w:tcPr>
          <w:p w14:paraId="5267AEB7" w14:textId="77777777" w:rsidR="004F4389" w:rsidRPr="004F4389" w:rsidRDefault="004F4389" w:rsidP="004F4389">
            <w:pPr>
              <w:rPr>
                <w:ins w:id="2416" w:author="Gary Sullivan" w:date="2020-10-08T22:23:00Z"/>
                <w:lang w:val="en-US"/>
              </w:rPr>
            </w:pPr>
            <w:ins w:id="2417" w:author="Gary Sullivan" w:date="2020-10-08T22:23:00Z">
              <w:r w:rsidRPr="004F4389">
                <w:rPr>
                  <w:lang w:val="en-US"/>
                </w:rPr>
                <w:t>0.40%</w:t>
              </w:r>
            </w:ins>
          </w:p>
        </w:tc>
        <w:tc>
          <w:tcPr>
            <w:tcW w:w="1061" w:type="dxa"/>
          </w:tcPr>
          <w:p w14:paraId="6EA67A72" w14:textId="77777777" w:rsidR="004F4389" w:rsidRPr="004F4389" w:rsidRDefault="004F4389" w:rsidP="004F4389">
            <w:pPr>
              <w:rPr>
                <w:ins w:id="2418" w:author="Gary Sullivan" w:date="2020-10-08T22:23:00Z"/>
                <w:lang w:val="en-US"/>
              </w:rPr>
            </w:pPr>
            <w:ins w:id="2419" w:author="Gary Sullivan" w:date="2020-10-08T22:23:00Z">
              <w:r w:rsidRPr="004F4389">
                <w:rPr>
                  <w:lang w:val="en-US"/>
                </w:rPr>
                <w:t>0.41%</w:t>
              </w:r>
            </w:ins>
          </w:p>
        </w:tc>
        <w:tc>
          <w:tcPr>
            <w:tcW w:w="1062" w:type="dxa"/>
          </w:tcPr>
          <w:p w14:paraId="03B44AB3" w14:textId="77777777" w:rsidR="004F4389" w:rsidRPr="004F4389" w:rsidRDefault="004F4389" w:rsidP="004F4389">
            <w:pPr>
              <w:rPr>
                <w:ins w:id="2420" w:author="Gary Sullivan" w:date="2020-10-08T22:23:00Z"/>
                <w:lang w:val="en-US"/>
              </w:rPr>
            </w:pPr>
            <w:ins w:id="2421" w:author="Gary Sullivan" w:date="2020-10-08T22:23:00Z">
              <w:r w:rsidRPr="004F4389">
                <w:rPr>
                  <w:lang w:val="en-US"/>
                </w:rPr>
                <w:t>0.41%</w:t>
              </w:r>
            </w:ins>
          </w:p>
        </w:tc>
      </w:tr>
      <w:tr w:rsidR="004F4389" w:rsidRPr="004F4389" w14:paraId="46BEE3BA" w14:textId="77777777" w:rsidTr="001D68D2">
        <w:trPr>
          <w:trHeight w:val="596"/>
          <w:jc w:val="center"/>
          <w:ins w:id="2422" w:author="Gary Sullivan" w:date="2020-10-08T22:23:00Z"/>
        </w:trPr>
        <w:tc>
          <w:tcPr>
            <w:tcW w:w="1061" w:type="dxa"/>
            <w:shd w:val="clear" w:color="auto" w:fill="auto"/>
            <w:noWrap/>
          </w:tcPr>
          <w:p w14:paraId="0DB2C402" w14:textId="77777777" w:rsidR="004F4389" w:rsidRPr="004F4389" w:rsidRDefault="004F4389" w:rsidP="004F4389">
            <w:pPr>
              <w:rPr>
                <w:ins w:id="2423" w:author="Gary Sullivan" w:date="2020-10-08T22:23:00Z"/>
                <w:bCs/>
                <w:lang w:val="en-US"/>
              </w:rPr>
            </w:pPr>
            <w:ins w:id="2424" w:author="Gary Sullivan" w:date="2020-10-08T22:23:00Z">
              <w:r w:rsidRPr="004F4389">
                <w:rPr>
                  <w:lang w:val="en-US"/>
                </w:rPr>
                <w:t>MRLP</w:t>
              </w:r>
            </w:ins>
          </w:p>
        </w:tc>
        <w:tc>
          <w:tcPr>
            <w:tcW w:w="1061" w:type="dxa"/>
            <w:shd w:val="clear" w:color="auto" w:fill="auto"/>
            <w:noWrap/>
          </w:tcPr>
          <w:p w14:paraId="1E162D50" w14:textId="77777777" w:rsidR="004F4389" w:rsidRPr="004F4389" w:rsidRDefault="004F4389" w:rsidP="004F4389">
            <w:pPr>
              <w:rPr>
                <w:ins w:id="2425" w:author="Gary Sullivan" w:date="2020-10-08T22:23:00Z"/>
                <w:bCs/>
                <w:lang w:val="en-US"/>
              </w:rPr>
            </w:pPr>
            <w:ins w:id="2426" w:author="Gary Sullivan" w:date="2020-10-08T22:23:00Z">
              <w:r w:rsidRPr="004F4389">
                <w:rPr>
                  <w:lang w:val="en-US"/>
                </w:rPr>
                <w:t>0.24%</w:t>
              </w:r>
            </w:ins>
          </w:p>
        </w:tc>
        <w:tc>
          <w:tcPr>
            <w:tcW w:w="1062" w:type="dxa"/>
          </w:tcPr>
          <w:p w14:paraId="53D50C76" w14:textId="77777777" w:rsidR="004F4389" w:rsidRPr="004F4389" w:rsidRDefault="004F4389" w:rsidP="004F4389">
            <w:pPr>
              <w:rPr>
                <w:ins w:id="2427" w:author="Gary Sullivan" w:date="2020-10-08T22:23:00Z"/>
                <w:bCs/>
                <w:lang w:val="en-US"/>
              </w:rPr>
            </w:pPr>
            <w:ins w:id="2428" w:author="Gary Sullivan" w:date="2020-10-08T22:23:00Z">
              <w:r w:rsidRPr="004F4389">
                <w:rPr>
                  <w:lang w:val="en-US"/>
                </w:rPr>
                <w:t>0.18%</w:t>
              </w:r>
            </w:ins>
          </w:p>
        </w:tc>
        <w:tc>
          <w:tcPr>
            <w:tcW w:w="1061" w:type="dxa"/>
            <w:shd w:val="clear" w:color="auto" w:fill="auto"/>
            <w:noWrap/>
          </w:tcPr>
          <w:p w14:paraId="2F4BDFC3" w14:textId="77777777" w:rsidR="004F4389" w:rsidRPr="004F4389" w:rsidRDefault="004F4389" w:rsidP="004F4389">
            <w:pPr>
              <w:rPr>
                <w:ins w:id="2429" w:author="Gary Sullivan" w:date="2020-10-08T22:23:00Z"/>
                <w:bCs/>
                <w:lang w:val="en-US"/>
              </w:rPr>
            </w:pPr>
            <w:ins w:id="2430" w:author="Gary Sullivan" w:date="2020-10-08T22:23:00Z">
              <w:r w:rsidRPr="004F4389">
                <w:rPr>
                  <w:lang w:val="en-US"/>
                </w:rPr>
                <w:t>0.17%</w:t>
              </w:r>
            </w:ins>
          </w:p>
        </w:tc>
        <w:tc>
          <w:tcPr>
            <w:tcW w:w="1062" w:type="dxa"/>
            <w:shd w:val="clear" w:color="auto" w:fill="auto"/>
            <w:noWrap/>
          </w:tcPr>
          <w:p w14:paraId="0CD40DF7" w14:textId="77777777" w:rsidR="004F4389" w:rsidRPr="004F4389" w:rsidRDefault="004F4389" w:rsidP="004F4389">
            <w:pPr>
              <w:rPr>
                <w:ins w:id="2431" w:author="Gary Sullivan" w:date="2020-10-08T22:23:00Z"/>
                <w:bCs/>
                <w:lang w:val="en-US"/>
              </w:rPr>
            </w:pPr>
            <w:ins w:id="2432" w:author="Gary Sullivan" w:date="2020-10-08T22:23:00Z">
              <w:r w:rsidRPr="004F4389">
                <w:rPr>
                  <w:lang w:val="en-US"/>
                </w:rPr>
                <w:t>0.18%</w:t>
              </w:r>
            </w:ins>
          </w:p>
        </w:tc>
        <w:tc>
          <w:tcPr>
            <w:tcW w:w="1061" w:type="dxa"/>
          </w:tcPr>
          <w:p w14:paraId="3E287334" w14:textId="77777777" w:rsidR="004F4389" w:rsidRPr="004F4389" w:rsidRDefault="004F4389" w:rsidP="004F4389">
            <w:pPr>
              <w:rPr>
                <w:ins w:id="2433" w:author="Gary Sullivan" w:date="2020-10-08T22:23:00Z"/>
                <w:bCs/>
                <w:lang w:val="en-US"/>
              </w:rPr>
            </w:pPr>
            <w:ins w:id="2434" w:author="Gary Sullivan" w:date="2020-10-08T22:23:00Z">
              <w:r w:rsidRPr="004F4389">
                <w:rPr>
                  <w:lang w:val="en-US"/>
                </w:rPr>
                <w:t>0.14%</w:t>
              </w:r>
            </w:ins>
          </w:p>
        </w:tc>
        <w:tc>
          <w:tcPr>
            <w:tcW w:w="1062" w:type="dxa"/>
          </w:tcPr>
          <w:p w14:paraId="30D86DC1" w14:textId="77777777" w:rsidR="004F4389" w:rsidRPr="004F4389" w:rsidRDefault="004F4389" w:rsidP="004F4389">
            <w:pPr>
              <w:rPr>
                <w:ins w:id="2435" w:author="Gary Sullivan" w:date="2020-10-08T22:23:00Z"/>
                <w:lang w:val="en-US"/>
              </w:rPr>
            </w:pPr>
            <w:ins w:id="2436" w:author="Gary Sullivan" w:date="2020-10-08T22:23:00Z">
              <w:r w:rsidRPr="004F4389">
                <w:rPr>
                  <w:lang w:val="en-US"/>
                </w:rPr>
                <w:t>0.12%</w:t>
              </w:r>
            </w:ins>
          </w:p>
        </w:tc>
        <w:tc>
          <w:tcPr>
            <w:tcW w:w="1061" w:type="dxa"/>
          </w:tcPr>
          <w:p w14:paraId="79F7531C" w14:textId="77777777" w:rsidR="004F4389" w:rsidRPr="004F4389" w:rsidRDefault="004F4389" w:rsidP="004F4389">
            <w:pPr>
              <w:rPr>
                <w:ins w:id="2437" w:author="Gary Sullivan" w:date="2020-10-08T22:23:00Z"/>
                <w:lang w:val="en-US"/>
              </w:rPr>
            </w:pPr>
            <w:ins w:id="2438" w:author="Gary Sullivan" w:date="2020-10-08T22:23:00Z">
              <w:r w:rsidRPr="004F4389">
                <w:rPr>
                  <w:lang w:val="en-US"/>
                </w:rPr>
                <w:t>0.15%</w:t>
              </w:r>
            </w:ins>
          </w:p>
        </w:tc>
        <w:tc>
          <w:tcPr>
            <w:tcW w:w="1062" w:type="dxa"/>
          </w:tcPr>
          <w:p w14:paraId="203C5CC0" w14:textId="77777777" w:rsidR="004F4389" w:rsidRPr="004F4389" w:rsidRDefault="004F4389" w:rsidP="004F4389">
            <w:pPr>
              <w:rPr>
                <w:ins w:id="2439" w:author="Gary Sullivan" w:date="2020-10-08T22:23:00Z"/>
                <w:lang w:val="en-US"/>
              </w:rPr>
            </w:pPr>
            <w:ins w:id="2440" w:author="Gary Sullivan" w:date="2020-10-08T22:23:00Z">
              <w:r w:rsidRPr="004F4389">
                <w:rPr>
                  <w:lang w:val="en-US"/>
                </w:rPr>
                <w:t>0.15%</w:t>
              </w:r>
            </w:ins>
          </w:p>
        </w:tc>
      </w:tr>
      <w:tr w:rsidR="004F4389" w:rsidRPr="004F4389" w14:paraId="183EB9B5" w14:textId="77777777" w:rsidTr="001D68D2">
        <w:trPr>
          <w:trHeight w:val="596"/>
          <w:jc w:val="center"/>
          <w:ins w:id="2441" w:author="Gary Sullivan" w:date="2020-10-08T22:23:00Z"/>
        </w:trPr>
        <w:tc>
          <w:tcPr>
            <w:tcW w:w="1061" w:type="dxa"/>
            <w:shd w:val="clear" w:color="auto" w:fill="auto"/>
            <w:noWrap/>
          </w:tcPr>
          <w:p w14:paraId="24333655" w14:textId="77777777" w:rsidR="004F4389" w:rsidRPr="004F4389" w:rsidRDefault="004F4389" w:rsidP="004F4389">
            <w:pPr>
              <w:rPr>
                <w:ins w:id="2442" w:author="Gary Sullivan" w:date="2020-10-08T22:23:00Z"/>
                <w:bCs/>
                <w:lang w:val="en-US"/>
              </w:rPr>
            </w:pPr>
            <w:ins w:id="2443" w:author="Gary Sullivan" w:date="2020-10-08T22:23:00Z">
              <w:r w:rsidRPr="004F4389">
                <w:rPr>
                  <w:lang w:val="en-US"/>
                </w:rPr>
                <w:t>ISP</w:t>
              </w:r>
            </w:ins>
          </w:p>
        </w:tc>
        <w:tc>
          <w:tcPr>
            <w:tcW w:w="1061" w:type="dxa"/>
            <w:shd w:val="clear" w:color="auto" w:fill="auto"/>
            <w:noWrap/>
          </w:tcPr>
          <w:p w14:paraId="5BB81399" w14:textId="77777777" w:rsidR="004F4389" w:rsidRPr="004F4389" w:rsidRDefault="004F4389" w:rsidP="004F4389">
            <w:pPr>
              <w:rPr>
                <w:ins w:id="2444" w:author="Gary Sullivan" w:date="2020-10-08T22:23:00Z"/>
                <w:bCs/>
                <w:lang w:val="en-US"/>
              </w:rPr>
            </w:pPr>
          </w:p>
        </w:tc>
        <w:tc>
          <w:tcPr>
            <w:tcW w:w="1062" w:type="dxa"/>
          </w:tcPr>
          <w:p w14:paraId="3FD4C1AE" w14:textId="77777777" w:rsidR="004F4389" w:rsidRPr="004F4389" w:rsidRDefault="004F4389" w:rsidP="004F4389">
            <w:pPr>
              <w:rPr>
                <w:ins w:id="2445" w:author="Gary Sullivan" w:date="2020-10-08T22:23:00Z"/>
                <w:bCs/>
                <w:lang w:val="en-US"/>
              </w:rPr>
            </w:pPr>
            <w:ins w:id="2446" w:author="Gary Sullivan" w:date="2020-10-08T22:23:00Z">
              <w:r w:rsidRPr="004F4389">
                <w:rPr>
                  <w:lang w:val="en-US"/>
                </w:rPr>
                <w:t>0.24%</w:t>
              </w:r>
            </w:ins>
          </w:p>
        </w:tc>
        <w:tc>
          <w:tcPr>
            <w:tcW w:w="1061" w:type="dxa"/>
            <w:shd w:val="clear" w:color="auto" w:fill="auto"/>
            <w:noWrap/>
          </w:tcPr>
          <w:p w14:paraId="6016F5AB" w14:textId="77777777" w:rsidR="004F4389" w:rsidRPr="004F4389" w:rsidRDefault="004F4389" w:rsidP="004F4389">
            <w:pPr>
              <w:rPr>
                <w:ins w:id="2447" w:author="Gary Sullivan" w:date="2020-10-08T22:23:00Z"/>
                <w:bCs/>
                <w:lang w:val="en-US"/>
              </w:rPr>
            </w:pPr>
            <w:ins w:id="2448" w:author="Gary Sullivan" w:date="2020-10-08T22:23:00Z">
              <w:r w:rsidRPr="004F4389">
                <w:rPr>
                  <w:lang w:val="en-US"/>
                </w:rPr>
                <w:t>0.12%</w:t>
              </w:r>
            </w:ins>
          </w:p>
        </w:tc>
        <w:tc>
          <w:tcPr>
            <w:tcW w:w="1062" w:type="dxa"/>
            <w:shd w:val="clear" w:color="auto" w:fill="auto"/>
            <w:noWrap/>
          </w:tcPr>
          <w:p w14:paraId="6BDB8992" w14:textId="77777777" w:rsidR="004F4389" w:rsidRPr="004F4389" w:rsidRDefault="004F4389" w:rsidP="004F4389">
            <w:pPr>
              <w:rPr>
                <w:ins w:id="2449" w:author="Gary Sullivan" w:date="2020-10-08T22:23:00Z"/>
                <w:bCs/>
                <w:lang w:val="en-US"/>
              </w:rPr>
            </w:pPr>
            <w:ins w:id="2450" w:author="Gary Sullivan" w:date="2020-10-08T22:23:00Z">
              <w:r w:rsidRPr="004F4389">
                <w:rPr>
                  <w:lang w:val="en-US"/>
                </w:rPr>
                <w:t>0.20%</w:t>
              </w:r>
            </w:ins>
          </w:p>
        </w:tc>
        <w:tc>
          <w:tcPr>
            <w:tcW w:w="1061" w:type="dxa"/>
          </w:tcPr>
          <w:p w14:paraId="603987D2" w14:textId="77777777" w:rsidR="004F4389" w:rsidRPr="004F4389" w:rsidRDefault="004F4389" w:rsidP="004F4389">
            <w:pPr>
              <w:rPr>
                <w:ins w:id="2451" w:author="Gary Sullivan" w:date="2020-10-08T22:23:00Z"/>
                <w:bCs/>
                <w:lang w:val="en-US"/>
              </w:rPr>
            </w:pPr>
            <w:ins w:id="2452" w:author="Gary Sullivan" w:date="2020-10-08T22:23:00Z">
              <w:r w:rsidRPr="004F4389">
                <w:rPr>
                  <w:lang w:val="en-US"/>
                </w:rPr>
                <w:t>0.30%</w:t>
              </w:r>
            </w:ins>
          </w:p>
        </w:tc>
        <w:tc>
          <w:tcPr>
            <w:tcW w:w="1062" w:type="dxa"/>
          </w:tcPr>
          <w:p w14:paraId="1A1C5EC7" w14:textId="77777777" w:rsidR="004F4389" w:rsidRPr="004F4389" w:rsidRDefault="004F4389" w:rsidP="004F4389">
            <w:pPr>
              <w:rPr>
                <w:ins w:id="2453" w:author="Gary Sullivan" w:date="2020-10-08T22:23:00Z"/>
                <w:lang w:val="en-US"/>
              </w:rPr>
            </w:pPr>
            <w:ins w:id="2454" w:author="Gary Sullivan" w:date="2020-10-08T22:23:00Z">
              <w:r w:rsidRPr="004F4389">
                <w:rPr>
                  <w:lang w:val="en-US"/>
                </w:rPr>
                <w:t>0.28%</w:t>
              </w:r>
            </w:ins>
          </w:p>
        </w:tc>
        <w:tc>
          <w:tcPr>
            <w:tcW w:w="1061" w:type="dxa"/>
          </w:tcPr>
          <w:p w14:paraId="4D6CC9D1" w14:textId="77777777" w:rsidR="004F4389" w:rsidRPr="004F4389" w:rsidRDefault="004F4389" w:rsidP="004F4389">
            <w:pPr>
              <w:rPr>
                <w:ins w:id="2455" w:author="Gary Sullivan" w:date="2020-10-08T22:23:00Z"/>
                <w:lang w:val="en-US"/>
              </w:rPr>
            </w:pPr>
            <w:ins w:id="2456" w:author="Gary Sullivan" w:date="2020-10-08T22:23:00Z">
              <w:r w:rsidRPr="004F4389">
                <w:rPr>
                  <w:lang w:val="en-US"/>
                </w:rPr>
                <w:t>0.28%</w:t>
              </w:r>
            </w:ins>
          </w:p>
        </w:tc>
        <w:tc>
          <w:tcPr>
            <w:tcW w:w="1062" w:type="dxa"/>
          </w:tcPr>
          <w:p w14:paraId="61872260" w14:textId="77777777" w:rsidR="004F4389" w:rsidRPr="004F4389" w:rsidRDefault="004F4389" w:rsidP="004F4389">
            <w:pPr>
              <w:rPr>
                <w:ins w:id="2457" w:author="Gary Sullivan" w:date="2020-10-08T22:23:00Z"/>
                <w:lang w:val="en-US"/>
              </w:rPr>
            </w:pPr>
            <w:ins w:id="2458" w:author="Gary Sullivan" w:date="2020-10-08T22:23:00Z">
              <w:r w:rsidRPr="004F4389">
                <w:rPr>
                  <w:lang w:val="en-US"/>
                </w:rPr>
                <w:t>0.28%</w:t>
              </w:r>
            </w:ins>
          </w:p>
        </w:tc>
      </w:tr>
      <w:tr w:rsidR="004F4389" w:rsidRPr="004F4389" w14:paraId="07B22ED8" w14:textId="77777777" w:rsidTr="001D68D2">
        <w:trPr>
          <w:trHeight w:val="596"/>
          <w:jc w:val="center"/>
          <w:ins w:id="2459" w:author="Gary Sullivan" w:date="2020-10-08T22:23:00Z"/>
        </w:trPr>
        <w:tc>
          <w:tcPr>
            <w:tcW w:w="1061" w:type="dxa"/>
            <w:shd w:val="clear" w:color="auto" w:fill="auto"/>
            <w:noWrap/>
          </w:tcPr>
          <w:p w14:paraId="39671FC2" w14:textId="77777777" w:rsidR="004F4389" w:rsidRPr="004F4389" w:rsidRDefault="004F4389" w:rsidP="004F4389">
            <w:pPr>
              <w:rPr>
                <w:ins w:id="2460" w:author="Gary Sullivan" w:date="2020-10-08T22:23:00Z"/>
                <w:bCs/>
                <w:lang w:val="en-US"/>
              </w:rPr>
            </w:pPr>
            <w:ins w:id="2461" w:author="Gary Sullivan" w:date="2020-10-08T22:23:00Z">
              <w:r w:rsidRPr="004F4389">
                <w:rPr>
                  <w:lang w:val="en-US"/>
                </w:rPr>
                <w:t>DMVR</w:t>
              </w:r>
            </w:ins>
          </w:p>
        </w:tc>
        <w:tc>
          <w:tcPr>
            <w:tcW w:w="1061" w:type="dxa"/>
            <w:shd w:val="clear" w:color="auto" w:fill="auto"/>
            <w:noWrap/>
          </w:tcPr>
          <w:p w14:paraId="443A287F" w14:textId="77777777" w:rsidR="004F4389" w:rsidRPr="004F4389" w:rsidRDefault="004F4389" w:rsidP="004F4389">
            <w:pPr>
              <w:rPr>
                <w:ins w:id="2462" w:author="Gary Sullivan" w:date="2020-10-08T22:23:00Z"/>
                <w:bCs/>
                <w:lang w:val="en-US"/>
              </w:rPr>
            </w:pPr>
          </w:p>
        </w:tc>
        <w:tc>
          <w:tcPr>
            <w:tcW w:w="1062" w:type="dxa"/>
          </w:tcPr>
          <w:p w14:paraId="063073DF" w14:textId="77777777" w:rsidR="004F4389" w:rsidRPr="004F4389" w:rsidRDefault="004F4389" w:rsidP="004F4389">
            <w:pPr>
              <w:rPr>
                <w:ins w:id="2463" w:author="Gary Sullivan" w:date="2020-10-08T22:23:00Z"/>
                <w:bCs/>
                <w:lang w:val="en-US"/>
              </w:rPr>
            </w:pPr>
            <w:ins w:id="2464" w:author="Gary Sullivan" w:date="2020-10-08T22:23:00Z">
              <w:r w:rsidRPr="004F4389">
                <w:rPr>
                  <w:lang w:val="en-US"/>
                </w:rPr>
                <w:t>0.80%</w:t>
              </w:r>
            </w:ins>
          </w:p>
        </w:tc>
        <w:tc>
          <w:tcPr>
            <w:tcW w:w="1061" w:type="dxa"/>
            <w:shd w:val="clear" w:color="auto" w:fill="auto"/>
            <w:noWrap/>
          </w:tcPr>
          <w:p w14:paraId="0BD9DC6D" w14:textId="77777777" w:rsidR="004F4389" w:rsidRPr="004F4389" w:rsidRDefault="004F4389" w:rsidP="004F4389">
            <w:pPr>
              <w:rPr>
                <w:ins w:id="2465" w:author="Gary Sullivan" w:date="2020-10-08T22:23:00Z"/>
                <w:bCs/>
                <w:lang w:val="en-US"/>
              </w:rPr>
            </w:pPr>
            <w:ins w:id="2466" w:author="Gary Sullivan" w:date="2020-10-08T22:23:00Z">
              <w:r w:rsidRPr="004F4389">
                <w:rPr>
                  <w:lang w:val="en-US"/>
                </w:rPr>
                <w:t>0.87%</w:t>
              </w:r>
            </w:ins>
          </w:p>
        </w:tc>
        <w:tc>
          <w:tcPr>
            <w:tcW w:w="1062" w:type="dxa"/>
            <w:shd w:val="clear" w:color="auto" w:fill="auto"/>
            <w:noWrap/>
          </w:tcPr>
          <w:p w14:paraId="3FE9EDBB" w14:textId="77777777" w:rsidR="004F4389" w:rsidRPr="004F4389" w:rsidRDefault="004F4389" w:rsidP="004F4389">
            <w:pPr>
              <w:rPr>
                <w:ins w:id="2467" w:author="Gary Sullivan" w:date="2020-10-08T22:23:00Z"/>
                <w:bCs/>
                <w:lang w:val="en-US"/>
              </w:rPr>
            </w:pPr>
            <w:ins w:id="2468" w:author="Gary Sullivan" w:date="2020-10-08T22:23:00Z">
              <w:r w:rsidRPr="004F4389">
                <w:rPr>
                  <w:lang w:val="en-US"/>
                </w:rPr>
                <w:t>0.87%</w:t>
              </w:r>
            </w:ins>
          </w:p>
        </w:tc>
        <w:tc>
          <w:tcPr>
            <w:tcW w:w="1061" w:type="dxa"/>
          </w:tcPr>
          <w:p w14:paraId="0C51F840" w14:textId="77777777" w:rsidR="004F4389" w:rsidRPr="004F4389" w:rsidRDefault="004F4389" w:rsidP="004F4389">
            <w:pPr>
              <w:rPr>
                <w:ins w:id="2469" w:author="Gary Sullivan" w:date="2020-10-08T22:23:00Z"/>
                <w:bCs/>
                <w:lang w:val="en-US"/>
              </w:rPr>
            </w:pPr>
            <w:ins w:id="2470" w:author="Gary Sullivan" w:date="2020-10-08T22:23:00Z">
              <w:r w:rsidRPr="004F4389">
                <w:rPr>
                  <w:lang w:val="en-US"/>
                </w:rPr>
                <w:t>0.89%</w:t>
              </w:r>
            </w:ins>
          </w:p>
        </w:tc>
        <w:tc>
          <w:tcPr>
            <w:tcW w:w="1062" w:type="dxa"/>
          </w:tcPr>
          <w:p w14:paraId="3FAD7682" w14:textId="77777777" w:rsidR="004F4389" w:rsidRPr="004F4389" w:rsidRDefault="004F4389" w:rsidP="004F4389">
            <w:pPr>
              <w:rPr>
                <w:ins w:id="2471" w:author="Gary Sullivan" w:date="2020-10-08T22:23:00Z"/>
                <w:lang w:val="en-US"/>
              </w:rPr>
            </w:pPr>
            <w:ins w:id="2472" w:author="Gary Sullivan" w:date="2020-10-08T22:23:00Z">
              <w:r w:rsidRPr="004F4389">
                <w:rPr>
                  <w:lang w:val="en-US"/>
                </w:rPr>
                <w:t>0.88%</w:t>
              </w:r>
            </w:ins>
          </w:p>
        </w:tc>
        <w:tc>
          <w:tcPr>
            <w:tcW w:w="1061" w:type="dxa"/>
          </w:tcPr>
          <w:p w14:paraId="7CA82919" w14:textId="77777777" w:rsidR="004F4389" w:rsidRPr="004F4389" w:rsidRDefault="004F4389" w:rsidP="004F4389">
            <w:pPr>
              <w:rPr>
                <w:ins w:id="2473" w:author="Gary Sullivan" w:date="2020-10-08T22:23:00Z"/>
                <w:lang w:val="en-US"/>
              </w:rPr>
            </w:pPr>
            <w:ins w:id="2474" w:author="Gary Sullivan" w:date="2020-10-08T22:23:00Z">
              <w:r w:rsidRPr="004F4389">
                <w:rPr>
                  <w:lang w:val="en-US"/>
                </w:rPr>
                <w:t>0.90%</w:t>
              </w:r>
            </w:ins>
          </w:p>
        </w:tc>
        <w:tc>
          <w:tcPr>
            <w:tcW w:w="1062" w:type="dxa"/>
          </w:tcPr>
          <w:p w14:paraId="5A3D960C" w14:textId="77777777" w:rsidR="004F4389" w:rsidRPr="004F4389" w:rsidRDefault="004F4389" w:rsidP="004F4389">
            <w:pPr>
              <w:rPr>
                <w:ins w:id="2475" w:author="Gary Sullivan" w:date="2020-10-08T22:23:00Z"/>
                <w:lang w:val="en-US"/>
              </w:rPr>
            </w:pPr>
            <w:ins w:id="2476" w:author="Gary Sullivan" w:date="2020-10-08T22:23:00Z">
              <w:r w:rsidRPr="004F4389">
                <w:rPr>
                  <w:lang w:val="en-US"/>
                </w:rPr>
                <w:t>0.90%</w:t>
              </w:r>
            </w:ins>
          </w:p>
        </w:tc>
      </w:tr>
      <w:tr w:rsidR="004F4389" w:rsidRPr="004F4389" w14:paraId="4ED3EBA0" w14:textId="77777777" w:rsidTr="001D68D2">
        <w:trPr>
          <w:trHeight w:val="596"/>
          <w:jc w:val="center"/>
          <w:ins w:id="2477" w:author="Gary Sullivan" w:date="2020-10-08T22:23:00Z"/>
        </w:trPr>
        <w:tc>
          <w:tcPr>
            <w:tcW w:w="1061" w:type="dxa"/>
            <w:shd w:val="clear" w:color="auto" w:fill="auto"/>
            <w:noWrap/>
          </w:tcPr>
          <w:p w14:paraId="59BBB7D5" w14:textId="77777777" w:rsidR="004F4389" w:rsidRPr="004F4389" w:rsidRDefault="004F4389" w:rsidP="004F4389">
            <w:pPr>
              <w:rPr>
                <w:ins w:id="2478" w:author="Gary Sullivan" w:date="2020-10-08T22:23:00Z"/>
                <w:bCs/>
                <w:lang w:val="en-US"/>
              </w:rPr>
            </w:pPr>
            <w:ins w:id="2479" w:author="Gary Sullivan" w:date="2020-10-08T22:23:00Z">
              <w:r w:rsidRPr="004F4389">
                <w:rPr>
                  <w:lang w:val="en-US"/>
                </w:rPr>
                <w:t>SBT</w:t>
              </w:r>
            </w:ins>
          </w:p>
        </w:tc>
        <w:tc>
          <w:tcPr>
            <w:tcW w:w="1061" w:type="dxa"/>
            <w:shd w:val="clear" w:color="auto" w:fill="auto"/>
            <w:noWrap/>
          </w:tcPr>
          <w:p w14:paraId="11885C65" w14:textId="77777777" w:rsidR="004F4389" w:rsidRPr="004F4389" w:rsidRDefault="004F4389" w:rsidP="004F4389">
            <w:pPr>
              <w:rPr>
                <w:ins w:id="2480" w:author="Gary Sullivan" w:date="2020-10-08T22:23:00Z"/>
                <w:bCs/>
                <w:lang w:val="en-US"/>
              </w:rPr>
            </w:pPr>
          </w:p>
        </w:tc>
        <w:tc>
          <w:tcPr>
            <w:tcW w:w="1062" w:type="dxa"/>
          </w:tcPr>
          <w:p w14:paraId="374D4564" w14:textId="77777777" w:rsidR="004F4389" w:rsidRPr="004F4389" w:rsidRDefault="004F4389" w:rsidP="004F4389">
            <w:pPr>
              <w:rPr>
                <w:ins w:id="2481" w:author="Gary Sullivan" w:date="2020-10-08T22:23:00Z"/>
                <w:bCs/>
                <w:lang w:val="en-US"/>
              </w:rPr>
            </w:pPr>
            <w:ins w:id="2482" w:author="Gary Sullivan" w:date="2020-10-08T22:23:00Z">
              <w:r w:rsidRPr="004F4389">
                <w:rPr>
                  <w:lang w:val="en-US"/>
                </w:rPr>
                <w:t>0.33%</w:t>
              </w:r>
            </w:ins>
          </w:p>
        </w:tc>
        <w:tc>
          <w:tcPr>
            <w:tcW w:w="1061" w:type="dxa"/>
            <w:shd w:val="clear" w:color="auto" w:fill="auto"/>
            <w:noWrap/>
          </w:tcPr>
          <w:p w14:paraId="2A6BD7BC" w14:textId="77777777" w:rsidR="004F4389" w:rsidRPr="004F4389" w:rsidRDefault="004F4389" w:rsidP="004F4389">
            <w:pPr>
              <w:rPr>
                <w:ins w:id="2483" w:author="Gary Sullivan" w:date="2020-10-08T22:23:00Z"/>
                <w:bCs/>
                <w:lang w:val="en-US"/>
              </w:rPr>
            </w:pPr>
            <w:ins w:id="2484" w:author="Gary Sullivan" w:date="2020-10-08T22:23:00Z">
              <w:r w:rsidRPr="004F4389">
                <w:rPr>
                  <w:lang w:val="en-US"/>
                </w:rPr>
                <w:t>0.34%</w:t>
              </w:r>
            </w:ins>
          </w:p>
        </w:tc>
        <w:tc>
          <w:tcPr>
            <w:tcW w:w="1062" w:type="dxa"/>
            <w:shd w:val="clear" w:color="auto" w:fill="auto"/>
            <w:noWrap/>
          </w:tcPr>
          <w:p w14:paraId="064008F0" w14:textId="77777777" w:rsidR="004F4389" w:rsidRPr="004F4389" w:rsidRDefault="004F4389" w:rsidP="004F4389">
            <w:pPr>
              <w:rPr>
                <w:ins w:id="2485" w:author="Gary Sullivan" w:date="2020-10-08T22:23:00Z"/>
                <w:bCs/>
                <w:lang w:val="en-US"/>
              </w:rPr>
            </w:pPr>
            <w:ins w:id="2486" w:author="Gary Sullivan" w:date="2020-10-08T22:23:00Z">
              <w:r w:rsidRPr="004F4389">
                <w:rPr>
                  <w:lang w:val="en-US"/>
                </w:rPr>
                <w:t>0.31%</w:t>
              </w:r>
            </w:ins>
          </w:p>
        </w:tc>
        <w:tc>
          <w:tcPr>
            <w:tcW w:w="1061" w:type="dxa"/>
          </w:tcPr>
          <w:p w14:paraId="61A39728" w14:textId="77777777" w:rsidR="004F4389" w:rsidRPr="004F4389" w:rsidRDefault="004F4389" w:rsidP="004F4389">
            <w:pPr>
              <w:rPr>
                <w:ins w:id="2487" w:author="Gary Sullivan" w:date="2020-10-08T22:23:00Z"/>
                <w:bCs/>
                <w:lang w:val="en-US"/>
              </w:rPr>
            </w:pPr>
            <w:ins w:id="2488" w:author="Gary Sullivan" w:date="2020-10-08T22:23:00Z">
              <w:r w:rsidRPr="004F4389">
                <w:rPr>
                  <w:lang w:val="en-US"/>
                </w:rPr>
                <w:t>0.31%</w:t>
              </w:r>
            </w:ins>
          </w:p>
        </w:tc>
        <w:tc>
          <w:tcPr>
            <w:tcW w:w="1062" w:type="dxa"/>
          </w:tcPr>
          <w:p w14:paraId="5BEACDAB" w14:textId="77777777" w:rsidR="004F4389" w:rsidRPr="004F4389" w:rsidRDefault="004F4389" w:rsidP="004F4389">
            <w:pPr>
              <w:rPr>
                <w:ins w:id="2489" w:author="Gary Sullivan" w:date="2020-10-08T22:23:00Z"/>
                <w:lang w:val="en-US"/>
              </w:rPr>
            </w:pPr>
            <w:ins w:id="2490" w:author="Gary Sullivan" w:date="2020-10-08T22:23:00Z">
              <w:r w:rsidRPr="004F4389">
                <w:rPr>
                  <w:lang w:val="en-US"/>
                </w:rPr>
                <w:t>0.31%</w:t>
              </w:r>
            </w:ins>
          </w:p>
        </w:tc>
        <w:tc>
          <w:tcPr>
            <w:tcW w:w="1061" w:type="dxa"/>
          </w:tcPr>
          <w:p w14:paraId="59E107CA" w14:textId="77777777" w:rsidR="004F4389" w:rsidRPr="004F4389" w:rsidRDefault="004F4389" w:rsidP="004F4389">
            <w:pPr>
              <w:rPr>
                <w:ins w:id="2491" w:author="Gary Sullivan" w:date="2020-10-08T22:23:00Z"/>
                <w:lang w:val="en-US"/>
              </w:rPr>
            </w:pPr>
            <w:ins w:id="2492" w:author="Gary Sullivan" w:date="2020-10-08T22:23:00Z">
              <w:r w:rsidRPr="004F4389">
                <w:rPr>
                  <w:lang w:val="en-US"/>
                </w:rPr>
                <w:t>0.32%</w:t>
              </w:r>
            </w:ins>
          </w:p>
        </w:tc>
        <w:tc>
          <w:tcPr>
            <w:tcW w:w="1062" w:type="dxa"/>
          </w:tcPr>
          <w:p w14:paraId="28F4B517" w14:textId="77777777" w:rsidR="004F4389" w:rsidRPr="004F4389" w:rsidRDefault="004F4389" w:rsidP="004F4389">
            <w:pPr>
              <w:rPr>
                <w:ins w:id="2493" w:author="Gary Sullivan" w:date="2020-10-08T22:23:00Z"/>
                <w:lang w:val="en-US"/>
              </w:rPr>
            </w:pPr>
            <w:ins w:id="2494" w:author="Gary Sullivan" w:date="2020-10-08T22:23:00Z">
              <w:r w:rsidRPr="004F4389">
                <w:rPr>
                  <w:lang w:val="en-US"/>
                </w:rPr>
                <w:t>0.32%</w:t>
              </w:r>
            </w:ins>
          </w:p>
        </w:tc>
      </w:tr>
      <w:tr w:rsidR="004F4389" w:rsidRPr="004F4389" w14:paraId="2AA6F456" w14:textId="77777777" w:rsidTr="001D68D2">
        <w:trPr>
          <w:trHeight w:val="596"/>
          <w:jc w:val="center"/>
          <w:ins w:id="2495" w:author="Gary Sullivan" w:date="2020-10-08T22:23:00Z"/>
        </w:trPr>
        <w:tc>
          <w:tcPr>
            <w:tcW w:w="1061" w:type="dxa"/>
            <w:shd w:val="clear" w:color="auto" w:fill="auto"/>
            <w:noWrap/>
          </w:tcPr>
          <w:p w14:paraId="330342C6" w14:textId="77777777" w:rsidR="004F4389" w:rsidRPr="004F4389" w:rsidRDefault="004F4389" w:rsidP="004F4389">
            <w:pPr>
              <w:rPr>
                <w:ins w:id="2496" w:author="Gary Sullivan" w:date="2020-10-08T22:23:00Z"/>
                <w:bCs/>
                <w:lang w:val="en-US"/>
              </w:rPr>
            </w:pPr>
            <w:ins w:id="2497" w:author="Gary Sullivan" w:date="2020-10-08T22:23:00Z">
              <w:r w:rsidRPr="004F4389">
                <w:rPr>
                  <w:lang w:val="en-US"/>
                </w:rPr>
                <w:t>LMCS</w:t>
              </w:r>
            </w:ins>
          </w:p>
        </w:tc>
        <w:tc>
          <w:tcPr>
            <w:tcW w:w="1061" w:type="dxa"/>
            <w:shd w:val="clear" w:color="auto" w:fill="auto"/>
            <w:noWrap/>
          </w:tcPr>
          <w:p w14:paraId="1F25841E" w14:textId="77777777" w:rsidR="004F4389" w:rsidRPr="004F4389" w:rsidRDefault="004F4389" w:rsidP="004F4389">
            <w:pPr>
              <w:rPr>
                <w:ins w:id="2498" w:author="Gary Sullivan" w:date="2020-10-08T22:23:00Z"/>
                <w:bCs/>
                <w:lang w:val="en-US"/>
              </w:rPr>
            </w:pPr>
          </w:p>
        </w:tc>
        <w:tc>
          <w:tcPr>
            <w:tcW w:w="1062" w:type="dxa"/>
          </w:tcPr>
          <w:p w14:paraId="7D4A32BC" w14:textId="77777777" w:rsidR="004F4389" w:rsidRPr="004F4389" w:rsidRDefault="004F4389" w:rsidP="004F4389">
            <w:pPr>
              <w:rPr>
                <w:ins w:id="2499" w:author="Gary Sullivan" w:date="2020-10-08T22:23:00Z"/>
                <w:bCs/>
                <w:lang w:val="en-US"/>
              </w:rPr>
            </w:pPr>
            <w:ins w:id="2500" w:author="Gary Sullivan" w:date="2020-10-08T22:23:00Z">
              <w:r w:rsidRPr="004F4389">
                <w:rPr>
                  <w:lang w:val="en-US"/>
                </w:rPr>
                <w:t>0.64%</w:t>
              </w:r>
            </w:ins>
          </w:p>
        </w:tc>
        <w:tc>
          <w:tcPr>
            <w:tcW w:w="1061" w:type="dxa"/>
            <w:shd w:val="clear" w:color="auto" w:fill="auto"/>
            <w:noWrap/>
          </w:tcPr>
          <w:p w14:paraId="22894D36" w14:textId="77777777" w:rsidR="004F4389" w:rsidRPr="004F4389" w:rsidRDefault="004F4389" w:rsidP="004F4389">
            <w:pPr>
              <w:rPr>
                <w:ins w:id="2501" w:author="Gary Sullivan" w:date="2020-10-08T22:23:00Z"/>
                <w:bCs/>
                <w:lang w:val="en-US"/>
              </w:rPr>
            </w:pPr>
            <w:ins w:id="2502" w:author="Gary Sullivan" w:date="2020-10-08T22:23:00Z">
              <w:r w:rsidRPr="004F4389">
                <w:rPr>
                  <w:lang w:val="en-US"/>
                </w:rPr>
                <w:t>0.61%</w:t>
              </w:r>
            </w:ins>
          </w:p>
        </w:tc>
        <w:tc>
          <w:tcPr>
            <w:tcW w:w="1062" w:type="dxa"/>
            <w:shd w:val="clear" w:color="auto" w:fill="auto"/>
            <w:noWrap/>
          </w:tcPr>
          <w:p w14:paraId="0863CE49" w14:textId="77777777" w:rsidR="004F4389" w:rsidRPr="004F4389" w:rsidRDefault="004F4389" w:rsidP="004F4389">
            <w:pPr>
              <w:rPr>
                <w:ins w:id="2503" w:author="Gary Sullivan" w:date="2020-10-08T22:23:00Z"/>
                <w:bCs/>
                <w:lang w:val="en-US"/>
              </w:rPr>
            </w:pPr>
            <w:ins w:id="2504" w:author="Gary Sullivan" w:date="2020-10-08T22:23:00Z">
              <w:r w:rsidRPr="004F4389">
                <w:rPr>
                  <w:lang w:val="en-US"/>
                </w:rPr>
                <w:t>0.97%</w:t>
              </w:r>
            </w:ins>
          </w:p>
        </w:tc>
        <w:tc>
          <w:tcPr>
            <w:tcW w:w="1061" w:type="dxa"/>
          </w:tcPr>
          <w:p w14:paraId="77ED8CCD" w14:textId="77777777" w:rsidR="004F4389" w:rsidRPr="004F4389" w:rsidRDefault="004F4389" w:rsidP="004F4389">
            <w:pPr>
              <w:rPr>
                <w:ins w:id="2505" w:author="Gary Sullivan" w:date="2020-10-08T22:23:00Z"/>
                <w:bCs/>
                <w:lang w:val="en-US"/>
              </w:rPr>
            </w:pPr>
            <w:ins w:id="2506" w:author="Gary Sullivan" w:date="2020-10-08T22:23:00Z">
              <w:r w:rsidRPr="004F4389">
                <w:rPr>
                  <w:lang w:val="en-US"/>
                </w:rPr>
                <w:t>1.36%</w:t>
              </w:r>
            </w:ins>
          </w:p>
        </w:tc>
        <w:tc>
          <w:tcPr>
            <w:tcW w:w="1062" w:type="dxa"/>
          </w:tcPr>
          <w:p w14:paraId="6F3F7CD8" w14:textId="77777777" w:rsidR="004F4389" w:rsidRPr="004F4389" w:rsidRDefault="004F4389" w:rsidP="004F4389">
            <w:pPr>
              <w:rPr>
                <w:ins w:id="2507" w:author="Gary Sullivan" w:date="2020-10-08T22:23:00Z"/>
                <w:lang w:val="en-US"/>
              </w:rPr>
            </w:pPr>
            <w:ins w:id="2508" w:author="Gary Sullivan" w:date="2020-10-08T22:23:00Z">
              <w:r w:rsidRPr="004F4389">
                <w:rPr>
                  <w:lang w:val="en-US"/>
                </w:rPr>
                <w:t>1.32%</w:t>
              </w:r>
            </w:ins>
          </w:p>
        </w:tc>
        <w:tc>
          <w:tcPr>
            <w:tcW w:w="1061" w:type="dxa"/>
          </w:tcPr>
          <w:p w14:paraId="71A56BB8" w14:textId="77777777" w:rsidR="004F4389" w:rsidRPr="004F4389" w:rsidRDefault="004F4389" w:rsidP="004F4389">
            <w:pPr>
              <w:rPr>
                <w:ins w:id="2509" w:author="Gary Sullivan" w:date="2020-10-08T22:23:00Z"/>
                <w:lang w:val="en-US"/>
              </w:rPr>
            </w:pPr>
            <w:ins w:id="2510" w:author="Gary Sullivan" w:date="2020-10-08T22:23:00Z">
              <w:r w:rsidRPr="004F4389">
                <w:rPr>
                  <w:lang w:val="en-US"/>
                </w:rPr>
                <w:t>1.32%</w:t>
              </w:r>
            </w:ins>
          </w:p>
        </w:tc>
        <w:tc>
          <w:tcPr>
            <w:tcW w:w="1062" w:type="dxa"/>
          </w:tcPr>
          <w:p w14:paraId="7222586B" w14:textId="77777777" w:rsidR="004F4389" w:rsidRPr="004F4389" w:rsidRDefault="004F4389" w:rsidP="004F4389">
            <w:pPr>
              <w:rPr>
                <w:ins w:id="2511" w:author="Gary Sullivan" w:date="2020-10-08T22:23:00Z"/>
                <w:lang w:val="en-US"/>
              </w:rPr>
            </w:pPr>
            <w:ins w:id="2512" w:author="Gary Sullivan" w:date="2020-10-08T22:23:00Z">
              <w:r w:rsidRPr="004F4389">
                <w:rPr>
                  <w:lang w:val="en-US"/>
                </w:rPr>
                <w:t>1.32%</w:t>
              </w:r>
            </w:ins>
          </w:p>
        </w:tc>
      </w:tr>
      <w:tr w:rsidR="004F4389" w:rsidRPr="004F4389" w14:paraId="35327623" w14:textId="77777777" w:rsidTr="001D68D2">
        <w:trPr>
          <w:trHeight w:val="596"/>
          <w:jc w:val="center"/>
          <w:ins w:id="2513" w:author="Gary Sullivan" w:date="2020-10-08T22:23:00Z"/>
        </w:trPr>
        <w:tc>
          <w:tcPr>
            <w:tcW w:w="1061" w:type="dxa"/>
            <w:shd w:val="clear" w:color="auto" w:fill="auto"/>
            <w:noWrap/>
          </w:tcPr>
          <w:p w14:paraId="61F85DA2" w14:textId="77777777" w:rsidR="004F4389" w:rsidRPr="004F4389" w:rsidRDefault="004F4389" w:rsidP="004F4389">
            <w:pPr>
              <w:rPr>
                <w:ins w:id="2514" w:author="Gary Sullivan" w:date="2020-10-08T22:23:00Z"/>
                <w:bCs/>
                <w:lang w:val="en-US"/>
              </w:rPr>
            </w:pPr>
            <w:ins w:id="2515" w:author="Gary Sullivan" w:date="2020-10-08T22:23:00Z">
              <w:r w:rsidRPr="004F4389">
                <w:rPr>
                  <w:lang w:val="en-US"/>
                </w:rPr>
                <w:t>SMVD</w:t>
              </w:r>
            </w:ins>
          </w:p>
        </w:tc>
        <w:tc>
          <w:tcPr>
            <w:tcW w:w="1061" w:type="dxa"/>
            <w:shd w:val="clear" w:color="auto" w:fill="auto"/>
            <w:noWrap/>
          </w:tcPr>
          <w:p w14:paraId="102CFA41" w14:textId="77777777" w:rsidR="004F4389" w:rsidRPr="004F4389" w:rsidRDefault="004F4389" w:rsidP="004F4389">
            <w:pPr>
              <w:rPr>
                <w:ins w:id="2516" w:author="Gary Sullivan" w:date="2020-10-08T22:23:00Z"/>
                <w:bCs/>
                <w:lang w:val="en-US"/>
              </w:rPr>
            </w:pPr>
          </w:p>
        </w:tc>
        <w:tc>
          <w:tcPr>
            <w:tcW w:w="1062" w:type="dxa"/>
          </w:tcPr>
          <w:p w14:paraId="28894065" w14:textId="77777777" w:rsidR="004F4389" w:rsidRPr="004F4389" w:rsidRDefault="004F4389" w:rsidP="004F4389">
            <w:pPr>
              <w:rPr>
                <w:ins w:id="2517" w:author="Gary Sullivan" w:date="2020-10-08T22:23:00Z"/>
                <w:bCs/>
                <w:lang w:val="en-US"/>
              </w:rPr>
            </w:pPr>
            <w:ins w:id="2518" w:author="Gary Sullivan" w:date="2020-10-08T22:23:00Z">
              <w:r w:rsidRPr="004F4389">
                <w:rPr>
                  <w:lang w:val="en-US"/>
                </w:rPr>
                <w:t>0.26%</w:t>
              </w:r>
            </w:ins>
          </w:p>
        </w:tc>
        <w:tc>
          <w:tcPr>
            <w:tcW w:w="1061" w:type="dxa"/>
            <w:shd w:val="clear" w:color="auto" w:fill="auto"/>
            <w:noWrap/>
          </w:tcPr>
          <w:p w14:paraId="34781FAF" w14:textId="77777777" w:rsidR="004F4389" w:rsidRPr="004F4389" w:rsidRDefault="004F4389" w:rsidP="004F4389">
            <w:pPr>
              <w:rPr>
                <w:ins w:id="2519" w:author="Gary Sullivan" w:date="2020-10-08T22:23:00Z"/>
                <w:bCs/>
                <w:lang w:val="en-US"/>
              </w:rPr>
            </w:pPr>
            <w:ins w:id="2520" w:author="Gary Sullivan" w:date="2020-10-08T22:23:00Z">
              <w:r w:rsidRPr="004F4389">
                <w:rPr>
                  <w:lang w:val="en-US"/>
                </w:rPr>
                <w:t>0.24%</w:t>
              </w:r>
            </w:ins>
          </w:p>
        </w:tc>
        <w:tc>
          <w:tcPr>
            <w:tcW w:w="1062" w:type="dxa"/>
            <w:shd w:val="clear" w:color="auto" w:fill="auto"/>
            <w:noWrap/>
          </w:tcPr>
          <w:p w14:paraId="7F6450DD" w14:textId="77777777" w:rsidR="004F4389" w:rsidRPr="004F4389" w:rsidRDefault="004F4389" w:rsidP="004F4389">
            <w:pPr>
              <w:rPr>
                <w:ins w:id="2521" w:author="Gary Sullivan" w:date="2020-10-08T22:23:00Z"/>
                <w:bCs/>
                <w:lang w:val="en-US"/>
              </w:rPr>
            </w:pPr>
            <w:ins w:id="2522" w:author="Gary Sullivan" w:date="2020-10-08T22:23:00Z">
              <w:r w:rsidRPr="004F4389">
                <w:rPr>
                  <w:lang w:val="en-US"/>
                </w:rPr>
                <w:t>0.27%</w:t>
              </w:r>
            </w:ins>
          </w:p>
        </w:tc>
        <w:tc>
          <w:tcPr>
            <w:tcW w:w="1061" w:type="dxa"/>
          </w:tcPr>
          <w:p w14:paraId="467F3BC0" w14:textId="77777777" w:rsidR="004F4389" w:rsidRPr="004F4389" w:rsidRDefault="004F4389" w:rsidP="004F4389">
            <w:pPr>
              <w:rPr>
                <w:ins w:id="2523" w:author="Gary Sullivan" w:date="2020-10-08T22:23:00Z"/>
                <w:bCs/>
                <w:lang w:val="en-US"/>
              </w:rPr>
            </w:pPr>
            <w:ins w:id="2524" w:author="Gary Sullivan" w:date="2020-10-08T22:23:00Z">
              <w:r w:rsidRPr="004F4389">
                <w:rPr>
                  <w:lang w:val="en-US"/>
                </w:rPr>
                <w:t>0.26%</w:t>
              </w:r>
            </w:ins>
          </w:p>
        </w:tc>
        <w:tc>
          <w:tcPr>
            <w:tcW w:w="1062" w:type="dxa"/>
          </w:tcPr>
          <w:p w14:paraId="1A240C32" w14:textId="77777777" w:rsidR="004F4389" w:rsidRPr="004F4389" w:rsidRDefault="004F4389" w:rsidP="004F4389">
            <w:pPr>
              <w:rPr>
                <w:ins w:id="2525" w:author="Gary Sullivan" w:date="2020-10-08T22:23:00Z"/>
                <w:lang w:val="en-US"/>
              </w:rPr>
            </w:pPr>
            <w:ins w:id="2526" w:author="Gary Sullivan" w:date="2020-10-08T22:23:00Z">
              <w:r w:rsidRPr="004F4389">
                <w:rPr>
                  <w:lang w:val="en-US"/>
                </w:rPr>
                <w:t>0.26%</w:t>
              </w:r>
            </w:ins>
          </w:p>
        </w:tc>
        <w:tc>
          <w:tcPr>
            <w:tcW w:w="1061" w:type="dxa"/>
          </w:tcPr>
          <w:p w14:paraId="73F48CAA" w14:textId="77777777" w:rsidR="004F4389" w:rsidRPr="004F4389" w:rsidRDefault="004F4389" w:rsidP="004F4389">
            <w:pPr>
              <w:rPr>
                <w:ins w:id="2527" w:author="Gary Sullivan" w:date="2020-10-08T22:23:00Z"/>
                <w:lang w:val="en-US"/>
              </w:rPr>
            </w:pPr>
            <w:ins w:id="2528" w:author="Gary Sullivan" w:date="2020-10-08T22:23:00Z">
              <w:r w:rsidRPr="004F4389">
                <w:rPr>
                  <w:lang w:val="en-US"/>
                </w:rPr>
                <w:t>0.24%</w:t>
              </w:r>
            </w:ins>
          </w:p>
        </w:tc>
        <w:tc>
          <w:tcPr>
            <w:tcW w:w="1062" w:type="dxa"/>
          </w:tcPr>
          <w:p w14:paraId="07C53FEF" w14:textId="77777777" w:rsidR="004F4389" w:rsidRPr="004F4389" w:rsidRDefault="004F4389" w:rsidP="004F4389">
            <w:pPr>
              <w:rPr>
                <w:ins w:id="2529" w:author="Gary Sullivan" w:date="2020-10-08T22:23:00Z"/>
                <w:lang w:val="en-US"/>
              </w:rPr>
            </w:pPr>
            <w:ins w:id="2530" w:author="Gary Sullivan" w:date="2020-10-08T22:23:00Z">
              <w:r w:rsidRPr="004F4389">
                <w:rPr>
                  <w:lang w:val="en-US"/>
                </w:rPr>
                <w:t>0.24%</w:t>
              </w:r>
            </w:ins>
          </w:p>
        </w:tc>
      </w:tr>
      <w:tr w:rsidR="004F4389" w:rsidRPr="004F4389" w14:paraId="03DC4490" w14:textId="77777777" w:rsidTr="001D68D2">
        <w:trPr>
          <w:trHeight w:val="596"/>
          <w:jc w:val="center"/>
          <w:ins w:id="2531" w:author="Gary Sullivan" w:date="2020-10-08T22:23:00Z"/>
        </w:trPr>
        <w:tc>
          <w:tcPr>
            <w:tcW w:w="1061" w:type="dxa"/>
            <w:shd w:val="clear" w:color="auto" w:fill="auto"/>
            <w:noWrap/>
          </w:tcPr>
          <w:p w14:paraId="6BEAED09" w14:textId="77777777" w:rsidR="004F4389" w:rsidRPr="004F4389" w:rsidRDefault="004F4389" w:rsidP="004F4389">
            <w:pPr>
              <w:rPr>
                <w:ins w:id="2532" w:author="Gary Sullivan" w:date="2020-10-08T22:23:00Z"/>
                <w:bCs/>
                <w:lang w:val="en-US"/>
              </w:rPr>
            </w:pPr>
            <w:ins w:id="2533" w:author="Gary Sullivan" w:date="2020-10-08T22:23:00Z">
              <w:r w:rsidRPr="004F4389">
                <w:rPr>
                  <w:lang w:val="en-US"/>
                </w:rPr>
                <w:t>MIP</w:t>
              </w:r>
            </w:ins>
          </w:p>
        </w:tc>
        <w:tc>
          <w:tcPr>
            <w:tcW w:w="1061" w:type="dxa"/>
            <w:shd w:val="clear" w:color="auto" w:fill="auto"/>
            <w:noWrap/>
          </w:tcPr>
          <w:p w14:paraId="2E9467AF" w14:textId="77777777" w:rsidR="004F4389" w:rsidRPr="004F4389" w:rsidRDefault="004F4389" w:rsidP="004F4389">
            <w:pPr>
              <w:rPr>
                <w:ins w:id="2534" w:author="Gary Sullivan" w:date="2020-10-08T22:23:00Z"/>
                <w:bCs/>
                <w:lang w:val="en-US"/>
              </w:rPr>
            </w:pPr>
          </w:p>
        </w:tc>
        <w:tc>
          <w:tcPr>
            <w:tcW w:w="1062" w:type="dxa"/>
          </w:tcPr>
          <w:p w14:paraId="0E5A7055" w14:textId="77777777" w:rsidR="004F4389" w:rsidRPr="004F4389" w:rsidRDefault="004F4389" w:rsidP="004F4389">
            <w:pPr>
              <w:rPr>
                <w:ins w:id="2535" w:author="Gary Sullivan" w:date="2020-10-08T22:23:00Z"/>
                <w:bCs/>
                <w:lang w:val="en-US"/>
              </w:rPr>
            </w:pPr>
          </w:p>
        </w:tc>
        <w:tc>
          <w:tcPr>
            <w:tcW w:w="1061" w:type="dxa"/>
            <w:shd w:val="clear" w:color="auto" w:fill="auto"/>
            <w:noWrap/>
          </w:tcPr>
          <w:p w14:paraId="3E94127E" w14:textId="77777777" w:rsidR="004F4389" w:rsidRPr="004F4389" w:rsidRDefault="004F4389" w:rsidP="004F4389">
            <w:pPr>
              <w:rPr>
                <w:ins w:id="2536" w:author="Gary Sullivan" w:date="2020-10-08T22:23:00Z"/>
                <w:bCs/>
                <w:lang w:val="en-US"/>
              </w:rPr>
            </w:pPr>
            <w:ins w:id="2537" w:author="Gary Sullivan" w:date="2020-10-08T22:23:00Z">
              <w:r w:rsidRPr="004F4389">
                <w:rPr>
                  <w:lang w:val="en-US"/>
                </w:rPr>
                <w:t>0.28%</w:t>
              </w:r>
            </w:ins>
          </w:p>
        </w:tc>
        <w:tc>
          <w:tcPr>
            <w:tcW w:w="1062" w:type="dxa"/>
            <w:shd w:val="clear" w:color="auto" w:fill="auto"/>
            <w:noWrap/>
          </w:tcPr>
          <w:p w14:paraId="51964CA8" w14:textId="77777777" w:rsidR="004F4389" w:rsidRPr="004F4389" w:rsidRDefault="004F4389" w:rsidP="004F4389">
            <w:pPr>
              <w:rPr>
                <w:ins w:id="2538" w:author="Gary Sullivan" w:date="2020-10-08T22:23:00Z"/>
                <w:bCs/>
                <w:lang w:val="en-US"/>
              </w:rPr>
            </w:pPr>
            <w:ins w:id="2539" w:author="Gary Sullivan" w:date="2020-10-08T22:23:00Z">
              <w:r w:rsidRPr="004F4389">
                <w:rPr>
                  <w:lang w:val="en-US"/>
                </w:rPr>
                <w:t>0.32%</w:t>
              </w:r>
            </w:ins>
          </w:p>
        </w:tc>
        <w:tc>
          <w:tcPr>
            <w:tcW w:w="1061" w:type="dxa"/>
          </w:tcPr>
          <w:p w14:paraId="0E079D8E" w14:textId="77777777" w:rsidR="004F4389" w:rsidRPr="004F4389" w:rsidRDefault="004F4389" w:rsidP="004F4389">
            <w:pPr>
              <w:rPr>
                <w:ins w:id="2540" w:author="Gary Sullivan" w:date="2020-10-08T22:23:00Z"/>
                <w:bCs/>
                <w:lang w:val="en-US"/>
              </w:rPr>
            </w:pPr>
            <w:ins w:id="2541" w:author="Gary Sullivan" w:date="2020-10-08T22:23:00Z">
              <w:r w:rsidRPr="004F4389">
                <w:rPr>
                  <w:lang w:val="en-US"/>
                </w:rPr>
                <w:t>0.37%</w:t>
              </w:r>
            </w:ins>
          </w:p>
        </w:tc>
        <w:tc>
          <w:tcPr>
            <w:tcW w:w="1062" w:type="dxa"/>
          </w:tcPr>
          <w:p w14:paraId="5533FFDD" w14:textId="77777777" w:rsidR="004F4389" w:rsidRPr="004F4389" w:rsidRDefault="004F4389" w:rsidP="004F4389">
            <w:pPr>
              <w:rPr>
                <w:ins w:id="2542" w:author="Gary Sullivan" w:date="2020-10-08T22:23:00Z"/>
                <w:lang w:val="en-US"/>
              </w:rPr>
            </w:pPr>
            <w:ins w:id="2543" w:author="Gary Sullivan" w:date="2020-10-08T22:23:00Z">
              <w:r w:rsidRPr="004F4389">
                <w:rPr>
                  <w:lang w:val="en-US"/>
                </w:rPr>
                <w:t>0.34%</w:t>
              </w:r>
            </w:ins>
          </w:p>
        </w:tc>
        <w:tc>
          <w:tcPr>
            <w:tcW w:w="1061" w:type="dxa"/>
          </w:tcPr>
          <w:p w14:paraId="46EBB2BA" w14:textId="77777777" w:rsidR="004F4389" w:rsidRPr="004F4389" w:rsidRDefault="004F4389" w:rsidP="004F4389">
            <w:pPr>
              <w:rPr>
                <w:ins w:id="2544" w:author="Gary Sullivan" w:date="2020-10-08T22:23:00Z"/>
                <w:lang w:val="en-US"/>
              </w:rPr>
            </w:pPr>
            <w:ins w:id="2545" w:author="Gary Sullivan" w:date="2020-10-08T22:23:00Z">
              <w:r w:rsidRPr="004F4389">
                <w:rPr>
                  <w:lang w:val="en-US"/>
                </w:rPr>
                <w:t>0.34%</w:t>
              </w:r>
            </w:ins>
          </w:p>
        </w:tc>
        <w:tc>
          <w:tcPr>
            <w:tcW w:w="1062" w:type="dxa"/>
          </w:tcPr>
          <w:p w14:paraId="5B34638F" w14:textId="77777777" w:rsidR="004F4389" w:rsidRPr="004F4389" w:rsidRDefault="004F4389" w:rsidP="004F4389">
            <w:pPr>
              <w:rPr>
                <w:ins w:id="2546" w:author="Gary Sullivan" w:date="2020-10-08T22:23:00Z"/>
                <w:lang w:val="en-US"/>
              </w:rPr>
            </w:pPr>
            <w:ins w:id="2547" w:author="Gary Sullivan" w:date="2020-10-08T22:23:00Z">
              <w:r w:rsidRPr="004F4389">
                <w:rPr>
                  <w:lang w:val="en-US"/>
                </w:rPr>
                <w:t>0.34%</w:t>
              </w:r>
            </w:ins>
          </w:p>
        </w:tc>
      </w:tr>
      <w:tr w:rsidR="004F4389" w:rsidRPr="004F4389" w14:paraId="785B5F42" w14:textId="77777777" w:rsidTr="001D68D2">
        <w:trPr>
          <w:trHeight w:val="596"/>
          <w:jc w:val="center"/>
          <w:ins w:id="2548" w:author="Gary Sullivan" w:date="2020-10-08T22:23:00Z"/>
        </w:trPr>
        <w:tc>
          <w:tcPr>
            <w:tcW w:w="1061" w:type="dxa"/>
            <w:shd w:val="clear" w:color="auto" w:fill="auto"/>
            <w:noWrap/>
          </w:tcPr>
          <w:p w14:paraId="343EF319" w14:textId="77777777" w:rsidR="004F4389" w:rsidRPr="004F4389" w:rsidRDefault="004F4389" w:rsidP="004F4389">
            <w:pPr>
              <w:rPr>
                <w:ins w:id="2549" w:author="Gary Sullivan" w:date="2020-10-08T22:23:00Z"/>
                <w:bCs/>
                <w:lang w:val="en-US"/>
              </w:rPr>
            </w:pPr>
            <w:ins w:id="2550" w:author="Gary Sullivan" w:date="2020-10-08T22:23:00Z">
              <w:r w:rsidRPr="004F4389">
                <w:rPr>
                  <w:lang w:val="en-US"/>
                </w:rPr>
                <w:t>LFNST</w:t>
              </w:r>
            </w:ins>
          </w:p>
        </w:tc>
        <w:tc>
          <w:tcPr>
            <w:tcW w:w="1061" w:type="dxa"/>
            <w:shd w:val="clear" w:color="auto" w:fill="auto"/>
            <w:noWrap/>
          </w:tcPr>
          <w:p w14:paraId="6E00D50E" w14:textId="77777777" w:rsidR="004F4389" w:rsidRPr="004F4389" w:rsidRDefault="004F4389" w:rsidP="004F4389">
            <w:pPr>
              <w:rPr>
                <w:ins w:id="2551" w:author="Gary Sullivan" w:date="2020-10-08T22:23:00Z"/>
                <w:bCs/>
                <w:lang w:val="en-US"/>
              </w:rPr>
            </w:pPr>
          </w:p>
        </w:tc>
        <w:tc>
          <w:tcPr>
            <w:tcW w:w="1062" w:type="dxa"/>
          </w:tcPr>
          <w:p w14:paraId="30FA6529" w14:textId="77777777" w:rsidR="004F4389" w:rsidRPr="004F4389" w:rsidRDefault="004F4389" w:rsidP="004F4389">
            <w:pPr>
              <w:rPr>
                <w:ins w:id="2552" w:author="Gary Sullivan" w:date="2020-10-08T22:23:00Z"/>
                <w:bCs/>
                <w:lang w:val="en-US"/>
              </w:rPr>
            </w:pPr>
          </w:p>
        </w:tc>
        <w:tc>
          <w:tcPr>
            <w:tcW w:w="1061" w:type="dxa"/>
            <w:shd w:val="clear" w:color="auto" w:fill="auto"/>
            <w:noWrap/>
          </w:tcPr>
          <w:p w14:paraId="11079F1A" w14:textId="77777777" w:rsidR="004F4389" w:rsidRPr="004F4389" w:rsidRDefault="004F4389" w:rsidP="004F4389">
            <w:pPr>
              <w:rPr>
                <w:ins w:id="2553" w:author="Gary Sullivan" w:date="2020-10-08T22:23:00Z"/>
                <w:bCs/>
                <w:lang w:val="en-US"/>
              </w:rPr>
            </w:pPr>
            <w:ins w:id="2554" w:author="Gary Sullivan" w:date="2020-10-08T22:23:00Z">
              <w:r w:rsidRPr="004F4389">
                <w:rPr>
                  <w:lang w:val="en-US"/>
                </w:rPr>
                <w:t>0.75%</w:t>
              </w:r>
            </w:ins>
          </w:p>
        </w:tc>
        <w:tc>
          <w:tcPr>
            <w:tcW w:w="1062" w:type="dxa"/>
            <w:shd w:val="clear" w:color="auto" w:fill="auto"/>
            <w:noWrap/>
          </w:tcPr>
          <w:p w14:paraId="6C6F6DAD" w14:textId="77777777" w:rsidR="004F4389" w:rsidRPr="004F4389" w:rsidRDefault="004F4389" w:rsidP="004F4389">
            <w:pPr>
              <w:rPr>
                <w:ins w:id="2555" w:author="Gary Sullivan" w:date="2020-10-08T22:23:00Z"/>
                <w:bCs/>
                <w:lang w:val="en-US"/>
              </w:rPr>
            </w:pPr>
            <w:ins w:id="2556" w:author="Gary Sullivan" w:date="2020-10-08T22:23:00Z">
              <w:r w:rsidRPr="004F4389">
                <w:rPr>
                  <w:lang w:val="en-US"/>
                </w:rPr>
                <w:t>0.60%</w:t>
              </w:r>
            </w:ins>
          </w:p>
        </w:tc>
        <w:tc>
          <w:tcPr>
            <w:tcW w:w="1061" w:type="dxa"/>
          </w:tcPr>
          <w:p w14:paraId="09CF7FC2" w14:textId="77777777" w:rsidR="004F4389" w:rsidRPr="004F4389" w:rsidRDefault="004F4389" w:rsidP="004F4389">
            <w:pPr>
              <w:rPr>
                <w:ins w:id="2557" w:author="Gary Sullivan" w:date="2020-10-08T22:23:00Z"/>
                <w:bCs/>
                <w:lang w:val="en-US"/>
              </w:rPr>
            </w:pPr>
            <w:ins w:id="2558" w:author="Gary Sullivan" w:date="2020-10-08T22:23:00Z">
              <w:r w:rsidRPr="004F4389">
                <w:rPr>
                  <w:lang w:val="en-US"/>
                </w:rPr>
                <w:t>0.74%</w:t>
              </w:r>
            </w:ins>
          </w:p>
        </w:tc>
        <w:tc>
          <w:tcPr>
            <w:tcW w:w="1062" w:type="dxa"/>
          </w:tcPr>
          <w:p w14:paraId="7864FD54" w14:textId="77777777" w:rsidR="004F4389" w:rsidRPr="004F4389" w:rsidRDefault="004F4389" w:rsidP="004F4389">
            <w:pPr>
              <w:rPr>
                <w:ins w:id="2559" w:author="Gary Sullivan" w:date="2020-10-08T22:23:00Z"/>
                <w:lang w:val="en-US"/>
              </w:rPr>
            </w:pPr>
            <w:ins w:id="2560" w:author="Gary Sullivan" w:date="2020-10-08T22:23:00Z">
              <w:r w:rsidRPr="004F4389">
                <w:rPr>
                  <w:lang w:val="en-US"/>
                </w:rPr>
                <w:t>0.75%</w:t>
              </w:r>
            </w:ins>
          </w:p>
        </w:tc>
        <w:tc>
          <w:tcPr>
            <w:tcW w:w="1061" w:type="dxa"/>
          </w:tcPr>
          <w:p w14:paraId="55578723" w14:textId="77777777" w:rsidR="004F4389" w:rsidRPr="004F4389" w:rsidRDefault="004F4389" w:rsidP="004F4389">
            <w:pPr>
              <w:rPr>
                <w:ins w:id="2561" w:author="Gary Sullivan" w:date="2020-10-08T22:23:00Z"/>
                <w:lang w:val="en-US"/>
              </w:rPr>
            </w:pPr>
            <w:ins w:id="2562" w:author="Gary Sullivan" w:date="2020-10-08T22:23:00Z">
              <w:r w:rsidRPr="004F4389">
                <w:rPr>
                  <w:lang w:val="en-US"/>
                </w:rPr>
                <w:t>0.75%</w:t>
              </w:r>
            </w:ins>
          </w:p>
        </w:tc>
        <w:tc>
          <w:tcPr>
            <w:tcW w:w="1062" w:type="dxa"/>
          </w:tcPr>
          <w:p w14:paraId="19E81ADD" w14:textId="77777777" w:rsidR="004F4389" w:rsidRPr="004F4389" w:rsidRDefault="004F4389" w:rsidP="004F4389">
            <w:pPr>
              <w:rPr>
                <w:ins w:id="2563" w:author="Gary Sullivan" w:date="2020-10-08T22:23:00Z"/>
                <w:lang w:val="en-US"/>
              </w:rPr>
            </w:pPr>
            <w:ins w:id="2564" w:author="Gary Sullivan" w:date="2020-10-08T22:23:00Z">
              <w:r w:rsidRPr="004F4389">
                <w:rPr>
                  <w:lang w:val="en-US"/>
                </w:rPr>
                <w:t>0.75%</w:t>
              </w:r>
            </w:ins>
          </w:p>
        </w:tc>
      </w:tr>
      <w:tr w:rsidR="004F4389" w:rsidRPr="004F4389" w14:paraId="4725ADDE" w14:textId="77777777" w:rsidTr="001D68D2">
        <w:trPr>
          <w:trHeight w:val="596"/>
          <w:jc w:val="center"/>
          <w:ins w:id="2565" w:author="Gary Sullivan" w:date="2020-10-08T22:23:00Z"/>
        </w:trPr>
        <w:tc>
          <w:tcPr>
            <w:tcW w:w="1061" w:type="dxa"/>
            <w:shd w:val="clear" w:color="auto" w:fill="auto"/>
            <w:noWrap/>
          </w:tcPr>
          <w:p w14:paraId="6462520C" w14:textId="77777777" w:rsidR="004F4389" w:rsidRPr="004F4389" w:rsidRDefault="004F4389" w:rsidP="004F4389">
            <w:pPr>
              <w:rPr>
                <w:ins w:id="2566" w:author="Gary Sullivan" w:date="2020-10-08T22:23:00Z"/>
                <w:bCs/>
                <w:lang w:val="en-US"/>
              </w:rPr>
            </w:pPr>
            <w:ins w:id="2567" w:author="Gary Sullivan" w:date="2020-10-08T22:23:00Z">
              <w:r w:rsidRPr="004F4389">
                <w:rPr>
                  <w:lang w:val="en-US"/>
                </w:rPr>
                <w:t>JCCR</w:t>
              </w:r>
            </w:ins>
          </w:p>
        </w:tc>
        <w:tc>
          <w:tcPr>
            <w:tcW w:w="1061" w:type="dxa"/>
            <w:shd w:val="clear" w:color="auto" w:fill="auto"/>
            <w:noWrap/>
          </w:tcPr>
          <w:p w14:paraId="2AF285EE" w14:textId="77777777" w:rsidR="004F4389" w:rsidRPr="004F4389" w:rsidRDefault="004F4389" w:rsidP="004F4389">
            <w:pPr>
              <w:rPr>
                <w:ins w:id="2568" w:author="Gary Sullivan" w:date="2020-10-08T22:23:00Z"/>
                <w:bCs/>
                <w:lang w:val="en-US"/>
              </w:rPr>
            </w:pPr>
          </w:p>
        </w:tc>
        <w:tc>
          <w:tcPr>
            <w:tcW w:w="1062" w:type="dxa"/>
          </w:tcPr>
          <w:p w14:paraId="3508C0B2" w14:textId="77777777" w:rsidR="004F4389" w:rsidRPr="004F4389" w:rsidRDefault="004F4389" w:rsidP="004F4389">
            <w:pPr>
              <w:rPr>
                <w:ins w:id="2569" w:author="Gary Sullivan" w:date="2020-10-08T22:23:00Z"/>
                <w:bCs/>
                <w:lang w:val="en-US"/>
              </w:rPr>
            </w:pPr>
          </w:p>
        </w:tc>
        <w:tc>
          <w:tcPr>
            <w:tcW w:w="1061" w:type="dxa"/>
            <w:shd w:val="clear" w:color="auto" w:fill="auto"/>
            <w:noWrap/>
          </w:tcPr>
          <w:p w14:paraId="2BD54036" w14:textId="77777777" w:rsidR="004F4389" w:rsidRPr="004F4389" w:rsidRDefault="004F4389" w:rsidP="004F4389">
            <w:pPr>
              <w:rPr>
                <w:ins w:id="2570" w:author="Gary Sullivan" w:date="2020-10-08T22:23:00Z"/>
                <w:bCs/>
                <w:lang w:val="en-US"/>
              </w:rPr>
            </w:pPr>
            <w:ins w:id="2571" w:author="Gary Sullivan" w:date="2020-10-08T22:23:00Z">
              <w:r w:rsidRPr="004F4389">
                <w:rPr>
                  <w:lang w:val="en-US"/>
                </w:rPr>
                <w:t>0.28%</w:t>
              </w:r>
            </w:ins>
          </w:p>
        </w:tc>
        <w:tc>
          <w:tcPr>
            <w:tcW w:w="1062" w:type="dxa"/>
            <w:shd w:val="clear" w:color="auto" w:fill="auto"/>
            <w:noWrap/>
          </w:tcPr>
          <w:p w14:paraId="2F0D1F66" w14:textId="77777777" w:rsidR="004F4389" w:rsidRPr="004F4389" w:rsidRDefault="004F4389" w:rsidP="004F4389">
            <w:pPr>
              <w:rPr>
                <w:ins w:id="2572" w:author="Gary Sullivan" w:date="2020-10-08T22:23:00Z"/>
                <w:bCs/>
                <w:lang w:val="en-US"/>
              </w:rPr>
            </w:pPr>
            <w:ins w:id="2573" w:author="Gary Sullivan" w:date="2020-10-08T22:23:00Z">
              <w:r w:rsidRPr="004F4389">
                <w:rPr>
                  <w:lang w:val="en-US"/>
                </w:rPr>
                <w:t>0.35%</w:t>
              </w:r>
            </w:ins>
          </w:p>
        </w:tc>
        <w:tc>
          <w:tcPr>
            <w:tcW w:w="1061" w:type="dxa"/>
          </w:tcPr>
          <w:p w14:paraId="257A6658" w14:textId="77777777" w:rsidR="004F4389" w:rsidRPr="004F4389" w:rsidRDefault="004F4389" w:rsidP="004F4389">
            <w:pPr>
              <w:rPr>
                <w:ins w:id="2574" w:author="Gary Sullivan" w:date="2020-10-08T22:23:00Z"/>
                <w:bCs/>
                <w:lang w:val="en-US"/>
              </w:rPr>
            </w:pPr>
            <w:ins w:id="2575" w:author="Gary Sullivan" w:date="2020-10-08T22:23:00Z">
              <w:r w:rsidRPr="004F4389">
                <w:rPr>
                  <w:lang w:val="en-US"/>
                </w:rPr>
                <w:t>0.32%</w:t>
              </w:r>
            </w:ins>
          </w:p>
        </w:tc>
        <w:tc>
          <w:tcPr>
            <w:tcW w:w="1062" w:type="dxa"/>
          </w:tcPr>
          <w:p w14:paraId="63B51316" w14:textId="77777777" w:rsidR="004F4389" w:rsidRPr="004F4389" w:rsidRDefault="004F4389" w:rsidP="004F4389">
            <w:pPr>
              <w:rPr>
                <w:ins w:id="2576" w:author="Gary Sullivan" w:date="2020-10-08T22:23:00Z"/>
                <w:lang w:val="en-US"/>
              </w:rPr>
            </w:pPr>
            <w:ins w:id="2577" w:author="Gary Sullivan" w:date="2020-10-08T22:23:00Z">
              <w:r w:rsidRPr="004F4389">
                <w:rPr>
                  <w:lang w:val="en-US"/>
                </w:rPr>
                <w:t>0.41%</w:t>
              </w:r>
            </w:ins>
          </w:p>
        </w:tc>
        <w:tc>
          <w:tcPr>
            <w:tcW w:w="1061" w:type="dxa"/>
          </w:tcPr>
          <w:p w14:paraId="34AA1A05" w14:textId="77777777" w:rsidR="004F4389" w:rsidRPr="004F4389" w:rsidRDefault="004F4389" w:rsidP="004F4389">
            <w:pPr>
              <w:rPr>
                <w:ins w:id="2578" w:author="Gary Sullivan" w:date="2020-10-08T22:23:00Z"/>
                <w:lang w:val="en-US"/>
              </w:rPr>
            </w:pPr>
            <w:ins w:id="2579" w:author="Gary Sullivan" w:date="2020-10-08T22:23:00Z">
              <w:r w:rsidRPr="004F4389">
                <w:rPr>
                  <w:lang w:val="en-US"/>
                </w:rPr>
                <w:t>0.41%</w:t>
              </w:r>
            </w:ins>
          </w:p>
        </w:tc>
        <w:tc>
          <w:tcPr>
            <w:tcW w:w="1062" w:type="dxa"/>
          </w:tcPr>
          <w:p w14:paraId="7CB50249" w14:textId="77777777" w:rsidR="004F4389" w:rsidRPr="004F4389" w:rsidRDefault="004F4389" w:rsidP="004F4389">
            <w:pPr>
              <w:rPr>
                <w:ins w:id="2580" w:author="Gary Sullivan" w:date="2020-10-08T22:23:00Z"/>
                <w:lang w:val="en-US"/>
              </w:rPr>
            </w:pPr>
            <w:ins w:id="2581" w:author="Gary Sullivan" w:date="2020-10-08T22:23:00Z">
              <w:r w:rsidRPr="004F4389">
                <w:rPr>
                  <w:lang w:val="en-US"/>
                </w:rPr>
                <w:t>0.40%</w:t>
              </w:r>
            </w:ins>
          </w:p>
        </w:tc>
      </w:tr>
      <w:tr w:rsidR="004F4389" w:rsidRPr="004F4389" w14:paraId="051E3C3C" w14:textId="77777777" w:rsidTr="001D68D2">
        <w:trPr>
          <w:trHeight w:val="596"/>
          <w:jc w:val="center"/>
          <w:ins w:id="2582" w:author="Gary Sullivan" w:date="2020-10-08T22:23:00Z"/>
        </w:trPr>
        <w:tc>
          <w:tcPr>
            <w:tcW w:w="1061" w:type="dxa"/>
            <w:shd w:val="clear" w:color="auto" w:fill="auto"/>
            <w:noWrap/>
          </w:tcPr>
          <w:p w14:paraId="0B8C0787" w14:textId="77777777" w:rsidR="004F4389" w:rsidRPr="004F4389" w:rsidRDefault="004F4389" w:rsidP="004F4389">
            <w:pPr>
              <w:rPr>
                <w:ins w:id="2583" w:author="Gary Sullivan" w:date="2020-10-08T22:23:00Z"/>
                <w:bCs/>
                <w:lang w:val="en-US"/>
              </w:rPr>
            </w:pPr>
            <w:ins w:id="2584" w:author="Gary Sullivan" w:date="2020-10-08T22:23:00Z">
              <w:r w:rsidRPr="004F4389">
                <w:rPr>
                  <w:lang w:val="en-US"/>
                </w:rPr>
                <w:t>SAO</w:t>
              </w:r>
            </w:ins>
          </w:p>
        </w:tc>
        <w:tc>
          <w:tcPr>
            <w:tcW w:w="1061" w:type="dxa"/>
            <w:shd w:val="clear" w:color="auto" w:fill="auto"/>
            <w:noWrap/>
          </w:tcPr>
          <w:p w14:paraId="16096C69" w14:textId="77777777" w:rsidR="004F4389" w:rsidRPr="004F4389" w:rsidRDefault="004F4389" w:rsidP="004F4389">
            <w:pPr>
              <w:rPr>
                <w:ins w:id="2585" w:author="Gary Sullivan" w:date="2020-10-08T22:23:00Z"/>
                <w:bCs/>
                <w:lang w:val="en-US"/>
              </w:rPr>
            </w:pPr>
            <w:ins w:id="2586" w:author="Gary Sullivan" w:date="2020-10-08T22:23:00Z">
              <w:r w:rsidRPr="004F4389">
                <w:rPr>
                  <w:lang w:val="en-US"/>
                </w:rPr>
                <w:t>0.80%</w:t>
              </w:r>
            </w:ins>
          </w:p>
        </w:tc>
        <w:tc>
          <w:tcPr>
            <w:tcW w:w="1062" w:type="dxa"/>
          </w:tcPr>
          <w:p w14:paraId="0290ABA0" w14:textId="77777777" w:rsidR="004F4389" w:rsidRPr="004F4389" w:rsidRDefault="004F4389" w:rsidP="004F4389">
            <w:pPr>
              <w:rPr>
                <w:ins w:id="2587" w:author="Gary Sullivan" w:date="2020-10-08T22:23:00Z"/>
                <w:bCs/>
                <w:lang w:val="en-US"/>
              </w:rPr>
            </w:pPr>
            <w:ins w:id="2588" w:author="Gary Sullivan" w:date="2020-10-08T22:23:00Z">
              <w:r w:rsidRPr="004F4389">
                <w:rPr>
                  <w:lang w:val="en-US"/>
                </w:rPr>
                <w:t>0.63%</w:t>
              </w:r>
            </w:ins>
          </w:p>
        </w:tc>
        <w:tc>
          <w:tcPr>
            <w:tcW w:w="1061" w:type="dxa"/>
            <w:shd w:val="clear" w:color="auto" w:fill="auto"/>
            <w:noWrap/>
          </w:tcPr>
          <w:p w14:paraId="0314C470" w14:textId="77777777" w:rsidR="004F4389" w:rsidRPr="004F4389" w:rsidRDefault="004F4389" w:rsidP="004F4389">
            <w:pPr>
              <w:rPr>
                <w:ins w:id="2589" w:author="Gary Sullivan" w:date="2020-10-08T22:23:00Z"/>
                <w:bCs/>
                <w:lang w:val="en-US"/>
              </w:rPr>
            </w:pPr>
            <w:ins w:id="2590" w:author="Gary Sullivan" w:date="2020-10-08T22:23:00Z">
              <w:r w:rsidRPr="004F4389">
                <w:rPr>
                  <w:lang w:val="en-US"/>
                </w:rPr>
                <w:t>0.16%</w:t>
              </w:r>
            </w:ins>
          </w:p>
        </w:tc>
        <w:tc>
          <w:tcPr>
            <w:tcW w:w="1062" w:type="dxa"/>
            <w:shd w:val="clear" w:color="auto" w:fill="auto"/>
            <w:noWrap/>
          </w:tcPr>
          <w:p w14:paraId="4EC0AFB7" w14:textId="77777777" w:rsidR="004F4389" w:rsidRPr="004F4389" w:rsidRDefault="004F4389" w:rsidP="004F4389">
            <w:pPr>
              <w:rPr>
                <w:ins w:id="2591" w:author="Gary Sullivan" w:date="2020-10-08T22:23:00Z"/>
                <w:bCs/>
                <w:lang w:val="en-US"/>
              </w:rPr>
            </w:pPr>
            <w:ins w:id="2592" w:author="Gary Sullivan" w:date="2020-10-08T22:23:00Z">
              <w:r w:rsidRPr="004F4389">
                <w:rPr>
                  <w:lang w:val="en-US"/>
                </w:rPr>
                <w:t>0.13%</w:t>
              </w:r>
            </w:ins>
          </w:p>
        </w:tc>
        <w:tc>
          <w:tcPr>
            <w:tcW w:w="1061" w:type="dxa"/>
          </w:tcPr>
          <w:p w14:paraId="5121E4B4" w14:textId="77777777" w:rsidR="004F4389" w:rsidRPr="004F4389" w:rsidRDefault="004F4389" w:rsidP="004F4389">
            <w:pPr>
              <w:rPr>
                <w:ins w:id="2593" w:author="Gary Sullivan" w:date="2020-10-08T22:23:00Z"/>
                <w:bCs/>
                <w:lang w:val="en-US"/>
              </w:rPr>
            </w:pPr>
            <w:ins w:id="2594" w:author="Gary Sullivan" w:date="2020-10-08T22:23:00Z">
              <w:r w:rsidRPr="004F4389">
                <w:rPr>
                  <w:lang w:val="en-US"/>
                </w:rPr>
                <w:t>0.12%</w:t>
              </w:r>
            </w:ins>
          </w:p>
        </w:tc>
        <w:tc>
          <w:tcPr>
            <w:tcW w:w="1062" w:type="dxa"/>
          </w:tcPr>
          <w:p w14:paraId="1C4FAECD" w14:textId="77777777" w:rsidR="004F4389" w:rsidRPr="004F4389" w:rsidRDefault="004F4389" w:rsidP="004F4389">
            <w:pPr>
              <w:rPr>
                <w:ins w:id="2595" w:author="Gary Sullivan" w:date="2020-10-08T22:23:00Z"/>
                <w:lang w:val="en-US"/>
              </w:rPr>
            </w:pPr>
            <w:ins w:id="2596" w:author="Gary Sullivan" w:date="2020-10-08T22:23:00Z">
              <w:r w:rsidRPr="004F4389">
                <w:rPr>
                  <w:lang w:val="en-US"/>
                </w:rPr>
                <w:t>0.10%</w:t>
              </w:r>
            </w:ins>
          </w:p>
        </w:tc>
        <w:tc>
          <w:tcPr>
            <w:tcW w:w="1061" w:type="dxa"/>
          </w:tcPr>
          <w:p w14:paraId="37F1A70B" w14:textId="77777777" w:rsidR="004F4389" w:rsidRPr="004F4389" w:rsidRDefault="004F4389" w:rsidP="004F4389">
            <w:pPr>
              <w:rPr>
                <w:ins w:id="2597" w:author="Gary Sullivan" w:date="2020-10-08T22:23:00Z"/>
                <w:lang w:val="en-US"/>
              </w:rPr>
            </w:pPr>
            <w:ins w:id="2598" w:author="Gary Sullivan" w:date="2020-10-08T22:23:00Z">
              <w:r w:rsidRPr="004F4389">
                <w:rPr>
                  <w:lang w:val="en-US"/>
                </w:rPr>
                <w:t>0.11%</w:t>
              </w:r>
            </w:ins>
          </w:p>
        </w:tc>
        <w:tc>
          <w:tcPr>
            <w:tcW w:w="1062" w:type="dxa"/>
          </w:tcPr>
          <w:p w14:paraId="4CA23028" w14:textId="77777777" w:rsidR="004F4389" w:rsidRPr="004F4389" w:rsidRDefault="004F4389" w:rsidP="004F4389">
            <w:pPr>
              <w:rPr>
                <w:ins w:id="2599" w:author="Gary Sullivan" w:date="2020-10-08T22:23:00Z"/>
                <w:lang w:val="en-US"/>
              </w:rPr>
            </w:pPr>
            <w:ins w:id="2600" w:author="Gary Sullivan" w:date="2020-10-08T22:23:00Z">
              <w:r w:rsidRPr="004F4389">
                <w:rPr>
                  <w:lang w:val="en-US"/>
                </w:rPr>
                <w:t>0.11%</w:t>
              </w:r>
            </w:ins>
          </w:p>
        </w:tc>
      </w:tr>
      <w:tr w:rsidR="004F4389" w:rsidRPr="004F4389" w14:paraId="195B581A" w14:textId="77777777" w:rsidTr="001D68D2">
        <w:trPr>
          <w:trHeight w:val="596"/>
          <w:jc w:val="center"/>
          <w:ins w:id="2601" w:author="Gary Sullivan" w:date="2020-10-08T22:23:00Z"/>
        </w:trPr>
        <w:tc>
          <w:tcPr>
            <w:tcW w:w="1061" w:type="dxa"/>
            <w:shd w:val="clear" w:color="auto" w:fill="auto"/>
            <w:noWrap/>
          </w:tcPr>
          <w:p w14:paraId="73F98B22" w14:textId="77777777" w:rsidR="004F4389" w:rsidRPr="004F4389" w:rsidRDefault="004F4389" w:rsidP="004F4389">
            <w:pPr>
              <w:rPr>
                <w:ins w:id="2602" w:author="Gary Sullivan" w:date="2020-10-08T22:23:00Z"/>
                <w:bCs/>
                <w:lang w:val="en-US"/>
              </w:rPr>
            </w:pPr>
            <w:ins w:id="2603" w:author="Gary Sullivan" w:date="2020-10-08T22:23:00Z">
              <w:r w:rsidRPr="004F4389">
                <w:rPr>
                  <w:lang w:val="en-US"/>
                </w:rPr>
                <w:t>PROF</w:t>
              </w:r>
            </w:ins>
          </w:p>
        </w:tc>
        <w:tc>
          <w:tcPr>
            <w:tcW w:w="1061" w:type="dxa"/>
            <w:shd w:val="clear" w:color="auto" w:fill="auto"/>
            <w:noWrap/>
          </w:tcPr>
          <w:p w14:paraId="475B802D" w14:textId="77777777" w:rsidR="004F4389" w:rsidRPr="004F4389" w:rsidRDefault="004F4389" w:rsidP="004F4389">
            <w:pPr>
              <w:rPr>
                <w:ins w:id="2604" w:author="Gary Sullivan" w:date="2020-10-08T22:23:00Z"/>
                <w:bCs/>
                <w:lang w:val="en-US"/>
              </w:rPr>
            </w:pPr>
          </w:p>
        </w:tc>
        <w:tc>
          <w:tcPr>
            <w:tcW w:w="1062" w:type="dxa"/>
          </w:tcPr>
          <w:p w14:paraId="1C511CAF" w14:textId="77777777" w:rsidR="004F4389" w:rsidRPr="004F4389" w:rsidRDefault="004F4389" w:rsidP="004F4389">
            <w:pPr>
              <w:rPr>
                <w:ins w:id="2605" w:author="Gary Sullivan" w:date="2020-10-08T22:23:00Z"/>
                <w:bCs/>
                <w:lang w:val="en-US"/>
              </w:rPr>
            </w:pPr>
          </w:p>
        </w:tc>
        <w:tc>
          <w:tcPr>
            <w:tcW w:w="1061" w:type="dxa"/>
            <w:shd w:val="clear" w:color="auto" w:fill="auto"/>
            <w:noWrap/>
          </w:tcPr>
          <w:p w14:paraId="6EC63359" w14:textId="77777777" w:rsidR="004F4389" w:rsidRPr="004F4389" w:rsidRDefault="004F4389" w:rsidP="004F4389">
            <w:pPr>
              <w:rPr>
                <w:ins w:id="2606" w:author="Gary Sullivan" w:date="2020-10-08T22:23:00Z"/>
                <w:bCs/>
                <w:lang w:val="en-US"/>
              </w:rPr>
            </w:pPr>
          </w:p>
        </w:tc>
        <w:tc>
          <w:tcPr>
            <w:tcW w:w="1062" w:type="dxa"/>
            <w:shd w:val="clear" w:color="auto" w:fill="auto"/>
            <w:noWrap/>
          </w:tcPr>
          <w:p w14:paraId="44ACCC00" w14:textId="77777777" w:rsidR="004F4389" w:rsidRPr="004F4389" w:rsidRDefault="004F4389" w:rsidP="004F4389">
            <w:pPr>
              <w:rPr>
                <w:ins w:id="2607" w:author="Gary Sullivan" w:date="2020-10-08T22:23:00Z"/>
                <w:bCs/>
                <w:lang w:val="en-US"/>
              </w:rPr>
            </w:pPr>
            <w:ins w:id="2608" w:author="Gary Sullivan" w:date="2020-10-08T22:23:00Z">
              <w:r w:rsidRPr="004F4389">
                <w:rPr>
                  <w:lang w:val="en-US"/>
                </w:rPr>
                <w:t>0.41%</w:t>
              </w:r>
            </w:ins>
          </w:p>
        </w:tc>
        <w:tc>
          <w:tcPr>
            <w:tcW w:w="1061" w:type="dxa"/>
          </w:tcPr>
          <w:p w14:paraId="341B00C8" w14:textId="77777777" w:rsidR="004F4389" w:rsidRPr="004F4389" w:rsidRDefault="004F4389" w:rsidP="004F4389">
            <w:pPr>
              <w:rPr>
                <w:ins w:id="2609" w:author="Gary Sullivan" w:date="2020-10-08T22:23:00Z"/>
                <w:bCs/>
                <w:lang w:val="en-US"/>
              </w:rPr>
            </w:pPr>
            <w:ins w:id="2610" w:author="Gary Sullivan" w:date="2020-10-08T22:23:00Z">
              <w:r w:rsidRPr="004F4389">
                <w:rPr>
                  <w:lang w:val="en-US"/>
                </w:rPr>
                <w:t>0.39%</w:t>
              </w:r>
            </w:ins>
          </w:p>
        </w:tc>
        <w:tc>
          <w:tcPr>
            <w:tcW w:w="1062" w:type="dxa"/>
          </w:tcPr>
          <w:p w14:paraId="0AF9B7E6" w14:textId="77777777" w:rsidR="004F4389" w:rsidRPr="004F4389" w:rsidRDefault="004F4389" w:rsidP="004F4389">
            <w:pPr>
              <w:rPr>
                <w:ins w:id="2611" w:author="Gary Sullivan" w:date="2020-10-08T22:23:00Z"/>
                <w:lang w:val="en-US"/>
              </w:rPr>
            </w:pPr>
            <w:ins w:id="2612" w:author="Gary Sullivan" w:date="2020-10-08T22:23:00Z">
              <w:r w:rsidRPr="004F4389">
                <w:rPr>
                  <w:lang w:val="en-US"/>
                </w:rPr>
                <w:t>0.38%</w:t>
              </w:r>
            </w:ins>
          </w:p>
        </w:tc>
        <w:tc>
          <w:tcPr>
            <w:tcW w:w="1061" w:type="dxa"/>
          </w:tcPr>
          <w:p w14:paraId="2910B1B9" w14:textId="77777777" w:rsidR="004F4389" w:rsidRPr="004F4389" w:rsidRDefault="004F4389" w:rsidP="004F4389">
            <w:pPr>
              <w:rPr>
                <w:ins w:id="2613" w:author="Gary Sullivan" w:date="2020-10-08T22:23:00Z"/>
                <w:lang w:val="en-US"/>
              </w:rPr>
            </w:pPr>
            <w:ins w:id="2614" w:author="Gary Sullivan" w:date="2020-10-08T22:23:00Z">
              <w:r w:rsidRPr="004F4389">
                <w:rPr>
                  <w:lang w:val="en-US"/>
                </w:rPr>
                <w:t>0.40%</w:t>
              </w:r>
            </w:ins>
          </w:p>
        </w:tc>
        <w:tc>
          <w:tcPr>
            <w:tcW w:w="1062" w:type="dxa"/>
          </w:tcPr>
          <w:p w14:paraId="007EBE68" w14:textId="77777777" w:rsidR="004F4389" w:rsidRPr="004F4389" w:rsidRDefault="004F4389" w:rsidP="004F4389">
            <w:pPr>
              <w:rPr>
                <w:ins w:id="2615" w:author="Gary Sullivan" w:date="2020-10-08T22:23:00Z"/>
                <w:lang w:val="en-US"/>
              </w:rPr>
            </w:pPr>
            <w:ins w:id="2616" w:author="Gary Sullivan" w:date="2020-10-08T22:23:00Z">
              <w:r w:rsidRPr="004F4389">
                <w:rPr>
                  <w:lang w:val="en-US"/>
                </w:rPr>
                <w:t>0.40%</w:t>
              </w:r>
            </w:ins>
          </w:p>
        </w:tc>
      </w:tr>
      <w:tr w:rsidR="004F4389" w:rsidRPr="004F4389" w14:paraId="3F691A0F" w14:textId="77777777" w:rsidTr="001D68D2">
        <w:trPr>
          <w:trHeight w:val="596"/>
          <w:jc w:val="center"/>
          <w:ins w:id="2617" w:author="Gary Sullivan" w:date="2020-10-08T22:23:00Z"/>
        </w:trPr>
        <w:tc>
          <w:tcPr>
            <w:tcW w:w="1061" w:type="dxa"/>
            <w:shd w:val="clear" w:color="auto" w:fill="auto"/>
            <w:noWrap/>
          </w:tcPr>
          <w:p w14:paraId="604F9963" w14:textId="77777777" w:rsidR="004F4389" w:rsidRPr="004F4389" w:rsidRDefault="004F4389" w:rsidP="004F4389">
            <w:pPr>
              <w:rPr>
                <w:ins w:id="2618" w:author="Gary Sullivan" w:date="2020-10-08T22:23:00Z"/>
                <w:bCs/>
                <w:lang w:val="en-US"/>
              </w:rPr>
            </w:pPr>
            <w:ins w:id="2619" w:author="Gary Sullivan" w:date="2020-10-08T22:23:00Z">
              <w:r w:rsidRPr="004F4389">
                <w:rPr>
                  <w:lang w:val="en-US"/>
                </w:rPr>
                <w:t>CCALF</w:t>
              </w:r>
            </w:ins>
          </w:p>
        </w:tc>
        <w:tc>
          <w:tcPr>
            <w:tcW w:w="1061" w:type="dxa"/>
            <w:shd w:val="clear" w:color="auto" w:fill="auto"/>
            <w:noWrap/>
          </w:tcPr>
          <w:p w14:paraId="68BC5C4B" w14:textId="77777777" w:rsidR="004F4389" w:rsidRPr="004F4389" w:rsidRDefault="004F4389" w:rsidP="004F4389">
            <w:pPr>
              <w:rPr>
                <w:ins w:id="2620" w:author="Gary Sullivan" w:date="2020-10-08T22:23:00Z"/>
                <w:bCs/>
                <w:lang w:val="en-US"/>
              </w:rPr>
            </w:pPr>
          </w:p>
        </w:tc>
        <w:tc>
          <w:tcPr>
            <w:tcW w:w="1062" w:type="dxa"/>
          </w:tcPr>
          <w:p w14:paraId="1D2D8C01" w14:textId="77777777" w:rsidR="004F4389" w:rsidRPr="004F4389" w:rsidRDefault="004F4389" w:rsidP="004F4389">
            <w:pPr>
              <w:rPr>
                <w:ins w:id="2621" w:author="Gary Sullivan" w:date="2020-10-08T22:23:00Z"/>
                <w:bCs/>
                <w:lang w:val="en-US"/>
              </w:rPr>
            </w:pPr>
          </w:p>
        </w:tc>
        <w:tc>
          <w:tcPr>
            <w:tcW w:w="1061" w:type="dxa"/>
            <w:shd w:val="clear" w:color="auto" w:fill="auto"/>
            <w:noWrap/>
          </w:tcPr>
          <w:p w14:paraId="7760C545" w14:textId="77777777" w:rsidR="004F4389" w:rsidRPr="004F4389" w:rsidRDefault="004F4389" w:rsidP="004F4389">
            <w:pPr>
              <w:rPr>
                <w:ins w:id="2622" w:author="Gary Sullivan" w:date="2020-10-08T22:23:00Z"/>
                <w:bCs/>
                <w:lang w:val="en-US"/>
              </w:rPr>
            </w:pPr>
          </w:p>
        </w:tc>
        <w:tc>
          <w:tcPr>
            <w:tcW w:w="1062" w:type="dxa"/>
            <w:shd w:val="clear" w:color="auto" w:fill="auto"/>
            <w:noWrap/>
          </w:tcPr>
          <w:p w14:paraId="567CF023" w14:textId="77777777" w:rsidR="004F4389" w:rsidRPr="004F4389" w:rsidRDefault="004F4389" w:rsidP="004F4389">
            <w:pPr>
              <w:rPr>
                <w:ins w:id="2623" w:author="Gary Sullivan" w:date="2020-10-08T22:23:00Z"/>
                <w:bCs/>
                <w:lang w:val="en-US"/>
              </w:rPr>
            </w:pPr>
          </w:p>
        </w:tc>
        <w:tc>
          <w:tcPr>
            <w:tcW w:w="1061" w:type="dxa"/>
          </w:tcPr>
          <w:p w14:paraId="1215432A" w14:textId="77777777" w:rsidR="004F4389" w:rsidRPr="004F4389" w:rsidRDefault="004F4389" w:rsidP="004F4389">
            <w:pPr>
              <w:rPr>
                <w:ins w:id="2624" w:author="Gary Sullivan" w:date="2020-10-08T22:23:00Z"/>
                <w:bCs/>
                <w:lang w:val="en-US"/>
              </w:rPr>
            </w:pPr>
          </w:p>
        </w:tc>
        <w:tc>
          <w:tcPr>
            <w:tcW w:w="1062" w:type="dxa"/>
          </w:tcPr>
          <w:p w14:paraId="54BE4A91" w14:textId="77777777" w:rsidR="004F4389" w:rsidRPr="004F4389" w:rsidRDefault="004F4389" w:rsidP="004F4389">
            <w:pPr>
              <w:rPr>
                <w:ins w:id="2625" w:author="Gary Sullivan" w:date="2020-10-08T22:23:00Z"/>
                <w:lang w:val="en-US"/>
              </w:rPr>
            </w:pPr>
            <w:ins w:id="2626" w:author="Gary Sullivan" w:date="2020-10-08T22:23:00Z">
              <w:r w:rsidRPr="004F4389">
                <w:rPr>
                  <w:lang w:val="en-US"/>
                </w:rPr>
                <w:t>2.30%</w:t>
              </w:r>
            </w:ins>
          </w:p>
        </w:tc>
        <w:tc>
          <w:tcPr>
            <w:tcW w:w="1061" w:type="dxa"/>
          </w:tcPr>
          <w:p w14:paraId="233F923E" w14:textId="77777777" w:rsidR="004F4389" w:rsidRPr="004F4389" w:rsidRDefault="004F4389" w:rsidP="004F4389">
            <w:pPr>
              <w:rPr>
                <w:ins w:id="2627" w:author="Gary Sullivan" w:date="2020-10-08T22:23:00Z"/>
                <w:lang w:val="en-US"/>
              </w:rPr>
            </w:pPr>
            <w:ins w:id="2628" w:author="Gary Sullivan" w:date="2020-10-08T22:23:00Z">
              <w:r w:rsidRPr="004F4389">
                <w:rPr>
                  <w:lang w:val="en-US"/>
                </w:rPr>
                <w:t>2.53%</w:t>
              </w:r>
            </w:ins>
          </w:p>
        </w:tc>
        <w:tc>
          <w:tcPr>
            <w:tcW w:w="1062" w:type="dxa"/>
          </w:tcPr>
          <w:p w14:paraId="58DA07C6" w14:textId="77777777" w:rsidR="004F4389" w:rsidRPr="004F4389" w:rsidRDefault="004F4389" w:rsidP="004F4389">
            <w:pPr>
              <w:rPr>
                <w:ins w:id="2629" w:author="Gary Sullivan" w:date="2020-10-08T22:23:00Z"/>
                <w:lang w:val="en-US"/>
              </w:rPr>
            </w:pPr>
            <w:ins w:id="2630" w:author="Gary Sullivan" w:date="2020-10-08T22:23:00Z">
              <w:r w:rsidRPr="004F4389">
                <w:rPr>
                  <w:lang w:val="en-US"/>
                </w:rPr>
                <w:t>2.53%</w:t>
              </w:r>
            </w:ins>
          </w:p>
        </w:tc>
      </w:tr>
    </w:tbl>
    <w:p w14:paraId="3E199734" w14:textId="77777777" w:rsidR="004F4389" w:rsidRPr="004F4389" w:rsidRDefault="004F4389" w:rsidP="004F4389">
      <w:pPr>
        <w:rPr>
          <w:ins w:id="2631" w:author="Gary Sullivan" w:date="2020-10-08T22:23:00Z"/>
        </w:rPr>
      </w:pPr>
    </w:p>
    <w:p w14:paraId="76CA72FD" w14:textId="1DE11699" w:rsidR="004F4389" w:rsidRPr="004F4389" w:rsidRDefault="004F4389" w:rsidP="004F4389">
      <w:pPr>
        <w:rPr>
          <w:ins w:id="2632" w:author="Gary Sullivan" w:date="2020-10-08T22:23:00Z"/>
        </w:rPr>
      </w:pPr>
      <w:ins w:id="2633" w:author="Gary Sullivan" w:date="2020-10-08T22:23:00Z">
        <w:r w:rsidRPr="004F4389">
          <w:rPr>
            <w:noProof/>
          </w:rPr>
          <w:lastRenderedPageBreak/>
          <w:drawing>
            <wp:inline distT="0" distB="0" distL="0" distR="0" wp14:anchorId="6FC7D2B9" wp14:editId="37A3B199">
              <wp:extent cx="5490845" cy="36531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90845" cy="3653155"/>
                      </a:xfrm>
                      <a:prstGeom prst="rect">
                        <a:avLst/>
                      </a:prstGeom>
                      <a:noFill/>
                      <a:ln>
                        <a:noFill/>
                      </a:ln>
                    </pic:spPr>
                  </pic:pic>
                </a:graphicData>
              </a:graphic>
            </wp:inline>
          </w:drawing>
        </w:r>
      </w:ins>
    </w:p>
    <w:p w14:paraId="4FAA5097" w14:textId="77777777" w:rsidR="004F4389" w:rsidRPr="004F4389" w:rsidRDefault="004F4389" w:rsidP="004F4389">
      <w:pPr>
        <w:rPr>
          <w:ins w:id="2634" w:author="Gary Sullivan" w:date="2020-10-08T22:23:00Z"/>
          <w:lang w:val="en-US"/>
        </w:rPr>
      </w:pPr>
      <w:ins w:id="2635" w:author="Gary Sullivan" w:date="2020-10-08T22:23:00Z">
        <w:r w:rsidRPr="004F4389">
          <w:rPr>
            <w:lang w:val="en-US"/>
          </w:rPr>
          <w:t>Figure 1. PSNR-Y vs encoding runtime ratio of VTM with VTM tool tests (VTM anchor)</w:t>
        </w:r>
      </w:ins>
    </w:p>
    <w:p w14:paraId="53E29449" w14:textId="387F99C7" w:rsidR="004F4389" w:rsidRPr="004F4389" w:rsidRDefault="004F4389" w:rsidP="004F4389">
      <w:pPr>
        <w:rPr>
          <w:ins w:id="2636" w:author="Gary Sullivan" w:date="2020-10-08T22:23:00Z"/>
          <w:lang w:val="en-US"/>
        </w:rPr>
      </w:pPr>
      <w:ins w:id="2637" w:author="Gary Sullivan" w:date="2020-10-08T22:23:00Z">
        <w:r w:rsidRPr="004F4389">
          <w:rPr>
            <w:noProof/>
            <w:lang w:val="en-US"/>
          </w:rPr>
          <w:drawing>
            <wp:inline distT="0" distB="0" distL="0" distR="0" wp14:anchorId="5FEBF579" wp14:editId="17DDF152">
              <wp:extent cx="5354955"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354955" cy="3657600"/>
                      </a:xfrm>
                      <a:prstGeom prst="rect">
                        <a:avLst/>
                      </a:prstGeom>
                      <a:noFill/>
                      <a:ln>
                        <a:noFill/>
                      </a:ln>
                    </pic:spPr>
                  </pic:pic>
                </a:graphicData>
              </a:graphic>
            </wp:inline>
          </w:drawing>
        </w:r>
      </w:ins>
    </w:p>
    <w:p w14:paraId="365F8FC8" w14:textId="77777777" w:rsidR="004F4389" w:rsidRPr="004F4389" w:rsidRDefault="004F4389" w:rsidP="004F4389">
      <w:pPr>
        <w:rPr>
          <w:ins w:id="2638" w:author="Gary Sullivan" w:date="2020-10-08T22:23:00Z"/>
          <w:lang w:val="en-US"/>
        </w:rPr>
      </w:pPr>
      <w:ins w:id="2639" w:author="Gary Sullivan" w:date="2020-10-08T22:23:00Z">
        <w:r w:rsidRPr="004F4389">
          <w:rPr>
            <w:lang w:val="en-US"/>
          </w:rPr>
          <w:t>Figure 2. PSNR-Y vs decoding runtime ratio of VTM with VTM tool tests (VTM anchor)</w:t>
        </w:r>
      </w:ins>
    </w:p>
    <w:p w14:paraId="0B1BCEA4" w14:textId="77777777" w:rsidR="004F4389" w:rsidRPr="004F4389" w:rsidRDefault="004F4389" w:rsidP="004F4389">
      <w:pPr>
        <w:rPr>
          <w:ins w:id="2640" w:author="Gary Sullivan" w:date="2020-10-08T22:23:00Z"/>
          <w:lang w:val="en-US"/>
        </w:rPr>
      </w:pPr>
    </w:p>
    <w:p w14:paraId="44D31B08" w14:textId="186CA868" w:rsidR="004F4389" w:rsidRPr="004F4389" w:rsidRDefault="004F4389" w:rsidP="004F4389">
      <w:pPr>
        <w:rPr>
          <w:ins w:id="2641" w:author="Gary Sullivan" w:date="2020-10-08T22:23:00Z"/>
          <w:lang w:val="en-US"/>
        </w:rPr>
      </w:pPr>
      <w:ins w:id="2642" w:author="Gary Sullivan" w:date="2020-10-08T22:23:00Z">
        <w:r w:rsidRPr="004F4389">
          <w:rPr>
            <w:noProof/>
            <w:lang w:val="en-US"/>
          </w:rPr>
          <w:lastRenderedPageBreak/>
          <w:drawing>
            <wp:inline distT="0" distB="0" distL="0" distR="0" wp14:anchorId="7A34FCF1" wp14:editId="31D37643">
              <wp:extent cx="5219065" cy="36576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19065" cy="3657600"/>
                      </a:xfrm>
                      <a:prstGeom prst="rect">
                        <a:avLst/>
                      </a:prstGeom>
                      <a:noFill/>
                      <a:ln>
                        <a:noFill/>
                      </a:ln>
                    </pic:spPr>
                  </pic:pic>
                </a:graphicData>
              </a:graphic>
            </wp:inline>
          </w:drawing>
        </w:r>
      </w:ins>
    </w:p>
    <w:p w14:paraId="71C0D73F" w14:textId="77777777" w:rsidR="004F4389" w:rsidRPr="004F4389" w:rsidRDefault="004F4389" w:rsidP="004F4389">
      <w:pPr>
        <w:rPr>
          <w:ins w:id="2643" w:author="Gary Sullivan" w:date="2020-10-08T22:23:00Z"/>
          <w:lang w:val="en-US"/>
        </w:rPr>
      </w:pPr>
      <w:ins w:id="2644" w:author="Gary Sullivan" w:date="2020-10-08T22:23:00Z">
        <w:r w:rsidRPr="004F4389">
          <w:t>Figure 3.</w:t>
        </w:r>
        <w:r w:rsidRPr="004F4389">
          <w:rPr>
            <w:lang w:val="en-US"/>
          </w:rPr>
          <w:t xml:space="preserve"> PSNR-Y vs weighted runtime ratio (a = 6) of VTM with VTM tool tests (VTM anchor)</w:t>
        </w:r>
      </w:ins>
    </w:p>
    <w:p w14:paraId="59396116" w14:textId="094E5F3D" w:rsidR="004F4389" w:rsidRDefault="004F4389" w:rsidP="004F4389">
      <w:pPr>
        <w:rPr>
          <w:ins w:id="2645" w:author="Gary Sullivan" w:date="2020-10-08T22:21:00Z"/>
        </w:rPr>
      </w:pPr>
    </w:p>
    <w:p w14:paraId="1EA85D43" w14:textId="02DDA5A5" w:rsidR="004F4389" w:rsidRDefault="004F4389" w:rsidP="004F4389">
      <w:pPr>
        <w:rPr>
          <w:ins w:id="2646" w:author="Gary Sullivan" w:date="2020-10-08T22:21:00Z"/>
        </w:rPr>
      </w:pPr>
      <w:ins w:id="2647" w:author="Gary Sullivan" w:date="2020-10-08T22:23:00Z">
        <w:r>
          <w:t>[</w:t>
        </w:r>
        <w:r w:rsidRPr="004F4389">
          <w:rPr>
            <w:highlight w:val="yellow"/>
            <w:rPrChange w:id="2648" w:author="Gary Sullivan" w:date="2020-10-08T22:23:00Z">
              <w:rPr/>
            </w:rPrChange>
          </w:rPr>
          <w:t>One point missing for ACT, fill in when available</w:t>
        </w:r>
        <w:r>
          <w:t>]</w:t>
        </w:r>
      </w:ins>
    </w:p>
    <w:p w14:paraId="152B8808" w14:textId="373ED4E8" w:rsidR="004F4389" w:rsidRDefault="004F4389" w:rsidP="004F4389">
      <w:pPr>
        <w:rPr>
          <w:ins w:id="2649" w:author="Gary Sullivan" w:date="2020-10-08T22:24:00Z"/>
        </w:rPr>
      </w:pPr>
    </w:p>
    <w:p w14:paraId="047F2B0E" w14:textId="6CD7E1E6" w:rsidR="004F4389" w:rsidRDefault="004F4389" w:rsidP="004F4389">
      <w:pPr>
        <w:rPr>
          <w:ins w:id="2650" w:author="Gary Sullivan" w:date="2020-10-08T22:24:00Z"/>
        </w:rPr>
      </w:pPr>
      <w:ins w:id="2651" w:author="Gary Sullivan" w:date="2020-10-08T22:24:00Z">
        <w:r>
          <w:t>The AHG recommended the following:</w:t>
        </w:r>
      </w:ins>
    </w:p>
    <w:p w14:paraId="1DA35EE7" w14:textId="6BBF9DC6" w:rsidR="004F4389" w:rsidRDefault="004F4389">
      <w:pPr>
        <w:numPr>
          <w:ilvl w:val="0"/>
          <w:numId w:val="92"/>
        </w:numPr>
        <w:rPr>
          <w:ins w:id="2652" w:author="Gary Sullivan" w:date="2020-10-08T22:24:00Z"/>
        </w:rPr>
        <w:pPrChange w:id="2653" w:author="Gary Sullivan" w:date="2020-10-08T22:25:00Z">
          <w:pPr/>
        </w:pPrChange>
      </w:pPr>
      <w:ins w:id="2654" w:author="Gary Sullivan" w:date="2020-10-08T22:24:00Z">
        <w:r>
          <w:t>Review the performa</w:t>
        </w:r>
      </w:ins>
      <w:ins w:id="2655" w:author="Gary Sullivan" w:date="2020-10-08T22:25:00Z">
        <w:r>
          <w:t>nce of the coding tools</w:t>
        </w:r>
      </w:ins>
    </w:p>
    <w:p w14:paraId="1F7C7AD8" w14:textId="2CDBF712" w:rsidR="004F4389" w:rsidRDefault="004F4389">
      <w:pPr>
        <w:numPr>
          <w:ilvl w:val="0"/>
          <w:numId w:val="92"/>
        </w:numPr>
        <w:rPr>
          <w:ins w:id="2656" w:author="Gary Sullivan" w:date="2020-10-08T22:24:00Z"/>
        </w:rPr>
        <w:pPrChange w:id="2657" w:author="Gary Sullivan" w:date="2020-10-08T22:25:00Z">
          <w:pPr/>
        </w:pPrChange>
      </w:pPr>
      <w:ins w:id="2658" w:author="Gary Sullivan" w:date="2020-10-08T22:25:00Z">
        <w:r>
          <w:t>Discontinue the AHG</w:t>
        </w:r>
      </w:ins>
    </w:p>
    <w:p w14:paraId="007AAAC7" w14:textId="0049CE79" w:rsidR="004F4389" w:rsidRDefault="004F4389" w:rsidP="004F4389">
      <w:pPr>
        <w:rPr>
          <w:ins w:id="2659" w:author="Gary Sullivan" w:date="2020-10-08T22:25:00Z"/>
        </w:rPr>
      </w:pPr>
    </w:p>
    <w:p w14:paraId="2A82B52D" w14:textId="1ED005C8" w:rsidR="004F4389" w:rsidRDefault="004F4389" w:rsidP="004F4389">
      <w:pPr>
        <w:rPr>
          <w:ins w:id="2660" w:author="Gary Sullivan" w:date="2020-10-08T22:25:00Z"/>
        </w:rPr>
      </w:pPr>
      <w:ins w:id="2661" w:author="Gary Sullivan" w:date="2020-10-08T22:25:00Z">
        <w:r>
          <w:t>No surprises were n</w:t>
        </w:r>
      </w:ins>
      <w:ins w:id="2662" w:author="Gary Sullivan" w:date="2020-10-08T22:26:00Z">
        <w:r>
          <w:t>oted in the test results. For all aspects, the average test results were within 0.02% for luma.</w:t>
        </w:r>
      </w:ins>
      <w:ins w:id="2663" w:author="Gary Sullivan" w:date="2020-10-08T22:27:00Z">
        <w:r>
          <w:t xml:space="preserve"> For JCCR there was a slightly larger different for chroma.</w:t>
        </w:r>
      </w:ins>
    </w:p>
    <w:p w14:paraId="4190EE33" w14:textId="77777777" w:rsidR="004F4389" w:rsidRDefault="004F4389" w:rsidP="004F4389">
      <w:pPr>
        <w:rPr>
          <w:ins w:id="2664" w:author="Gary Sullivan" w:date="2020-10-08T22:21:00Z"/>
        </w:rPr>
      </w:pPr>
    </w:p>
    <w:p w14:paraId="0E8D7B6F" w14:textId="015C8E17" w:rsidR="00756C2A" w:rsidRPr="00083FBC" w:rsidRDefault="004C2664" w:rsidP="00756C2A">
      <w:del w:id="2665" w:author="Gary Sullivan" w:date="2020-10-08T22:21:00Z">
        <w:r w:rsidDel="004F4389">
          <w:delText>TBP</w:delText>
        </w:r>
      </w:del>
    </w:p>
    <w:p w14:paraId="30BEDD51" w14:textId="479E58BB" w:rsidR="00756C2A" w:rsidRPr="00083FBC" w:rsidRDefault="001D68D2" w:rsidP="00756C2A">
      <w:pPr>
        <w:pStyle w:val="berschrift9"/>
        <w:rPr>
          <w:rFonts w:eastAsia="Times New Roman"/>
          <w:szCs w:val="24"/>
          <w:lang w:val="en-CA"/>
        </w:rPr>
      </w:pPr>
      <w:hyperlink r:id="rId86" w:history="1">
        <w:r w:rsidR="00756C2A" w:rsidRPr="00083FBC">
          <w:rPr>
            <w:rFonts w:eastAsia="Times New Roman"/>
            <w:color w:val="0000FF"/>
            <w:szCs w:val="24"/>
            <w:u w:val="single"/>
            <w:lang w:val="en-CA"/>
          </w:rPr>
          <w:t>JVET-T0021</w:t>
        </w:r>
      </w:hyperlink>
      <w:r w:rsidR="00756C2A" w:rsidRPr="00083FBC">
        <w:rPr>
          <w:rFonts w:eastAsia="Times New Roman"/>
          <w:szCs w:val="24"/>
          <w:lang w:val="en-CA"/>
        </w:rPr>
        <w:t xml:space="preserve"> JCT-VC AHG report: Project management (AHG1) [G. J. Sullivan, J.-R. Ohm]</w:t>
      </w:r>
    </w:p>
    <w:p w14:paraId="7FDF575B" w14:textId="46CE0A98" w:rsidR="00742157" w:rsidRDefault="00742157" w:rsidP="00742157">
      <w:pPr>
        <w:rPr>
          <w:ins w:id="2666" w:author="Gary Sullivan" w:date="2020-10-08T22:29:00Z"/>
        </w:rPr>
      </w:pPr>
      <w:bookmarkStart w:id="2667" w:name="_Hlk53090245"/>
      <w:ins w:id="2668" w:author="Gary Sullivan" w:date="2020-10-08T22:29:00Z">
        <w:r>
          <w:t xml:space="preserve">This </w:t>
        </w:r>
      </w:ins>
      <w:ins w:id="2669" w:author="Gary Sullivan" w:date="2020-10-08T23:20:00Z">
        <w:r w:rsidR="005E4B10">
          <w:t>AHG report</w:t>
        </w:r>
      </w:ins>
      <w:ins w:id="2670" w:author="Gary Sullivan" w:date="2020-10-08T22:29:00Z">
        <w:r>
          <w:t xml:space="preserve"> was discussed at 0530 Friday 9 October 2020 (chaired by GJS &amp; JRO).</w:t>
        </w:r>
      </w:ins>
    </w:p>
    <w:bookmarkEnd w:id="2667"/>
    <w:p w14:paraId="50FA39A6" w14:textId="26E1803B" w:rsidR="00742157" w:rsidRDefault="00742157" w:rsidP="00756C2A">
      <w:pPr>
        <w:rPr>
          <w:ins w:id="2671" w:author="Gary Sullivan" w:date="2020-10-08T22:29:00Z"/>
        </w:rPr>
      </w:pPr>
      <w:ins w:id="2672" w:author="Gary Sullivan" w:date="2020-10-08T22:29:00Z">
        <w:r w:rsidRPr="00742157">
          <w:t>This document reports on the work of the JCT-VC ad hoc group on Project Management, including an overall status report on the project and the progress made during the interim period since the preceding meeting.</w:t>
        </w:r>
      </w:ins>
    </w:p>
    <w:p w14:paraId="510A0152" w14:textId="77777777" w:rsidR="00742157" w:rsidRPr="00742157" w:rsidRDefault="00742157" w:rsidP="00742157">
      <w:pPr>
        <w:rPr>
          <w:ins w:id="2673" w:author="Gary Sullivan" w:date="2020-10-08T22:30:00Z"/>
          <w:lang w:val="en-US"/>
        </w:rPr>
      </w:pPr>
      <w:ins w:id="2674" w:author="Gary Sullivan" w:date="2020-10-08T22:30:00Z">
        <w:r w:rsidRPr="00742157">
          <w:rPr>
            <w:lang w:val="en-US"/>
          </w:rPr>
          <w:t xml:space="preserve">It is noted that, starting from the twentieth JVET meeting, work items which had previously been conducted in JCT-VC will be continued in JVET as a single joint team, as negotiated by the parent bodies. This particularly consists of work on </w:t>
        </w:r>
      </w:ins>
    </w:p>
    <w:p w14:paraId="07E18906" w14:textId="77777777" w:rsidR="00742157" w:rsidRPr="00742157" w:rsidRDefault="00742157">
      <w:pPr>
        <w:numPr>
          <w:ilvl w:val="0"/>
          <w:numId w:val="92"/>
        </w:numPr>
        <w:rPr>
          <w:ins w:id="2675" w:author="Gary Sullivan" w:date="2020-10-08T22:30:00Z"/>
        </w:rPr>
        <w:pPrChange w:id="2676" w:author="Gary Sullivan" w:date="2020-10-08T22:33:00Z">
          <w:pPr>
            <w:numPr>
              <w:numId w:val="13"/>
            </w:numPr>
            <w:ind w:left="720" w:hanging="360"/>
          </w:pPr>
        </w:pPrChange>
      </w:pPr>
      <w:ins w:id="2677" w:author="Gary Sullivan" w:date="2020-10-08T22:30:00Z">
        <w:r w:rsidRPr="00742157">
          <w:rPr>
            <w:i/>
          </w:rPr>
          <w:t>High Efficiency Video Coding</w:t>
        </w:r>
        <w:r w:rsidRPr="00742157">
          <w:t xml:space="preserve"> (HEVC) and its extensions, the development of associated conformance test sets, reference software, verification testing, and non-normative guidance information,</w:t>
        </w:r>
      </w:ins>
    </w:p>
    <w:p w14:paraId="725263AC" w14:textId="77777777" w:rsidR="00742157" w:rsidRPr="00742157" w:rsidRDefault="00742157">
      <w:pPr>
        <w:numPr>
          <w:ilvl w:val="0"/>
          <w:numId w:val="92"/>
        </w:numPr>
        <w:rPr>
          <w:ins w:id="2678" w:author="Gary Sullivan" w:date="2020-10-08T22:30:00Z"/>
        </w:rPr>
        <w:pPrChange w:id="2679" w:author="Gary Sullivan" w:date="2020-10-08T22:34:00Z">
          <w:pPr>
            <w:numPr>
              <w:numId w:val="13"/>
            </w:numPr>
            <w:ind w:left="720" w:hanging="360"/>
          </w:pPr>
        </w:pPrChange>
      </w:pPr>
      <w:ins w:id="2680" w:author="Gary Sullivan" w:date="2020-10-08T22:30:00Z">
        <w:r w:rsidRPr="00742157">
          <w:lastRenderedPageBreak/>
          <w:t xml:space="preserve">Specification of </w:t>
        </w:r>
        <w:r w:rsidRPr="00742157">
          <w:rPr>
            <w:i/>
          </w:rPr>
          <w:t>Coding-independent Code Points (Video)</w:t>
        </w:r>
        <w:r w:rsidRPr="00742157">
          <w:t xml:space="preserve"> (CICP), and associated technical report(s),</w:t>
        </w:r>
      </w:ins>
    </w:p>
    <w:p w14:paraId="5DC6BC09" w14:textId="77777777" w:rsidR="00742157" w:rsidRPr="00742157" w:rsidRDefault="00742157">
      <w:pPr>
        <w:numPr>
          <w:ilvl w:val="0"/>
          <w:numId w:val="92"/>
        </w:numPr>
        <w:rPr>
          <w:ins w:id="2681" w:author="Gary Sullivan" w:date="2020-10-08T22:30:00Z"/>
        </w:rPr>
        <w:pPrChange w:id="2682" w:author="Gary Sullivan" w:date="2020-10-08T22:34:00Z">
          <w:pPr>
            <w:numPr>
              <w:numId w:val="13"/>
            </w:numPr>
            <w:ind w:left="720" w:hanging="360"/>
          </w:pPr>
        </w:pPrChange>
      </w:pPr>
      <w:ins w:id="2683" w:author="Gary Sullivan" w:date="2020-10-08T22:30:00Z">
        <w:r w:rsidRPr="00742157">
          <w:t xml:space="preserve">Maintenance and minor enhancement work on the </w:t>
        </w:r>
        <w:r w:rsidRPr="00742157">
          <w:rPr>
            <w:i/>
          </w:rPr>
          <w:t>Advanced Video Coding</w:t>
        </w:r>
        <w:r w:rsidRPr="00742157">
          <w:t xml:space="preserve"> (AVC) standard, associated conformance test sets and reference software.</w:t>
        </w:r>
      </w:ins>
    </w:p>
    <w:p w14:paraId="2C289D88" w14:textId="73E7B05A" w:rsidR="00742157" w:rsidRPr="00742157" w:rsidRDefault="00742157" w:rsidP="00742157">
      <w:pPr>
        <w:rPr>
          <w:ins w:id="2684" w:author="Gary Sullivan" w:date="2020-10-08T22:30:00Z"/>
        </w:rPr>
      </w:pPr>
      <w:ins w:id="2685" w:author="Gary Sullivan" w:date="2020-10-08T22:35:00Z">
        <w:del w:id="2686" w:author="Jens-Rainer Ohm" w:date="2020-10-09T15:31:00Z">
          <w:r w:rsidDel="001D68D2">
            <w:delText>Four</w:delText>
          </w:r>
        </w:del>
      </w:ins>
      <w:ins w:id="2687" w:author="Jens-Rainer Ohm" w:date="2020-10-09T15:31:00Z">
        <w:r w:rsidR="001D68D2">
          <w:t>Seven</w:t>
        </w:r>
      </w:ins>
      <w:ins w:id="2688" w:author="Gary Sullivan" w:date="2020-10-08T22:30:00Z">
        <w:r w:rsidRPr="00742157">
          <w:t xml:space="preserve"> input documents (JVET-T0048</w:t>
        </w:r>
      </w:ins>
      <w:ins w:id="2689" w:author="Jens-Rainer Ohm" w:date="2020-10-09T15:31:00Z">
        <w:r w:rsidR="001D68D2">
          <w:t>, JVET-T0050, JVET-T0051, JVET-T0052</w:t>
        </w:r>
      </w:ins>
      <w:ins w:id="2690" w:author="Gary Sullivan" w:date="2020-10-08T22:30:00Z">
        <w:r w:rsidRPr="00742157">
          <w:t>, JVET-T0054, JVET-T0075</w:t>
        </w:r>
      </w:ins>
      <w:ins w:id="2691" w:author="Gary Sullivan" w:date="2020-10-08T22:35:00Z">
        <w:r>
          <w:t>, JVET-T0113</w:t>
        </w:r>
      </w:ins>
      <w:ins w:id="2692" w:author="Gary Sullivan" w:date="2020-10-08T22:30:00Z">
        <w:r w:rsidRPr="00742157">
          <w:t>) relate to these items. Reports of the 5 AHGs which had been established at the 40</w:t>
        </w:r>
        <w:r w:rsidRPr="00742157">
          <w:rPr>
            <w:vertAlign w:val="superscript"/>
          </w:rPr>
          <w:t>th</w:t>
        </w:r>
        <w:r w:rsidRPr="00742157">
          <w:t xml:space="preserve"> JCT-VC meeting were also submitted to JVET</w:t>
        </w:r>
      </w:ins>
      <w:ins w:id="2693" w:author="Jens-Rainer Ohm" w:date="2020-10-09T15:32:00Z">
        <w:r w:rsidR="001D68D2" w:rsidRPr="001D68D2">
          <w:t xml:space="preserve"> </w:t>
        </w:r>
        <w:r w:rsidR="001D68D2">
          <w:t>as JVET-T0021 through JVET-T0025</w:t>
        </w:r>
      </w:ins>
      <w:ins w:id="2694" w:author="Gary Sullivan" w:date="2020-10-08T22:30:00Z">
        <w:r w:rsidRPr="00742157">
          <w:t>. It is suggested to investigate possible merging of former JCT-VC AHGs with JVET AHGs to avoid duplication of efforts.</w:t>
        </w:r>
      </w:ins>
    </w:p>
    <w:p w14:paraId="2D303257" w14:textId="5A37D078" w:rsidR="00742157" w:rsidRPr="00742157" w:rsidRDefault="00742157" w:rsidP="00742157">
      <w:pPr>
        <w:rPr>
          <w:ins w:id="2695" w:author="Gary Sullivan" w:date="2020-10-08T22:30:00Z"/>
        </w:rPr>
      </w:pPr>
      <w:ins w:id="2696" w:author="Gary Sullivan" w:date="2020-10-08T22:30:00Z">
        <w:r w:rsidRPr="00742157">
          <w:t xml:space="preserve">The JCT-VC email reflector had approx. 1294 subscribers as of </w:t>
        </w:r>
      </w:ins>
      <w:ins w:id="2697" w:author="Gary Sullivan" w:date="2020-10-08T22:31:00Z">
        <w:r>
          <w:t xml:space="preserve">7 </w:t>
        </w:r>
      </w:ins>
      <w:ins w:id="2698" w:author="Gary Sullivan" w:date="2020-10-08T22:30:00Z">
        <w:r w:rsidRPr="00742157">
          <w:t>Oct</w:t>
        </w:r>
      </w:ins>
      <w:ins w:id="2699" w:author="Gary Sullivan" w:date="2020-10-08T22:31:00Z">
        <w:r>
          <w:t>ober</w:t>
        </w:r>
      </w:ins>
      <w:ins w:id="2700" w:author="Gary Sullivan" w:date="2020-10-08T22:30:00Z">
        <w:r w:rsidRPr="00742157">
          <w:t xml:space="preserve"> 2020. It is suggested to keep it open, but send an email encouraging users to subscribe to the JVET reflector, and to continue future discussions on issues related to AVC, HEVC, and CICP on the JVET reflector as well.</w:t>
        </w:r>
      </w:ins>
    </w:p>
    <w:p w14:paraId="2D07F578" w14:textId="77777777" w:rsidR="00742157" w:rsidRPr="00742157" w:rsidRDefault="00742157" w:rsidP="00742157">
      <w:pPr>
        <w:rPr>
          <w:ins w:id="2701" w:author="Gary Sullivan" w:date="2020-10-08T22:30:00Z"/>
        </w:rPr>
      </w:pPr>
      <w:ins w:id="2702" w:author="Gary Sullivan" w:date="2020-10-08T22:30:00Z">
        <w:r w:rsidRPr="00742157">
          <w:t>The output documents from the preceding meeting had been made available at the "</w:t>
        </w:r>
        <w:proofErr w:type="spellStart"/>
        <w:r w:rsidRPr="00742157">
          <w:t>Phenix</w:t>
        </w:r>
        <w:proofErr w:type="spellEnd"/>
        <w:r w:rsidRPr="00742157">
          <w:t>" site (</w:t>
        </w:r>
        <w:r w:rsidRPr="00742157">
          <w:rPr>
            <w:lang w:val="en-US"/>
          </w:rPr>
          <w:fldChar w:fldCharType="begin"/>
        </w:r>
        <w:r w:rsidRPr="00742157">
          <w:rPr>
            <w:lang w:val="en-US"/>
          </w:rPr>
          <w:instrText xml:space="preserve"> HYPERLINK "http://phenix.int-evry.fr/jct/" </w:instrText>
        </w:r>
        <w:r w:rsidRPr="00742157">
          <w:rPr>
            <w:lang w:val="en-US"/>
          </w:rPr>
          <w:fldChar w:fldCharType="separate"/>
        </w:r>
        <w:r w:rsidRPr="00742157">
          <w:rPr>
            <w:rStyle w:val="Hyperlink"/>
            <w:lang w:val="en-US"/>
          </w:rPr>
          <w:t>http://phenix.int-evry.fr/jct/</w:t>
        </w:r>
        <w:r w:rsidRPr="00742157">
          <w:fldChar w:fldCharType="end"/>
        </w:r>
        <w:r w:rsidRPr="00742157">
          <w:t>) or the ITU-based JCT-VC site (</w:t>
        </w:r>
        <w:r w:rsidRPr="00742157">
          <w:rPr>
            <w:lang w:val="en-US"/>
          </w:rPr>
          <w:fldChar w:fldCharType="begin"/>
        </w:r>
        <w:r w:rsidRPr="00742157">
          <w:rPr>
            <w:lang w:val="en-US"/>
          </w:rPr>
          <w:instrText xml:space="preserve"> HYPERLINK "http://wftp3.itu.int/av-arch/jctvc-site/2020_06_AN_Virtual/" </w:instrText>
        </w:r>
        <w:r w:rsidRPr="00742157">
          <w:rPr>
            <w:lang w:val="en-US"/>
          </w:rPr>
          <w:fldChar w:fldCharType="separate"/>
        </w:r>
        <w:r w:rsidRPr="00742157">
          <w:rPr>
            <w:rStyle w:val="Hyperlink"/>
          </w:rPr>
          <w:t>http://wftp3.itu.int/av-arch/jctvc-site/2020_06_AN_Virtual/</w:t>
        </w:r>
        <w:r w:rsidRPr="00742157">
          <w:fldChar w:fldCharType="end"/>
        </w:r>
        <w:r w:rsidRPr="00742157">
          <w:t>), particularly including the following:</w:t>
        </w:r>
      </w:ins>
    </w:p>
    <w:p w14:paraId="2560C979" w14:textId="77777777" w:rsidR="00742157" w:rsidRPr="00742157" w:rsidRDefault="00742157">
      <w:pPr>
        <w:numPr>
          <w:ilvl w:val="0"/>
          <w:numId w:val="92"/>
        </w:numPr>
        <w:rPr>
          <w:ins w:id="2703" w:author="Gary Sullivan" w:date="2020-10-08T22:30:00Z"/>
          <w:lang w:val="en-US"/>
        </w:rPr>
        <w:pPrChange w:id="2704" w:author="Gary Sullivan" w:date="2020-10-08T22:34:00Z">
          <w:pPr>
            <w:numPr>
              <w:numId w:val="13"/>
            </w:numPr>
            <w:ind w:left="720" w:hanging="360"/>
          </w:pPr>
        </w:pPrChange>
      </w:pPr>
      <w:ins w:id="2705" w:author="Gary Sullivan" w:date="2020-10-08T22:30:00Z">
        <w:r w:rsidRPr="00742157">
          <w:rPr>
            <w:lang w:val="en-US"/>
          </w:rPr>
          <w:t>The meeting report (JCTVC-AN1000), posted 2020-10-07</w:t>
        </w:r>
      </w:ins>
    </w:p>
    <w:p w14:paraId="0D1DE85F" w14:textId="77777777" w:rsidR="00742157" w:rsidRPr="00742157" w:rsidRDefault="00742157">
      <w:pPr>
        <w:numPr>
          <w:ilvl w:val="0"/>
          <w:numId w:val="92"/>
        </w:numPr>
        <w:rPr>
          <w:ins w:id="2706" w:author="Gary Sullivan" w:date="2020-10-08T22:30:00Z"/>
          <w:lang w:val="en-US"/>
        </w:rPr>
        <w:pPrChange w:id="2707" w:author="Gary Sullivan" w:date="2020-10-08T22:34:00Z">
          <w:pPr>
            <w:numPr>
              <w:numId w:val="13"/>
            </w:numPr>
            <w:ind w:left="720" w:hanging="360"/>
          </w:pPr>
        </w:pPrChange>
      </w:pPr>
      <w:ins w:id="2708" w:author="Gary Sullivan" w:date="2020-10-08T22:30:00Z">
        <w:r w:rsidRPr="00742157">
          <w:rPr>
            <w:lang w:val="en-US"/>
          </w:rPr>
          <w:t>High Efficiency Video Coding (HEVC) Test Model 16 (HM 16) Encoder Description Update 14 (JCTVC-AN1002), posted 2020-10-06</w:t>
        </w:r>
      </w:ins>
    </w:p>
    <w:p w14:paraId="4F684DF1" w14:textId="77777777" w:rsidR="00742157" w:rsidRPr="00742157" w:rsidRDefault="00742157">
      <w:pPr>
        <w:numPr>
          <w:ilvl w:val="0"/>
          <w:numId w:val="92"/>
        </w:numPr>
        <w:rPr>
          <w:ins w:id="2709" w:author="Gary Sullivan" w:date="2020-10-08T22:30:00Z"/>
          <w:lang w:val="en-US"/>
        </w:rPr>
        <w:pPrChange w:id="2710" w:author="Gary Sullivan" w:date="2020-10-08T22:34:00Z">
          <w:pPr>
            <w:numPr>
              <w:numId w:val="13"/>
            </w:numPr>
            <w:ind w:left="720" w:hanging="360"/>
          </w:pPr>
        </w:pPrChange>
      </w:pPr>
      <w:ins w:id="2711" w:author="Gary Sullivan" w:date="2020-10-08T22:30:00Z">
        <w:r w:rsidRPr="00742157">
          <w:rPr>
            <w:lang w:val="en-US"/>
          </w:rPr>
          <w:t>Errata report items for HEVC, AVC, Video CICP, and CP usage TR (JCTVC-AN1004), posted 2020-10-06</w:t>
        </w:r>
      </w:ins>
    </w:p>
    <w:p w14:paraId="6F82F0B0" w14:textId="77777777" w:rsidR="00742157" w:rsidRPr="00742157" w:rsidRDefault="00742157">
      <w:pPr>
        <w:numPr>
          <w:ilvl w:val="0"/>
          <w:numId w:val="92"/>
        </w:numPr>
        <w:rPr>
          <w:ins w:id="2712" w:author="Gary Sullivan" w:date="2020-10-08T22:30:00Z"/>
          <w:lang w:val="en-US"/>
        </w:rPr>
        <w:pPrChange w:id="2713" w:author="Gary Sullivan" w:date="2020-10-08T22:34:00Z">
          <w:pPr>
            <w:numPr>
              <w:numId w:val="13"/>
            </w:numPr>
            <w:ind w:left="720" w:hanging="360"/>
          </w:pPr>
        </w:pPrChange>
      </w:pPr>
      <w:ins w:id="2714" w:author="Gary Sullivan" w:date="2020-10-08T22:30:00Z">
        <w:r w:rsidRPr="00742157">
          <w:rPr>
            <w:lang w:val="en-US"/>
          </w:rPr>
          <w:t>Annotated regions and shutter interval information SEI messages for AVC (Draft 1) (JCTVC-AN1006), posted 2020-09-11</w:t>
        </w:r>
      </w:ins>
    </w:p>
    <w:p w14:paraId="0D587D7C" w14:textId="77777777" w:rsidR="00742157" w:rsidRPr="00742157" w:rsidRDefault="00742157">
      <w:pPr>
        <w:numPr>
          <w:ilvl w:val="0"/>
          <w:numId w:val="92"/>
        </w:numPr>
        <w:rPr>
          <w:ins w:id="2715" w:author="Gary Sullivan" w:date="2020-10-08T22:30:00Z"/>
          <w:lang w:val="en-US"/>
        </w:rPr>
        <w:pPrChange w:id="2716" w:author="Gary Sullivan" w:date="2020-10-08T22:34:00Z">
          <w:pPr>
            <w:numPr>
              <w:numId w:val="13"/>
            </w:numPr>
            <w:ind w:left="720" w:hanging="360"/>
          </w:pPr>
        </w:pPrChange>
      </w:pPr>
      <w:ins w:id="2717" w:author="Gary Sullivan" w:date="2020-10-08T22:30:00Z">
        <w:r w:rsidRPr="00742157">
          <w:rPr>
            <w:lang w:val="en-US"/>
          </w:rPr>
          <w:t>Usage of video signal type code points (Draft 1 for version 3) (JCTVC-AN1008), posted 2020-10-07</w:t>
        </w:r>
      </w:ins>
    </w:p>
    <w:p w14:paraId="16D2C71B" w14:textId="77777777" w:rsidR="00742157" w:rsidRPr="00742157" w:rsidRDefault="00742157" w:rsidP="00742157">
      <w:pPr>
        <w:rPr>
          <w:ins w:id="2718" w:author="Gary Sullivan" w:date="2020-10-08T22:30:00Z"/>
        </w:rPr>
      </w:pPr>
      <w:ins w:id="2719" w:author="Gary Sullivan" w:date="2020-10-08T22:30:00Z">
        <w:r w:rsidRPr="00742157">
          <w:t xml:space="preserve">It is suggested to reserve JVET numbers, or a number space, to “living” JCT-VC documents, such as HM, ongoing standards under development, CTC, etc. </w:t>
        </w:r>
      </w:ins>
    </w:p>
    <w:p w14:paraId="2F2D0E1B" w14:textId="77777777" w:rsidR="00742157" w:rsidRPr="00742157" w:rsidRDefault="00742157" w:rsidP="00742157">
      <w:pPr>
        <w:rPr>
          <w:ins w:id="2720" w:author="Gary Sullivan" w:date="2020-10-08T22:30:00Z"/>
        </w:rPr>
      </w:pPr>
      <w:ins w:id="2721" w:author="Gary Sullivan" w:date="2020-10-08T22:30:00Z">
        <w:r w:rsidRPr="00742157">
          <w:t>Software maintenance for AVC and HEVC generally was progressing according to plans, and should further be continued in JVET.</w:t>
        </w:r>
      </w:ins>
    </w:p>
    <w:p w14:paraId="6E82FD98" w14:textId="77777777" w:rsidR="00742157" w:rsidRPr="00742157" w:rsidRDefault="00742157" w:rsidP="00742157">
      <w:pPr>
        <w:rPr>
          <w:ins w:id="2722" w:author="Gary Sullivan" w:date="2020-10-08T22:30:00Z"/>
        </w:rPr>
      </w:pPr>
      <w:ins w:id="2723" w:author="Gary Sullivan" w:date="2020-10-08T22:30:00Z">
        <w:r w:rsidRPr="00742157">
          <w:t>Since the approval of software copyright header language at the March 2011 parent-body meetings, that topic seems to be resolved.</w:t>
        </w:r>
      </w:ins>
    </w:p>
    <w:p w14:paraId="32479D9D" w14:textId="77777777" w:rsidR="00742157" w:rsidRPr="00742157" w:rsidRDefault="00742157" w:rsidP="00742157">
      <w:pPr>
        <w:rPr>
          <w:ins w:id="2724" w:author="Gary Sullivan" w:date="2020-10-08T22:30:00Z"/>
        </w:rPr>
      </w:pPr>
      <w:ins w:id="2725" w:author="Gary Sullivan" w:date="2020-10-08T22:30:00Z">
        <w:r w:rsidRPr="00742157">
          <w:t xml:space="preserve">Released versions of the software are available on the </w:t>
        </w:r>
        <w:proofErr w:type="spellStart"/>
        <w:r w:rsidRPr="00742157">
          <w:t>gitlab</w:t>
        </w:r>
        <w:proofErr w:type="spellEnd"/>
        <w:r w:rsidRPr="00742157">
          <w:t xml:space="preserve"> server at the following URL:</w:t>
        </w:r>
        <w:r w:rsidRPr="00742157">
          <w:br/>
          <w:t>https://vcgit.hhi.fraunhofer.de/jct-vc/HM/-/tags/</w:t>
        </w:r>
        <w:r w:rsidRPr="00742157">
          <w:rPr>
            <w:i/>
          </w:rPr>
          <w:t>version_number</w:t>
        </w:r>
        <w:r w:rsidRPr="00742157">
          <w:t>,</w:t>
        </w:r>
        <w:r w:rsidRPr="00742157">
          <w:br/>
          <w:t xml:space="preserve">where </w:t>
        </w:r>
        <w:proofErr w:type="spellStart"/>
        <w:r w:rsidRPr="00742157">
          <w:rPr>
            <w:i/>
          </w:rPr>
          <w:t>version_number</w:t>
        </w:r>
        <w:proofErr w:type="spellEnd"/>
        <w:r w:rsidRPr="00742157">
          <w:t xml:space="preserve"> corresponds to one of the versions described below – e.g., HM-16.22. </w:t>
        </w:r>
      </w:ins>
    </w:p>
    <w:p w14:paraId="0076715F" w14:textId="77777777" w:rsidR="00742157" w:rsidRPr="00742157" w:rsidRDefault="00742157" w:rsidP="00742157">
      <w:pPr>
        <w:rPr>
          <w:ins w:id="2726" w:author="Gary Sullivan" w:date="2020-10-08T22:30:00Z"/>
        </w:rPr>
      </w:pPr>
      <w:ins w:id="2727" w:author="Gary Sullivan" w:date="2020-10-08T22:30:00Z">
        <w:r w:rsidRPr="00742157">
          <w:t>Intermediate code submissions can be found on a variety of branches available at:</w:t>
        </w:r>
        <w:r w:rsidRPr="00742157">
          <w:br/>
          <w:t>https://vcgit.hhi.fraunhofer.de/jct-vc/HM/-/branches/</w:t>
        </w:r>
        <w:r w:rsidRPr="00742157">
          <w:rPr>
            <w:i/>
          </w:rPr>
          <w:t>branch_name</w:t>
        </w:r>
        <w:r w:rsidRPr="00742157">
          <w:t>,</w:t>
        </w:r>
        <w:r w:rsidRPr="00742157">
          <w:br/>
          <w:t xml:space="preserve">where </w:t>
        </w:r>
        <w:proofErr w:type="spellStart"/>
        <w:r w:rsidRPr="00742157">
          <w:rPr>
            <w:i/>
          </w:rPr>
          <w:t>branch_name</w:t>
        </w:r>
        <w:proofErr w:type="spellEnd"/>
        <w:r w:rsidRPr="00742157">
          <w:t xml:space="preserve"> corresponds to a branch (</w:t>
        </w:r>
        <w:proofErr w:type="spellStart"/>
        <w:r w:rsidRPr="00742157">
          <w:t>eg.</w:t>
        </w:r>
        <w:proofErr w:type="spellEnd"/>
        <w:r w:rsidRPr="00742157">
          <w:t>, HM-16.22-dev).</w:t>
        </w:r>
      </w:ins>
    </w:p>
    <w:p w14:paraId="5AE7FB1D" w14:textId="77777777" w:rsidR="00742157" w:rsidRPr="00742157" w:rsidRDefault="00742157" w:rsidP="00742157">
      <w:pPr>
        <w:rPr>
          <w:ins w:id="2728" w:author="Gary Sullivan" w:date="2020-10-08T22:30:00Z"/>
        </w:rPr>
      </w:pPr>
      <w:ins w:id="2729" w:author="Gary Sullivan" w:date="2020-10-08T22:30:00Z">
        <w:r w:rsidRPr="00742157">
          <w:t>Various problem reports relating to asserted bugs in the software, draft specification text, and reference encoder description had been submitted to an informal "bug tracking" system (</w:t>
        </w:r>
        <w:r w:rsidRPr="00742157">
          <w:rPr>
            <w:lang w:val="en-US"/>
          </w:rPr>
          <w:fldChar w:fldCharType="begin"/>
        </w:r>
        <w:r w:rsidRPr="00742157">
          <w:rPr>
            <w:lang w:val="en-US"/>
          </w:rPr>
          <w:instrText xml:space="preserve"> HYPERLINK "https://hevc.hhi.fraunhofer.de/trac/hevc" </w:instrText>
        </w:r>
        <w:r w:rsidRPr="00742157">
          <w:rPr>
            <w:lang w:val="en-US"/>
          </w:rPr>
          <w:fldChar w:fldCharType="separate"/>
        </w:r>
        <w:r w:rsidRPr="00742157">
          <w:rPr>
            <w:rStyle w:val="Hyperlink"/>
          </w:rPr>
          <w:t>https://hevc.hhi.fraunhofer.de/trac/hevc</w:t>
        </w:r>
        <w:r w:rsidRPr="00742157">
          <w:fldChar w:fldCharType="end"/>
        </w:r>
        <w:r w:rsidRPr="00742157">
          <w:t xml:space="preserve">).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ins>
    </w:p>
    <w:p w14:paraId="10996AD2" w14:textId="77777777" w:rsidR="00742157" w:rsidRPr="00742157" w:rsidRDefault="00742157" w:rsidP="00742157">
      <w:pPr>
        <w:rPr>
          <w:ins w:id="2730" w:author="Gary Sullivan" w:date="2020-10-08T22:30:00Z"/>
        </w:rPr>
      </w:pPr>
      <w:ins w:id="2731" w:author="Gary Sullivan" w:date="2020-10-08T22:30:00Z">
        <w:r w:rsidRPr="00742157">
          <w:t xml:space="preserve">The ftp site at ITU-T is used to exchange draft conformance testing bitstreams. The ftp site for downloading bitstreams is </w:t>
        </w:r>
        <w:r w:rsidRPr="00742157">
          <w:rPr>
            <w:lang w:val="en-US"/>
          </w:rPr>
          <w:fldChar w:fldCharType="begin"/>
        </w:r>
        <w:r w:rsidRPr="00742157">
          <w:rPr>
            <w:lang w:val="en-US"/>
          </w:rPr>
          <w:instrText xml:space="preserve"> HYPERLINK "http://wftp3.itu.int/av-arch/jctvc-site/bitstream_exchange/" </w:instrText>
        </w:r>
        <w:r w:rsidRPr="00742157">
          <w:rPr>
            <w:lang w:val="en-US"/>
          </w:rPr>
          <w:fldChar w:fldCharType="separate"/>
        </w:r>
        <w:r w:rsidRPr="00742157">
          <w:rPr>
            <w:rStyle w:val="Hyperlink"/>
          </w:rPr>
          <w:t>http://wftp3.itu.int/av-arch/jctvc-site/bitstream_exchange/</w:t>
        </w:r>
        <w:r w:rsidRPr="00742157">
          <w:fldChar w:fldCharType="end"/>
        </w:r>
        <w:r w:rsidRPr="00742157">
          <w:t>.</w:t>
        </w:r>
      </w:ins>
    </w:p>
    <w:p w14:paraId="698CC900" w14:textId="68A3ACB7" w:rsidR="00742157" w:rsidRDefault="00742157" w:rsidP="00742157">
      <w:pPr>
        <w:rPr>
          <w:ins w:id="2732" w:author="Gary Sullivan" w:date="2020-10-08T22:29:00Z"/>
        </w:rPr>
      </w:pPr>
      <w:ins w:id="2733" w:author="Gary Sullivan" w:date="2020-10-08T22:30:00Z">
        <w:r w:rsidRPr="00742157">
          <w:t>A spreadsheet to summarize the status of bitstream exchange, conformance bitstream generation is available in the same directory. It includes the list of bitstreams, codec features and settings, and status of verification.</w:t>
        </w:r>
      </w:ins>
    </w:p>
    <w:p w14:paraId="1E728A7A" w14:textId="77777777" w:rsidR="00742157" w:rsidRPr="00083FBC" w:rsidRDefault="00742157" w:rsidP="00756C2A"/>
    <w:p w14:paraId="253D3C4D" w14:textId="29EAF41A" w:rsidR="00756C2A" w:rsidRPr="00083FBC" w:rsidRDefault="001D68D2" w:rsidP="00756C2A">
      <w:pPr>
        <w:pStyle w:val="berschrift9"/>
        <w:rPr>
          <w:rFonts w:eastAsia="Times New Roman"/>
          <w:szCs w:val="24"/>
          <w:lang w:val="en-CA"/>
        </w:rPr>
      </w:pPr>
      <w:hyperlink r:id="rId87" w:history="1">
        <w:r w:rsidR="00756C2A" w:rsidRPr="00083FBC">
          <w:rPr>
            <w:rFonts w:eastAsia="Times New Roman"/>
            <w:color w:val="0000FF"/>
            <w:szCs w:val="24"/>
            <w:u w:val="single"/>
            <w:lang w:val="en-CA"/>
          </w:rPr>
          <w:t>JVET-T0022</w:t>
        </w:r>
      </w:hyperlink>
      <w:r w:rsidR="00756C2A" w:rsidRPr="00083FBC">
        <w:rPr>
          <w:rFonts w:eastAsia="Times New Roman"/>
          <w:szCs w:val="24"/>
          <w:lang w:val="en-CA"/>
        </w:rPr>
        <w:t xml:space="preserve"> JCT-VC AHG report: Test model editing and errata reporting (AHG2) [B.</w:t>
      </w:r>
      <w:ins w:id="2734" w:author="Gary Sullivan" w:date="2020-10-08T22:50:00Z">
        <w:r w:rsidR="00BD208B">
          <w:rPr>
            <w:rFonts w:eastAsia="Times New Roman"/>
            <w:szCs w:val="24"/>
            <w:lang w:val="en-CA"/>
          </w:rPr>
          <w:t> </w:t>
        </w:r>
      </w:ins>
      <w:del w:id="2735" w:author="Gary Sullivan" w:date="2020-10-08T22:50:00Z">
        <w:r w:rsidR="00756C2A" w:rsidRPr="00083FBC" w:rsidDel="00BD208B">
          <w:rPr>
            <w:rFonts w:eastAsia="Times New Roman"/>
            <w:szCs w:val="24"/>
            <w:lang w:val="en-CA"/>
          </w:rPr>
          <w:delText xml:space="preserve"> </w:delText>
        </w:r>
      </w:del>
      <w:r w:rsidR="00756C2A" w:rsidRPr="00083FBC">
        <w:rPr>
          <w:rFonts w:eastAsia="Times New Roman"/>
          <w:szCs w:val="24"/>
          <w:lang w:val="en-CA"/>
        </w:rPr>
        <w:t>Bross, C.</w:t>
      </w:r>
      <w:ins w:id="2736" w:author="Gary Sullivan" w:date="2020-10-08T22:50:00Z">
        <w:r w:rsidR="00BD208B">
          <w:rPr>
            <w:rFonts w:eastAsia="Times New Roman"/>
            <w:szCs w:val="24"/>
            <w:lang w:val="en-CA"/>
          </w:rPr>
          <w:t> </w:t>
        </w:r>
      </w:ins>
      <w:del w:id="2737" w:author="Gary Sullivan" w:date="2020-10-08T22:50:00Z">
        <w:r w:rsidR="00756C2A" w:rsidRPr="00083FBC" w:rsidDel="00BD208B">
          <w:rPr>
            <w:rFonts w:eastAsia="Times New Roman"/>
            <w:szCs w:val="24"/>
            <w:lang w:val="en-CA"/>
          </w:rPr>
          <w:delText xml:space="preserve"> </w:delText>
        </w:r>
      </w:del>
      <w:r w:rsidR="00756C2A" w:rsidRPr="00083FBC">
        <w:rPr>
          <w:rFonts w:eastAsia="Times New Roman"/>
          <w:szCs w:val="24"/>
          <w:lang w:val="en-CA"/>
        </w:rPr>
        <w:t>Rosewarne, J.-R. Ohm, K.</w:t>
      </w:r>
      <w:ins w:id="2738" w:author="Gary Sullivan" w:date="2020-10-08T22:50:00Z">
        <w:r w:rsidR="00BD208B">
          <w:rPr>
            <w:rFonts w:eastAsia="Times New Roman"/>
            <w:szCs w:val="24"/>
            <w:lang w:val="en-CA"/>
          </w:rPr>
          <w:t> </w:t>
        </w:r>
      </w:ins>
      <w:del w:id="2739" w:author="Gary Sullivan" w:date="2020-10-08T22:50:00Z">
        <w:r w:rsidR="00756C2A" w:rsidRPr="00083FBC" w:rsidDel="00BD208B">
          <w:rPr>
            <w:rFonts w:eastAsia="Times New Roman"/>
            <w:szCs w:val="24"/>
            <w:lang w:val="en-CA"/>
          </w:rPr>
          <w:delText xml:space="preserve"> </w:delText>
        </w:r>
      </w:del>
      <w:r w:rsidR="00756C2A" w:rsidRPr="00083FBC">
        <w:rPr>
          <w:rFonts w:eastAsia="Times New Roman"/>
          <w:szCs w:val="24"/>
          <w:lang w:val="en-CA"/>
        </w:rPr>
        <w:t>Sharman, G.</w:t>
      </w:r>
      <w:ins w:id="2740" w:author="Gary Sullivan" w:date="2020-10-08T22:50:00Z">
        <w:r w:rsidR="00BD208B">
          <w:rPr>
            <w:rFonts w:eastAsia="Times New Roman"/>
            <w:szCs w:val="24"/>
            <w:lang w:val="en-CA"/>
          </w:rPr>
          <w:t> </w:t>
        </w:r>
      </w:ins>
      <w:del w:id="2741" w:author="Gary Sullivan" w:date="2020-10-08T22:50:00Z">
        <w:r w:rsidR="00756C2A" w:rsidRPr="00083FBC" w:rsidDel="00BD208B">
          <w:rPr>
            <w:rFonts w:eastAsia="Times New Roman"/>
            <w:szCs w:val="24"/>
            <w:lang w:val="en-CA"/>
          </w:rPr>
          <w:delText xml:space="preserve"> </w:delText>
        </w:r>
      </w:del>
      <w:r w:rsidR="00756C2A" w:rsidRPr="00083FBC">
        <w:rPr>
          <w:rFonts w:eastAsia="Times New Roman"/>
          <w:szCs w:val="24"/>
          <w:lang w:val="en-CA"/>
        </w:rPr>
        <w:t>J.</w:t>
      </w:r>
      <w:ins w:id="2742" w:author="Gary Sullivan" w:date="2020-10-08T22:50:00Z">
        <w:r w:rsidR="00BD208B">
          <w:rPr>
            <w:rFonts w:eastAsia="Times New Roman"/>
            <w:szCs w:val="24"/>
            <w:lang w:val="en-CA"/>
          </w:rPr>
          <w:t> </w:t>
        </w:r>
      </w:ins>
      <w:del w:id="2743" w:author="Gary Sullivan" w:date="2020-10-08T22:50:00Z">
        <w:r w:rsidR="00756C2A" w:rsidRPr="00083FBC" w:rsidDel="00BD208B">
          <w:rPr>
            <w:rFonts w:eastAsia="Times New Roman"/>
            <w:szCs w:val="24"/>
            <w:lang w:val="en-CA"/>
          </w:rPr>
          <w:delText xml:space="preserve"> </w:delText>
        </w:r>
      </w:del>
      <w:r w:rsidR="00756C2A" w:rsidRPr="00083FBC">
        <w:rPr>
          <w:rFonts w:eastAsia="Times New Roman"/>
          <w:szCs w:val="24"/>
          <w:lang w:val="en-CA"/>
        </w:rPr>
        <w:t>Sullivan, A.</w:t>
      </w:r>
      <w:ins w:id="2744" w:author="Gary Sullivan" w:date="2020-10-08T22:50:00Z">
        <w:r w:rsidR="00BD208B">
          <w:rPr>
            <w:rFonts w:eastAsia="Times New Roman"/>
            <w:szCs w:val="24"/>
            <w:lang w:val="en-CA"/>
          </w:rPr>
          <w:t> </w:t>
        </w:r>
      </w:ins>
      <w:del w:id="2745" w:author="Gary Sullivan" w:date="2020-10-08T22:50:00Z">
        <w:r w:rsidR="00756C2A" w:rsidRPr="00083FBC" w:rsidDel="00BD208B">
          <w:rPr>
            <w:rFonts w:eastAsia="Times New Roman"/>
            <w:szCs w:val="24"/>
            <w:lang w:val="en-CA"/>
          </w:rPr>
          <w:delText xml:space="preserve"> </w:delText>
        </w:r>
      </w:del>
      <w:r w:rsidR="00756C2A" w:rsidRPr="00083FBC">
        <w:rPr>
          <w:rFonts w:eastAsia="Times New Roman"/>
          <w:szCs w:val="24"/>
          <w:lang w:val="en-CA"/>
        </w:rPr>
        <w:t>Tourapis, Y.-K. Wang]</w:t>
      </w:r>
    </w:p>
    <w:p w14:paraId="06E4EC0F" w14:textId="763E8124" w:rsidR="00742157" w:rsidRDefault="00742157" w:rsidP="00742157">
      <w:pPr>
        <w:rPr>
          <w:ins w:id="2746" w:author="Gary Sullivan" w:date="2020-10-08T22:36:00Z"/>
        </w:rPr>
      </w:pPr>
      <w:ins w:id="2747" w:author="Gary Sullivan" w:date="2020-10-08T22:36:00Z">
        <w:r>
          <w:t xml:space="preserve">This </w:t>
        </w:r>
      </w:ins>
      <w:ins w:id="2748" w:author="Gary Sullivan" w:date="2020-10-08T23:20:00Z">
        <w:r w:rsidR="005E4B10">
          <w:t>AHG report</w:t>
        </w:r>
      </w:ins>
      <w:ins w:id="2749" w:author="Gary Sullivan" w:date="2020-10-08T22:36:00Z">
        <w:r>
          <w:t xml:space="preserve"> was discussed at 0535 Friday 9 October 2020 (chaired by GJS &amp; JRO).</w:t>
        </w:r>
      </w:ins>
    </w:p>
    <w:p w14:paraId="17E1AC5E" w14:textId="3757AB7B" w:rsidR="00756C2A" w:rsidRDefault="00742157" w:rsidP="00756C2A">
      <w:pPr>
        <w:rPr>
          <w:ins w:id="2750" w:author="Gary Sullivan" w:date="2020-10-08T22:37:00Z"/>
        </w:rPr>
      </w:pPr>
      <w:ins w:id="2751" w:author="Gary Sullivan" w:date="2020-10-08T22:37:00Z">
        <w:r w:rsidRPr="00742157">
          <w:t>This document reports the work of the JCT-VC ad hoc group on (HEVC and AVC) test model editing and errata reporting (AHG2) between the 40th JCT-VC meeting by teleconference (Jun. 2020) and the 20th JVET meeting by teleconference.</w:t>
        </w:r>
      </w:ins>
    </w:p>
    <w:p w14:paraId="7751BE2F" w14:textId="77777777" w:rsidR="00742157" w:rsidRDefault="00742157" w:rsidP="00742157">
      <w:pPr>
        <w:rPr>
          <w:ins w:id="2752" w:author="Gary Sullivan" w:date="2020-10-08T22:37:00Z"/>
        </w:rPr>
      </w:pPr>
      <w:ins w:id="2753" w:author="Gary Sullivan" w:date="2020-10-08T22:37:00Z">
        <w:r>
          <w:t>Status of AHG2 work</w:t>
        </w:r>
      </w:ins>
    </w:p>
    <w:p w14:paraId="395A5E3B" w14:textId="15FA1A6C" w:rsidR="00742157" w:rsidRDefault="00742157" w:rsidP="00742157">
      <w:pPr>
        <w:rPr>
          <w:ins w:id="2754" w:author="Gary Sullivan" w:date="2020-10-08T22:37:00Z"/>
        </w:rPr>
      </w:pPr>
      <w:ins w:id="2755" w:author="Gary Sullivan" w:date="2020-10-08T22:37:00Z">
        <w:r>
          <w:t>JCT-VC output documents</w:t>
        </w:r>
      </w:ins>
    </w:p>
    <w:p w14:paraId="40E7BA69" w14:textId="77777777" w:rsidR="00742157" w:rsidRPr="00742157" w:rsidRDefault="00742157" w:rsidP="00742157">
      <w:pPr>
        <w:rPr>
          <w:ins w:id="2756" w:author="Gary Sullivan" w:date="2020-10-08T22:38:00Z"/>
          <w:b/>
          <w:bCs/>
          <w:lang w:val="en-GB"/>
        </w:rPr>
      </w:pPr>
      <w:ins w:id="2757" w:author="Gary Sullivan" w:date="2020-10-08T22:38:00Z">
        <w:r w:rsidRPr="00742157">
          <w:rPr>
            <w:lang w:val="en-US"/>
          </w:rPr>
          <w:fldChar w:fldCharType="begin"/>
        </w:r>
        <w:r w:rsidRPr="00742157">
          <w:rPr>
            <w:lang w:val="en-US"/>
          </w:rPr>
          <w:instrText xml:space="preserve"> HYPERLINK "http://phenix.it-sudparis.eu/jct/doc_end_user/current_document.php?id=11029" </w:instrText>
        </w:r>
        <w:r w:rsidRPr="00742157">
          <w:rPr>
            <w:lang w:val="en-US"/>
          </w:rPr>
          <w:fldChar w:fldCharType="separate"/>
        </w:r>
        <w:r w:rsidRPr="00742157">
          <w:rPr>
            <w:rStyle w:val="Hyperlink"/>
            <w:b/>
            <w:bCs/>
            <w:lang w:val="en-US"/>
          </w:rPr>
          <w:t>JCTVC-AN1002</w:t>
        </w:r>
        <w:r w:rsidRPr="00742157">
          <w:fldChar w:fldCharType="end"/>
        </w:r>
        <w:r w:rsidRPr="00742157">
          <w:rPr>
            <w:b/>
            <w:bCs/>
            <w:lang w:val="en-GB"/>
          </w:rPr>
          <w:t xml:space="preserve"> High Efficiency Video Coding (HEVC) Test Model 16 (HM 16) Encoder Description Update 14</w:t>
        </w:r>
      </w:ins>
    </w:p>
    <w:p w14:paraId="14E72404" w14:textId="77777777" w:rsidR="00742157" w:rsidRPr="00742157" w:rsidRDefault="00742157" w:rsidP="00742157">
      <w:pPr>
        <w:rPr>
          <w:ins w:id="2758" w:author="Gary Sullivan" w:date="2020-10-08T22:38:00Z"/>
        </w:rPr>
      </w:pPr>
      <w:ins w:id="2759" w:author="Gary Sullivan" w:date="2020-10-08T22:38:00Z">
        <w:r w:rsidRPr="00742157">
          <w:t>The HM encoder description document was revised to include the GOP size 8 low delay structure.</w:t>
        </w:r>
      </w:ins>
    </w:p>
    <w:p w14:paraId="025D6714" w14:textId="77777777" w:rsidR="00742157" w:rsidRPr="00742157" w:rsidRDefault="00742157" w:rsidP="00742157">
      <w:pPr>
        <w:rPr>
          <w:ins w:id="2760" w:author="Gary Sullivan" w:date="2020-10-08T22:38:00Z"/>
          <w:b/>
          <w:bCs/>
          <w:lang w:val="en-GB"/>
        </w:rPr>
      </w:pPr>
      <w:ins w:id="2761" w:author="Gary Sullivan" w:date="2020-10-08T22:38:00Z">
        <w:r w:rsidRPr="00742157">
          <w:rPr>
            <w:b/>
            <w:bCs/>
            <w:i/>
            <w:iCs/>
            <w:lang w:val="en-US"/>
          </w:rPr>
          <w:fldChar w:fldCharType="begin"/>
        </w:r>
        <w:r w:rsidRPr="00742157">
          <w:rPr>
            <w:b/>
            <w:bCs/>
            <w:i/>
            <w:iCs/>
            <w:lang w:val="en-US"/>
          </w:rPr>
          <w:instrText xml:space="preserve"> HYPERLINK "http://phenix.it-sudparis.eu/jct/doc_end_user/current_document.php?id=11030" </w:instrText>
        </w:r>
        <w:r w:rsidRPr="00742157">
          <w:rPr>
            <w:b/>
            <w:bCs/>
            <w:i/>
            <w:iCs/>
            <w:lang w:val="en-US"/>
          </w:rPr>
          <w:fldChar w:fldCharType="separate"/>
        </w:r>
        <w:r w:rsidRPr="00742157">
          <w:rPr>
            <w:rStyle w:val="Hyperlink"/>
            <w:b/>
            <w:bCs/>
            <w:lang w:val="en-US"/>
          </w:rPr>
          <w:t>JCTVC-AN1004</w:t>
        </w:r>
        <w:r w:rsidRPr="00742157">
          <w:fldChar w:fldCharType="end"/>
        </w:r>
        <w:r w:rsidRPr="00742157">
          <w:rPr>
            <w:b/>
            <w:bCs/>
            <w:i/>
            <w:iCs/>
          </w:rPr>
          <w:t xml:space="preserve"> </w:t>
        </w:r>
        <w:r w:rsidRPr="00742157">
          <w:rPr>
            <w:b/>
            <w:bCs/>
            <w:lang w:val="en-GB"/>
          </w:rPr>
          <w:t>Errata report items for HEVC, AVC, Video CICP, and CP usage TR</w:t>
        </w:r>
      </w:ins>
    </w:p>
    <w:p w14:paraId="54481187" w14:textId="77777777" w:rsidR="00742157" w:rsidRPr="00742157" w:rsidRDefault="00742157" w:rsidP="00742157">
      <w:pPr>
        <w:rPr>
          <w:ins w:id="2762" w:author="Gary Sullivan" w:date="2020-10-08T22:38:00Z"/>
        </w:rPr>
      </w:pPr>
      <w:ins w:id="2763" w:author="Gary Sullivan" w:date="2020-10-08T22:38:00Z">
        <w:r w:rsidRPr="00742157">
          <w:t>All errata items noted in the meeting minutes of the 40th JCT-VC meeting have been integrated into the errata report.</w:t>
        </w:r>
      </w:ins>
    </w:p>
    <w:p w14:paraId="2D026E8C" w14:textId="77777777" w:rsidR="00742157" w:rsidRPr="00742157" w:rsidRDefault="00742157" w:rsidP="00742157">
      <w:pPr>
        <w:rPr>
          <w:ins w:id="2764" w:author="Gary Sullivan" w:date="2020-10-08T22:38:00Z"/>
        </w:rPr>
      </w:pPr>
      <w:ins w:id="2765" w:author="Gary Sullivan" w:date="2020-10-08T22:38:00Z">
        <w:r w:rsidRPr="00742157">
          <w:t>JVET input documents related to JCTVC AHG2</w:t>
        </w:r>
      </w:ins>
    </w:p>
    <w:bookmarkStart w:id="2766" w:name="_Hlk52865420"/>
    <w:p w14:paraId="4C5105CA" w14:textId="77777777" w:rsidR="00742157" w:rsidRPr="00742157" w:rsidRDefault="00742157" w:rsidP="00742157">
      <w:pPr>
        <w:rPr>
          <w:ins w:id="2767" w:author="Gary Sullivan" w:date="2020-10-08T22:38:00Z"/>
          <w:b/>
          <w:bCs/>
        </w:rPr>
      </w:pPr>
      <w:ins w:id="2768" w:author="Gary Sullivan" w:date="2020-10-08T22:38:00Z">
        <w:r w:rsidRPr="00742157">
          <w:rPr>
            <w:b/>
            <w:bCs/>
            <w:lang w:val="en-US"/>
          </w:rPr>
          <w:fldChar w:fldCharType="begin"/>
        </w:r>
        <w:r w:rsidRPr="00742157">
          <w:rPr>
            <w:b/>
            <w:bCs/>
            <w:lang w:val="en-US"/>
          </w:rPr>
          <w:instrText xml:space="preserve"> HYPERLINK "http://phenix.it-sudparis.eu/jvet/doc_end_user/current_document.php?id=10427" </w:instrText>
        </w:r>
        <w:r w:rsidRPr="00742157">
          <w:rPr>
            <w:b/>
            <w:bCs/>
            <w:lang w:val="en-US"/>
          </w:rPr>
          <w:fldChar w:fldCharType="separate"/>
        </w:r>
        <w:r w:rsidRPr="00742157">
          <w:rPr>
            <w:rStyle w:val="Hyperlink"/>
            <w:b/>
            <w:bCs/>
          </w:rPr>
          <w:t>JVET-T0048</w:t>
        </w:r>
        <w:r w:rsidRPr="00742157">
          <w:fldChar w:fldCharType="end"/>
        </w:r>
        <w:bookmarkEnd w:id="2766"/>
        <w:r w:rsidRPr="00742157">
          <w:rPr>
            <w:b/>
            <w:bCs/>
          </w:rPr>
          <w:t xml:space="preserve"> On the </w:t>
        </w:r>
        <w:r w:rsidRPr="00742157">
          <w:rPr>
            <w:b/>
            <w:bCs/>
            <w:lang w:val="en-GB"/>
          </w:rPr>
          <w:t>syntax</w:t>
        </w:r>
        <w:r w:rsidRPr="00742157">
          <w:rPr>
            <w:b/>
            <w:bCs/>
          </w:rPr>
          <w:t xml:space="preserve"> design for extending SEI messages and VUI for HEVC, VVC and VSEI [</w:t>
        </w:r>
        <w:proofErr w:type="spellStart"/>
        <w:r w:rsidRPr="00742157">
          <w:rPr>
            <w:b/>
            <w:bCs/>
          </w:rPr>
          <w:t>Bytedance</w:t>
        </w:r>
        <w:proofErr w:type="spellEnd"/>
        <w:r w:rsidRPr="00742157">
          <w:rPr>
            <w:b/>
            <w:bCs/>
          </w:rPr>
          <w:t>, Microsoft]</w:t>
        </w:r>
      </w:ins>
    </w:p>
    <w:p w14:paraId="5B57F863" w14:textId="77777777" w:rsidR="00742157" w:rsidRPr="00742157" w:rsidRDefault="00742157" w:rsidP="00742157">
      <w:pPr>
        <w:rPr>
          <w:ins w:id="2769" w:author="Gary Sullivan" w:date="2020-10-08T22:38:00Z"/>
          <w:lang w:val="en-US"/>
        </w:rPr>
      </w:pPr>
    </w:p>
    <w:p w14:paraId="58E0DE48" w14:textId="77777777" w:rsidR="00742157" w:rsidRPr="00742157" w:rsidRDefault="00742157" w:rsidP="00742157">
      <w:pPr>
        <w:rPr>
          <w:ins w:id="2770" w:author="Gary Sullivan" w:date="2020-10-08T22:38:00Z"/>
          <w:b/>
          <w:bCs/>
          <w:lang w:val="en-GB"/>
        </w:rPr>
      </w:pPr>
      <w:ins w:id="2771" w:author="Gary Sullivan" w:date="2020-10-08T22:38:00Z">
        <w:r w:rsidRPr="00742157">
          <w:rPr>
            <w:lang w:val="en-US"/>
          </w:rPr>
          <w:fldChar w:fldCharType="begin"/>
        </w:r>
        <w:r w:rsidRPr="00742157">
          <w:rPr>
            <w:lang w:val="en-US"/>
          </w:rPr>
          <w:instrText xml:space="preserve"> HYPERLINK "http://phenix.it-sudparis.eu/jvet/doc_end_user/current_document.php?id=10433" </w:instrText>
        </w:r>
        <w:r w:rsidRPr="00742157">
          <w:rPr>
            <w:lang w:val="en-US"/>
          </w:rPr>
          <w:fldChar w:fldCharType="separate"/>
        </w:r>
        <w:r w:rsidRPr="00742157">
          <w:rPr>
            <w:rStyle w:val="Hyperlink"/>
            <w:b/>
            <w:bCs/>
            <w:lang w:val="en-US"/>
          </w:rPr>
          <w:t>JVET-T0054</w:t>
        </w:r>
        <w:r w:rsidRPr="00742157">
          <w:fldChar w:fldCharType="end"/>
        </w:r>
        <w:r w:rsidRPr="00742157">
          <w:rPr>
            <w:lang w:val="en-US"/>
          </w:rPr>
          <w:t xml:space="preserve"> </w:t>
        </w:r>
        <w:r w:rsidRPr="00742157">
          <w:rPr>
            <w:b/>
            <w:bCs/>
            <w:lang w:val="en-GB"/>
          </w:rPr>
          <w:t>Some errata items for HEVC and AVC (</w:t>
        </w:r>
        <w:proofErr w:type="spellStart"/>
        <w:r w:rsidRPr="00742157">
          <w:rPr>
            <w:b/>
            <w:bCs/>
            <w:lang w:val="en-GB"/>
          </w:rPr>
          <w:t>Bytedance</w:t>
        </w:r>
        <w:proofErr w:type="spellEnd"/>
        <w:r w:rsidRPr="00742157">
          <w:rPr>
            <w:b/>
            <w:bCs/>
            <w:lang w:val="en-GB"/>
          </w:rPr>
          <w:t>, Apple)</w:t>
        </w:r>
      </w:ins>
    </w:p>
    <w:p w14:paraId="45BC54B6" w14:textId="77777777" w:rsidR="00742157" w:rsidRPr="00742157" w:rsidRDefault="00742157" w:rsidP="00742157">
      <w:pPr>
        <w:rPr>
          <w:ins w:id="2772" w:author="Gary Sullivan" w:date="2020-10-08T22:38:00Z"/>
          <w:lang w:val="en-US"/>
        </w:rPr>
      </w:pPr>
    </w:p>
    <w:p w14:paraId="650A9AD0" w14:textId="77777777" w:rsidR="00742157" w:rsidRPr="00742157" w:rsidRDefault="00742157" w:rsidP="00742157">
      <w:pPr>
        <w:rPr>
          <w:ins w:id="2773" w:author="Gary Sullivan" w:date="2020-10-08T22:38:00Z"/>
          <w:lang w:val="en-US"/>
        </w:rPr>
      </w:pPr>
      <w:ins w:id="2774" w:author="Gary Sullivan" w:date="2020-10-08T22:38:00Z">
        <w:r w:rsidRPr="00742157">
          <w:rPr>
            <w:lang w:val="en-US"/>
          </w:rPr>
          <w:fldChar w:fldCharType="begin"/>
        </w:r>
        <w:r w:rsidRPr="00742157">
          <w:rPr>
            <w:lang w:val="en-US"/>
          </w:rPr>
          <w:instrText xml:space="preserve"> HYPERLINK "http://phenix.it-sudparis.eu/jvet/doc_end_user/current_document.php?id=10454" </w:instrText>
        </w:r>
        <w:r w:rsidRPr="00742157">
          <w:rPr>
            <w:lang w:val="en-US"/>
          </w:rPr>
          <w:fldChar w:fldCharType="separate"/>
        </w:r>
        <w:r w:rsidRPr="00742157">
          <w:rPr>
            <w:rStyle w:val="Hyperlink"/>
            <w:b/>
            <w:bCs/>
            <w:lang w:val="en-US"/>
          </w:rPr>
          <w:t>JVET-T0075</w:t>
        </w:r>
        <w:r w:rsidRPr="00742157">
          <w:fldChar w:fldCharType="end"/>
        </w:r>
        <w:r w:rsidRPr="00742157">
          <w:rPr>
            <w:lang w:val="en-US"/>
          </w:rPr>
          <w:t xml:space="preserve"> </w:t>
        </w:r>
        <w:r w:rsidRPr="00742157">
          <w:rPr>
            <w:b/>
            <w:bCs/>
            <w:lang w:val="en-GB"/>
          </w:rPr>
          <w:t>AHG9: Errata and editorial clarifications for AVC and HEVC film grain characteristics SEI message semantics (Dolby)</w:t>
        </w:r>
      </w:ins>
    </w:p>
    <w:p w14:paraId="0D1C78A5" w14:textId="184D1814" w:rsidR="00742157" w:rsidRDefault="00742157" w:rsidP="00756C2A">
      <w:pPr>
        <w:rPr>
          <w:ins w:id="2775" w:author="Gary Sullivan" w:date="2020-10-08T22:37:00Z"/>
        </w:rPr>
      </w:pPr>
    </w:p>
    <w:p w14:paraId="15A77B55" w14:textId="77777777" w:rsidR="00742157" w:rsidRDefault="00742157" w:rsidP="00742157">
      <w:pPr>
        <w:rPr>
          <w:ins w:id="2776" w:author="Gary Sullivan" w:date="2020-10-08T22:38:00Z"/>
        </w:rPr>
      </w:pPr>
      <w:ins w:id="2777" w:author="Gary Sullivan" w:date="2020-10-08T22:38:00Z">
        <w:r>
          <w:t>Text ticket review</w:t>
        </w:r>
      </w:ins>
    </w:p>
    <w:p w14:paraId="55332A98" w14:textId="77777777" w:rsidR="00742157" w:rsidRPr="00742157" w:rsidRDefault="00742157" w:rsidP="00742157">
      <w:pPr>
        <w:rPr>
          <w:ins w:id="2778" w:author="Gary Sullivan" w:date="2020-10-08T22:38:00Z"/>
          <w:i/>
          <w:iCs/>
          <w:rPrChange w:id="2779" w:author="Gary Sullivan" w:date="2020-10-08T22:38:00Z">
            <w:rPr>
              <w:ins w:id="2780" w:author="Gary Sullivan" w:date="2020-10-08T22:38:00Z"/>
            </w:rPr>
          </w:rPrChange>
        </w:rPr>
      </w:pPr>
      <w:ins w:id="2781" w:author="Gary Sullivan" w:date="2020-10-08T22:38:00Z">
        <w:r w:rsidRPr="00742157">
          <w:rPr>
            <w:i/>
            <w:iCs/>
            <w:rPrChange w:id="2782" w:author="Gary Sullivan" w:date="2020-10-08T22:38:00Z">
              <w:rPr/>
            </w:rPrChange>
          </w:rPr>
          <w:t>This table is reproduced from the previous AHG2 report (JCTVC-AN0002).</w:t>
        </w:r>
      </w:ins>
    </w:p>
    <w:tbl>
      <w:tblPr>
        <w:tblW w:w="9351" w:type="dxa"/>
        <w:shd w:val="clear" w:color="auto" w:fill="FFFFFF"/>
        <w:tblCellMar>
          <w:left w:w="0" w:type="dxa"/>
          <w:right w:w="0" w:type="dxa"/>
        </w:tblCellMar>
        <w:tblLook w:val="04A0" w:firstRow="1" w:lastRow="0" w:firstColumn="1" w:lastColumn="0" w:noHBand="0" w:noVBand="1"/>
      </w:tblPr>
      <w:tblGrid>
        <w:gridCol w:w="989"/>
        <w:gridCol w:w="4031"/>
        <w:gridCol w:w="4331"/>
      </w:tblGrid>
      <w:tr w:rsidR="00742157" w:rsidRPr="00742157" w14:paraId="23B92A05" w14:textId="77777777" w:rsidTr="001D68D2">
        <w:trPr>
          <w:ins w:id="2783" w:author="Gary Sullivan" w:date="2020-10-08T22:39:00Z"/>
        </w:trPr>
        <w:tc>
          <w:tcPr>
            <w:tcW w:w="0" w:type="auto"/>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3BBA86A6" w14:textId="77777777" w:rsidR="00742157" w:rsidRPr="00742157" w:rsidRDefault="00742157" w:rsidP="00742157">
            <w:pPr>
              <w:rPr>
                <w:ins w:id="2784" w:author="Gary Sullivan" w:date="2020-10-08T22:39:00Z"/>
                <w:b/>
                <w:lang w:val="en-US"/>
              </w:rPr>
            </w:pPr>
            <w:ins w:id="2785" w:author="Gary Sullivan" w:date="2020-10-08T22:39:00Z">
              <w:r w:rsidRPr="00742157">
                <w:rPr>
                  <w:b/>
                  <w:lang w:val="en-US"/>
                </w:rPr>
                <w:t>Ticket</w:t>
              </w:r>
            </w:ins>
          </w:p>
        </w:tc>
        <w:tc>
          <w:tcPr>
            <w:tcW w:w="40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7DCC73D4" w14:textId="77777777" w:rsidR="00742157" w:rsidRPr="00742157" w:rsidRDefault="00742157" w:rsidP="00742157">
            <w:pPr>
              <w:rPr>
                <w:ins w:id="2786" w:author="Gary Sullivan" w:date="2020-10-08T22:39:00Z"/>
                <w:b/>
                <w:lang w:val="en-US"/>
              </w:rPr>
            </w:pPr>
            <w:ins w:id="2787" w:author="Gary Sullivan" w:date="2020-10-08T22:39:00Z">
              <w:r w:rsidRPr="00742157">
                <w:rPr>
                  <w:b/>
                  <w:lang w:val="en-US"/>
                </w:rPr>
                <w:t>Summary</w:t>
              </w:r>
            </w:ins>
          </w:p>
        </w:tc>
        <w:tc>
          <w:tcPr>
            <w:tcW w:w="43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278490F1" w14:textId="77777777" w:rsidR="00742157" w:rsidRPr="00742157" w:rsidRDefault="00742157" w:rsidP="00742157">
            <w:pPr>
              <w:rPr>
                <w:ins w:id="2788" w:author="Gary Sullivan" w:date="2020-10-08T22:39:00Z"/>
                <w:b/>
                <w:lang w:val="en-US"/>
              </w:rPr>
            </w:pPr>
            <w:ins w:id="2789" w:author="Gary Sullivan" w:date="2020-10-08T22:39:00Z">
              <w:r w:rsidRPr="00742157">
                <w:rPr>
                  <w:b/>
                  <w:lang w:val="en-US"/>
                </w:rPr>
                <w:t>Status</w:t>
              </w:r>
            </w:ins>
          </w:p>
        </w:tc>
      </w:tr>
      <w:tr w:rsidR="00742157" w:rsidRPr="00742157" w14:paraId="0DB20943" w14:textId="77777777" w:rsidTr="001D68D2">
        <w:trPr>
          <w:ins w:id="2790" w:author="Gary Sullivan" w:date="2020-10-08T22:39:00Z"/>
        </w:trPr>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118DCBB3" w14:textId="77777777" w:rsidR="00742157" w:rsidRPr="00742157" w:rsidRDefault="00742157" w:rsidP="00742157">
            <w:pPr>
              <w:rPr>
                <w:ins w:id="2791" w:author="Gary Sullivan" w:date="2020-10-08T22:39:00Z"/>
                <w:lang w:val="en-US"/>
              </w:rPr>
            </w:pPr>
            <w:ins w:id="2792" w:author="Gary Sullivan" w:date="2020-10-08T22:39:00Z">
              <w:r w:rsidRPr="00742157">
                <w:rPr>
                  <w:lang w:val="en-US"/>
                </w:rPr>
                <w:t>1507</w:t>
              </w:r>
            </w:ins>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7CC4941" w14:textId="77777777" w:rsidR="00742157" w:rsidRPr="00742157" w:rsidRDefault="00742157" w:rsidP="00742157">
            <w:pPr>
              <w:rPr>
                <w:ins w:id="2793" w:author="Gary Sullivan" w:date="2020-10-08T22:39:00Z"/>
                <w:lang w:val="en-US"/>
              </w:rPr>
            </w:pPr>
            <w:ins w:id="2794" w:author="Gary Sullivan" w:date="2020-10-08T22:39:00Z">
              <w:r w:rsidRPr="00742157">
                <w:rPr>
                  <w:lang w:val="en-US"/>
                </w:rPr>
                <w:t xml:space="preserve">Duplicate syntax element </w:t>
              </w:r>
              <w:proofErr w:type="spellStart"/>
              <w:r w:rsidRPr="00742157">
                <w:rPr>
                  <w:lang w:val="en-US"/>
                </w:rPr>
                <w:t>ctxInc</w:t>
              </w:r>
              <w:proofErr w:type="spellEnd"/>
              <w:r w:rsidRPr="00742157">
                <w:rPr>
                  <w:lang w:val="en-US"/>
                </w:rPr>
                <w:t xml:space="preserve"> assignments in Table 9-48.</w:t>
              </w:r>
            </w:ins>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4322F112" w14:textId="77777777" w:rsidR="00742157" w:rsidRPr="00742157" w:rsidRDefault="00742157" w:rsidP="00742157">
            <w:pPr>
              <w:rPr>
                <w:ins w:id="2795" w:author="Gary Sullivan" w:date="2020-10-08T22:39:00Z"/>
                <w:lang w:val="en-US"/>
              </w:rPr>
            </w:pPr>
            <w:ins w:id="2796" w:author="Gary Sullivan" w:date="2020-10-08T22:39:00Z">
              <w:r w:rsidRPr="00742157">
                <w:rPr>
                  <w:lang w:val="en-US"/>
                </w:rPr>
                <w:t>Confirmed present in H.265 (11/19)</w:t>
              </w:r>
            </w:ins>
          </w:p>
          <w:p w14:paraId="2E870AB2" w14:textId="77777777" w:rsidR="00742157" w:rsidRPr="00742157" w:rsidRDefault="00742157" w:rsidP="00742157">
            <w:pPr>
              <w:rPr>
                <w:ins w:id="2797" w:author="Gary Sullivan" w:date="2020-10-08T22:39:00Z"/>
                <w:lang w:val="en-US"/>
              </w:rPr>
            </w:pPr>
            <w:ins w:id="2798" w:author="Gary Sullivan" w:date="2020-10-08T22:39:00Z">
              <w:r w:rsidRPr="00742157">
                <w:rPr>
                  <w:lang w:val="en-US"/>
                </w:rPr>
                <w:t>(new ticket, filed 2020-04-18).</w:t>
              </w:r>
            </w:ins>
          </w:p>
        </w:tc>
      </w:tr>
      <w:tr w:rsidR="00742157" w:rsidRPr="00742157" w14:paraId="19B48D26" w14:textId="77777777" w:rsidTr="001D68D2">
        <w:trPr>
          <w:ins w:id="2799" w:author="Gary Sullivan" w:date="2020-10-08T22:39:00Z"/>
        </w:trPr>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21A0478" w14:textId="77777777" w:rsidR="00742157" w:rsidRPr="00742157" w:rsidRDefault="00742157" w:rsidP="00742157">
            <w:pPr>
              <w:rPr>
                <w:ins w:id="2800" w:author="Gary Sullivan" w:date="2020-10-08T22:39:00Z"/>
                <w:lang w:val="en-US"/>
              </w:rPr>
            </w:pPr>
            <w:ins w:id="2801" w:author="Gary Sullivan" w:date="2020-10-08T22:39:00Z">
              <w:r w:rsidRPr="00742157">
                <w:rPr>
                  <w:lang w:val="en-US"/>
                </w:rPr>
                <w:t>1505</w:t>
              </w:r>
            </w:ins>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3B2A1AC1" w14:textId="77777777" w:rsidR="00742157" w:rsidRPr="00742157" w:rsidRDefault="00742157" w:rsidP="00742157">
            <w:pPr>
              <w:rPr>
                <w:ins w:id="2802" w:author="Gary Sullivan" w:date="2020-10-08T22:39:00Z"/>
                <w:lang w:val="en-US"/>
              </w:rPr>
            </w:pPr>
            <w:ins w:id="2803" w:author="Gary Sullivan" w:date="2020-10-08T22:39:00Z">
              <w:r w:rsidRPr="00742157">
                <w:rPr>
                  <w:lang w:val="en-US"/>
                </w:rPr>
                <w:t>Relates to semantics of AUs appearing after an ‘end of sequence’ or ‘end of bitstream’ NAL unit.</w:t>
              </w:r>
            </w:ins>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59512991" w14:textId="77777777" w:rsidR="00742157" w:rsidRPr="00742157" w:rsidRDefault="00742157" w:rsidP="00742157">
            <w:pPr>
              <w:rPr>
                <w:ins w:id="2804" w:author="Gary Sullivan" w:date="2020-10-08T22:39:00Z"/>
                <w:lang w:val="en-US"/>
              </w:rPr>
            </w:pPr>
            <w:ins w:id="2805" w:author="Gary Sullivan" w:date="2020-10-08T22:39:00Z">
              <w:r w:rsidRPr="00742157">
                <w:rPr>
                  <w:lang w:val="en-US"/>
                </w:rPr>
                <w:t>See previous meeting notes regarding JCTVC-AM0002.</w:t>
              </w:r>
            </w:ins>
          </w:p>
        </w:tc>
      </w:tr>
      <w:tr w:rsidR="00742157" w:rsidRPr="00742157" w14:paraId="54AC0A24" w14:textId="77777777" w:rsidTr="001D68D2">
        <w:trPr>
          <w:ins w:id="2806" w:author="Gary Sullivan" w:date="2020-10-08T22:39:00Z"/>
        </w:trPr>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3E97ACBE" w14:textId="77777777" w:rsidR="00742157" w:rsidRPr="00742157" w:rsidRDefault="00742157" w:rsidP="00742157">
            <w:pPr>
              <w:rPr>
                <w:ins w:id="2807" w:author="Gary Sullivan" w:date="2020-10-08T22:39:00Z"/>
                <w:lang w:val="en-US"/>
              </w:rPr>
            </w:pPr>
            <w:ins w:id="2808" w:author="Gary Sullivan" w:date="2020-10-08T22:39:00Z">
              <w:r w:rsidRPr="00742157">
                <w:rPr>
                  <w:lang w:val="en-US"/>
                </w:rPr>
                <w:t>1504</w:t>
              </w:r>
            </w:ins>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5BCAC8DE" w14:textId="77777777" w:rsidR="00742157" w:rsidRPr="00742157" w:rsidRDefault="00742157" w:rsidP="00742157">
            <w:pPr>
              <w:rPr>
                <w:ins w:id="2809" w:author="Gary Sullivan" w:date="2020-10-08T22:39:00Z"/>
                <w:lang w:val="en-US"/>
              </w:rPr>
            </w:pPr>
            <w:ins w:id="2810" w:author="Gary Sullivan" w:date="2020-10-08T22:39:00Z">
              <w:r w:rsidRPr="00742157">
                <w:rPr>
                  <w:lang w:val="en-US"/>
                </w:rPr>
                <w:t xml:space="preserve">Small typos in </w:t>
              </w:r>
              <w:proofErr w:type="spellStart"/>
              <w:r w:rsidRPr="00742157">
                <w:rPr>
                  <w:lang w:val="en-US"/>
                </w:rPr>
                <w:t>profile_tier_level</w:t>
              </w:r>
              <w:proofErr w:type="spellEnd"/>
              <w:r w:rsidRPr="00742157">
                <w:rPr>
                  <w:lang w:val="en-US"/>
                </w:rPr>
                <w:t xml:space="preserve"> syntax in tabular form (7.3.3)</w:t>
              </w:r>
            </w:ins>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0D88D04E" w14:textId="77777777" w:rsidR="00742157" w:rsidRPr="00742157" w:rsidRDefault="00742157">
            <w:pPr>
              <w:jc w:val="left"/>
              <w:rPr>
                <w:ins w:id="2811" w:author="Gary Sullivan" w:date="2020-10-08T22:39:00Z"/>
                <w:lang w:val="en-US"/>
              </w:rPr>
              <w:pPrChange w:id="2812" w:author="Gary Sullivan" w:date="2020-10-08T22:45:00Z">
                <w:pPr/>
              </w:pPrChange>
            </w:pPr>
            <w:ins w:id="2813" w:author="Gary Sullivan" w:date="2020-10-08T22:39:00Z">
              <w:r w:rsidRPr="00742157">
                <w:rPr>
                  <w:lang w:val="en-US"/>
                </w:rPr>
                <w:t xml:space="preserve">Aspect 1: Extra ‘)’ is still present in H.265 (11/19) Aspect 2: </w:t>
              </w:r>
              <w:proofErr w:type="spellStart"/>
              <w:r w:rsidRPr="00742157">
                <w:rPr>
                  <w:lang w:val="en-US"/>
                </w:rPr>
                <w:t>sub_layer_profile_compatibility_flag</w:t>
              </w:r>
              <w:proofErr w:type="spellEnd"/>
              <w:r w:rsidRPr="00742157">
                <w:rPr>
                  <w:lang w:val="en-US"/>
                </w:rPr>
                <w:t xml:space="preserve"> missing[ </w:t>
              </w:r>
              <w:proofErr w:type="spellStart"/>
              <w:r w:rsidRPr="00742157">
                <w:rPr>
                  <w:lang w:val="en-US"/>
                </w:rPr>
                <w:t>i</w:t>
              </w:r>
              <w:proofErr w:type="spellEnd"/>
              <w:r w:rsidRPr="00742157">
                <w:rPr>
                  <w:lang w:val="en-US"/>
                </w:rPr>
                <w:t xml:space="preserve"> ] issue confirmed fixed in H.265 (11/19).</w:t>
              </w:r>
            </w:ins>
          </w:p>
        </w:tc>
      </w:tr>
      <w:tr w:rsidR="00742157" w:rsidRPr="00742157" w14:paraId="0909BF7A" w14:textId="77777777" w:rsidTr="001D68D2">
        <w:trPr>
          <w:ins w:id="2814" w:author="Gary Sullivan" w:date="2020-10-08T22:39:00Z"/>
        </w:trPr>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70DDDB1" w14:textId="77777777" w:rsidR="00742157" w:rsidRPr="00742157" w:rsidRDefault="00742157" w:rsidP="00742157">
            <w:pPr>
              <w:rPr>
                <w:ins w:id="2815" w:author="Gary Sullivan" w:date="2020-10-08T22:39:00Z"/>
                <w:lang w:val="en-US"/>
              </w:rPr>
            </w:pPr>
            <w:ins w:id="2816" w:author="Gary Sullivan" w:date="2020-10-08T22:39:00Z">
              <w:r w:rsidRPr="00742157">
                <w:rPr>
                  <w:lang w:val="en-US"/>
                </w:rPr>
                <w:t>1500</w:t>
              </w:r>
            </w:ins>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19FECE9B" w14:textId="77777777" w:rsidR="00742157" w:rsidRPr="00742157" w:rsidRDefault="00742157" w:rsidP="00742157">
            <w:pPr>
              <w:rPr>
                <w:ins w:id="2817" w:author="Gary Sullivan" w:date="2020-10-08T22:39:00Z"/>
                <w:lang w:val="en-US"/>
              </w:rPr>
            </w:pPr>
            <w:ins w:id="2818" w:author="Gary Sullivan" w:date="2020-10-08T22:39:00Z">
              <w:r w:rsidRPr="00742157">
                <w:rPr>
                  <w:lang w:val="en-US"/>
                </w:rPr>
                <w:t>typo in equation (8-69</w:t>
              </w:r>
              <w:proofErr w:type="gramStart"/>
              <w:r w:rsidRPr="00742157">
                <w:rPr>
                  <w:lang w:val="en-US"/>
                </w:rPr>
                <w:t>),(</w:t>
              </w:r>
              <w:proofErr w:type="gramEnd"/>
              <w:r w:rsidRPr="00742157">
                <w:rPr>
                  <w:lang w:val="en-US"/>
                </w:rPr>
                <w:t>8-70) (</w:t>
              </w:r>
              <w:proofErr w:type="spellStart"/>
              <w:r w:rsidRPr="00742157">
                <w:rPr>
                  <w:lang w:val="en-US"/>
                </w:rPr>
                <w:t>palette_transpose_flag</w:t>
              </w:r>
              <w:proofErr w:type="spellEnd"/>
              <w:r w:rsidRPr="00742157">
                <w:rPr>
                  <w:lang w:val="en-US"/>
                </w:rPr>
                <w:t xml:space="preserve"> not transposing)</w:t>
              </w:r>
            </w:ins>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F48DB16" w14:textId="77777777" w:rsidR="00742157" w:rsidRPr="00742157" w:rsidRDefault="00742157" w:rsidP="00742157">
            <w:pPr>
              <w:rPr>
                <w:ins w:id="2819" w:author="Gary Sullivan" w:date="2020-10-08T22:39:00Z"/>
                <w:lang w:val="en-US"/>
              </w:rPr>
            </w:pPr>
            <w:ins w:id="2820" w:author="Gary Sullivan" w:date="2020-10-08T22:39:00Z">
              <w:r w:rsidRPr="00742157">
                <w:rPr>
                  <w:lang w:val="en-US"/>
                </w:rPr>
                <w:t>Confirmed present in H.265 (11/19).</w:t>
              </w:r>
            </w:ins>
          </w:p>
        </w:tc>
      </w:tr>
      <w:tr w:rsidR="00742157" w:rsidRPr="00742157" w14:paraId="135A19FE" w14:textId="77777777" w:rsidTr="001D68D2">
        <w:trPr>
          <w:ins w:id="2821" w:author="Gary Sullivan" w:date="2020-10-08T22:39:00Z"/>
        </w:trPr>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6034EAF" w14:textId="77777777" w:rsidR="00742157" w:rsidRPr="00742157" w:rsidRDefault="00742157" w:rsidP="00742157">
            <w:pPr>
              <w:rPr>
                <w:ins w:id="2822" w:author="Gary Sullivan" w:date="2020-10-08T22:39:00Z"/>
                <w:lang w:val="en-US"/>
              </w:rPr>
            </w:pPr>
            <w:ins w:id="2823" w:author="Gary Sullivan" w:date="2020-10-08T22:39:00Z">
              <w:r w:rsidRPr="00742157">
                <w:rPr>
                  <w:lang w:val="en-US"/>
                </w:rPr>
                <w:lastRenderedPageBreak/>
                <w:t>1498</w:t>
              </w:r>
            </w:ins>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7EE8596" w14:textId="77777777" w:rsidR="00742157" w:rsidRPr="00742157" w:rsidRDefault="00742157" w:rsidP="00742157">
            <w:pPr>
              <w:rPr>
                <w:ins w:id="2824" w:author="Gary Sullivan" w:date="2020-10-08T22:39:00Z"/>
                <w:lang w:val="en-US"/>
              </w:rPr>
            </w:pPr>
            <w:ins w:id="2825" w:author="Gary Sullivan" w:date="2020-10-08T22:39:00Z">
              <w:r w:rsidRPr="00742157">
                <w:rPr>
                  <w:lang w:val="en-US"/>
                </w:rPr>
                <w:t xml:space="preserve">Typos in Table 9-43 (for </w:t>
              </w:r>
              <w:proofErr w:type="spellStart"/>
              <w:r w:rsidRPr="00742157">
                <w:rPr>
                  <w:lang w:val="en-US"/>
                </w:rPr>
                <w:t>palette_run_suffix</w:t>
              </w:r>
              <w:proofErr w:type="spellEnd"/>
              <w:r w:rsidRPr="00742157">
                <w:rPr>
                  <w:lang w:val="en-US"/>
                </w:rPr>
                <w:t xml:space="preserve"> </w:t>
              </w:r>
              <w:proofErr w:type="spellStart"/>
              <w:r w:rsidRPr="00742157">
                <w:rPr>
                  <w:lang w:val="en-US"/>
                </w:rPr>
                <w:t>PalletMaxRun</w:t>
              </w:r>
              <w:proofErr w:type="spellEnd"/>
              <w:r w:rsidRPr="00742157">
                <w:rPr>
                  <w:lang w:val="en-US"/>
                </w:rPr>
                <w:t xml:space="preserve"> should be PalletMaxRunMinus1)</w:t>
              </w:r>
            </w:ins>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7487A88D" w14:textId="77777777" w:rsidR="00742157" w:rsidRPr="00742157" w:rsidRDefault="00742157" w:rsidP="00742157">
            <w:pPr>
              <w:rPr>
                <w:ins w:id="2826" w:author="Gary Sullivan" w:date="2020-10-08T22:39:00Z"/>
                <w:lang w:val="en-US"/>
              </w:rPr>
            </w:pPr>
            <w:ins w:id="2827" w:author="Gary Sullivan" w:date="2020-10-08T22:39:00Z">
              <w:r w:rsidRPr="00742157">
                <w:rPr>
                  <w:lang w:val="en-US"/>
                </w:rPr>
                <w:t>Confirmed present in H.265 (11/19).</w:t>
              </w:r>
            </w:ins>
          </w:p>
        </w:tc>
      </w:tr>
      <w:tr w:rsidR="00742157" w:rsidRPr="00742157" w14:paraId="7D9A14E0" w14:textId="77777777" w:rsidTr="001D68D2">
        <w:trPr>
          <w:ins w:id="2828" w:author="Gary Sullivan" w:date="2020-10-08T22:39:00Z"/>
        </w:trPr>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02A3E6FD" w14:textId="77777777" w:rsidR="00742157" w:rsidRPr="00742157" w:rsidRDefault="00742157" w:rsidP="00742157">
            <w:pPr>
              <w:rPr>
                <w:ins w:id="2829" w:author="Gary Sullivan" w:date="2020-10-08T22:39:00Z"/>
                <w:lang w:val="en-US"/>
              </w:rPr>
            </w:pPr>
            <w:ins w:id="2830" w:author="Gary Sullivan" w:date="2020-10-08T22:39:00Z">
              <w:r w:rsidRPr="00742157">
                <w:rPr>
                  <w:lang w:val="en-US"/>
                </w:rPr>
                <w:t>1491</w:t>
              </w:r>
            </w:ins>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4E136D9" w14:textId="77777777" w:rsidR="00742157" w:rsidRPr="00742157" w:rsidRDefault="00742157" w:rsidP="00742157">
            <w:pPr>
              <w:rPr>
                <w:ins w:id="2831" w:author="Gary Sullivan" w:date="2020-10-08T22:39:00Z"/>
                <w:lang w:val="en-US"/>
              </w:rPr>
            </w:pPr>
            <w:ins w:id="2832" w:author="Gary Sullivan" w:date="2020-10-08T22:39:00Z">
              <w:r w:rsidRPr="00742157">
                <w:rPr>
                  <w:lang w:val="en-US"/>
                </w:rPr>
                <w:t>duplicate invocation of 9.3.4.3 arithmetic decoding process (invoked both in 9.3.4.1 and also in 9.3.4.2).</w:t>
              </w:r>
            </w:ins>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2F0212DB" w14:textId="77777777" w:rsidR="00742157" w:rsidRPr="00742157" w:rsidRDefault="00742157" w:rsidP="00742157">
            <w:pPr>
              <w:rPr>
                <w:ins w:id="2833" w:author="Gary Sullivan" w:date="2020-10-08T22:39:00Z"/>
                <w:lang w:val="en-US"/>
              </w:rPr>
            </w:pPr>
            <w:ins w:id="2834" w:author="Gary Sullivan" w:date="2020-10-08T22:39:00Z">
              <w:r w:rsidRPr="00742157">
                <w:rPr>
                  <w:lang w:val="en-US"/>
                </w:rPr>
                <w:t>Confirmed present in H.265 (11/19) – confirm whether action is needed)</w:t>
              </w:r>
            </w:ins>
          </w:p>
        </w:tc>
      </w:tr>
      <w:tr w:rsidR="00742157" w:rsidRPr="00742157" w14:paraId="3D3DACC6" w14:textId="77777777" w:rsidTr="001D68D2">
        <w:trPr>
          <w:ins w:id="2835" w:author="Gary Sullivan" w:date="2020-10-08T22:39:00Z"/>
        </w:trPr>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5C0128AB" w14:textId="77777777" w:rsidR="00742157" w:rsidRPr="00742157" w:rsidRDefault="00742157" w:rsidP="00742157">
            <w:pPr>
              <w:rPr>
                <w:ins w:id="2836" w:author="Gary Sullivan" w:date="2020-10-08T22:39:00Z"/>
                <w:lang w:val="en-US"/>
              </w:rPr>
            </w:pPr>
            <w:ins w:id="2837" w:author="Gary Sullivan" w:date="2020-10-08T22:39:00Z">
              <w:r w:rsidRPr="00742157">
                <w:rPr>
                  <w:lang w:val="en-US"/>
                </w:rPr>
                <w:t>1427</w:t>
              </w:r>
            </w:ins>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38221A8" w14:textId="77777777" w:rsidR="00742157" w:rsidRPr="00742157" w:rsidRDefault="00742157" w:rsidP="00742157">
            <w:pPr>
              <w:rPr>
                <w:ins w:id="2838" w:author="Gary Sullivan" w:date="2020-10-08T22:39:00Z"/>
                <w:lang w:val="en-US"/>
              </w:rPr>
            </w:pPr>
            <w:proofErr w:type="spellStart"/>
            <w:ins w:id="2839" w:author="Gary Sullivan" w:date="2020-10-08T22:39:00Z">
              <w:r w:rsidRPr="00742157">
                <w:rPr>
                  <w:lang w:val="en-US"/>
                </w:rPr>
                <w:t>Eqns</w:t>
              </w:r>
              <w:proofErr w:type="spellEnd"/>
              <w:r w:rsidRPr="00742157">
                <w:rPr>
                  <w:lang w:val="en-US"/>
                </w:rPr>
                <w:t xml:space="preserve"> (8-185) and (8-187) could be removed as editorial cleanup.</w:t>
              </w:r>
            </w:ins>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2251F556" w14:textId="77777777" w:rsidR="00742157" w:rsidRPr="00742157" w:rsidRDefault="00742157" w:rsidP="00742157">
            <w:pPr>
              <w:rPr>
                <w:ins w:id="2840" w:author="Gary Sullivan" w:date="2020-10-08T22:39:00Z"/>
                <w:lang w:val="en-US"/>
              </w:rPr>
            </w:pPr>
            <w:ins w:id="2841" w:author="Gary Sullivan" w:date="2020-10-08T22:39:00Z">
              <w:r w:rsidRPr="00742157">
                <w:rPr>
                  <w:lang w:val="en-US"/>
                </w:rPr>
                <w:t>The ticket is marked as enhancement and note the equation numbers are updated since the ticket was filed.</w:t>
              </w:r>
            </w:ins>
          </w:p>
        </w:tc>
      </w:tr>
    </w:tbl>
    <w:p w14:paraId="60A16B57" w14:textId="2075E9EF" w:rsidR="00742157" w:rsidRDefault="00BD208B" w:rsidP="00756C2A">
      <w:pPr>
        <w:rPr>
          <w:ins w:id="2842" w:author="Gary Sullivan" w:date="2020-10-08T22:54:00Z"/>
        </w:rPr>
      </w:pPr>
      <w:ins w:id="2843" w:author="Gary Sullivan" w:date="2020-10-08T22:56:00Z">
        <w:r w:rsidRPr="00BD208B">
          <w:rPr>
            <w:highlight w:val="yellow"/>
            <w:rPrChange w:id="2844" w:author="Gary Sullivan" w:date="2020-10-08T22:56:00Z">
              <w:rPr/>
            </w:rPrChange>
          </w:rPr>
          <w:t>Decision</w:t>
        </w:r>
        <w:r>
          <w:t xml:space="preserve">: </w:t>
        </w:r>
      </w:ins>
      <w:ins w:id="2845" w:author="Gary Sullivan" w:date="2020-10-08T22:54:00Z">
        <w:r>
          <w:t xml:space="preserve">It was </w:t>
        </w:r>
        <w:r w:rsidRPr="00BD208B">
          <w:rPr>
            <w:highlight w:val="yellow"/>
            <w:rPrChange w:id="2846" w:author="Gary Sullivan" w:date="2020-10-08T22:56:00Z">
              <w:rPr/>
            </w:rPrChange>
          </w:rPr>
          <w:t>confirmed</w:t>
        </w:r>
        <w:r>
          <w:t xml:space="preserve"> that these should be included in JVET-T1004.</w:t>
        </w:r>
      </w:ins>
    </w:p>
    <w:p w14:paraId="030B4501" w14:textId="77777777" w:rsidR="00BD208B" w:rsidRDefault="00BD208B" w:rsidP="00756C2A">
      <w:pPr>
        <w:rPr>
          <w:ins w:id="2847" w:author="Gary Sullivan" w:date="2020-10-08T22:37:00Z"/>
        </w:rPr>
      </w:pPr>
    </w:p>
    <w:p w14:paraId="3F4AD86E" w14:textId="77777777" w:rsidR="00742157" w:rsidRPr="00742157" w:rsidRDefault="00742157" w:rsidP="00742157">
      <w:pPr>
        <w:rPr>
          <w:ins w:id="2848" w:author="Gary Sullivan" w:date="2020-10-08T22:39:00Z"/>
          <w:lang w:val="en-US"/>
        </w:rPr>
      </w:pPr>
      <w:ins w:id="2849" w:author="Gary Sullivan" w:date="2020-10-08T22:39:00Z">
        <w:r w:rsidRPr="00742157">
          <w:rPr>
            <w:lang w:val="en-US"/>
          </w:rPr>
          <w:t>The following ticket was closed previously but is marked for further study in JCTVC-AN1004:</w:t>
        </w:r>
      </w:ins>
    </w:p>
    <w:p w14:paraId="355DC017" w14:textId="77777777" w:rsidR="00742157" w:rsidRPr="00742157" w:rsidRDefault="00742157" w:rsidP="00742157">
      <w:pPr>
        <w:rPr>
          <w:ins w:id="2850" w:author="Gary Sullivan" w:date="2020-10-08T22:39:00Z"/>
          <w:lang w:val="en-US"/>
        </w:rPr>
      </w:pPr>
    </w:p>
    <w:tbl>
      <w:tblPr>
        <w:tblW w:w="9351" w:type="dxa"/>
        <w:shd w:val="clear" w:color="auto" w:fill="FFFFFF"/>
        <w:tblCellMar>
          <w:left w:w="0" w:type="dxa"/>
          <w:right w:w="0" w:type="dxa"/>
        </w:tblCellMar>
        <w:tblLook w:val="04A0" w:firstRow="1" w:lastRow="0" w:firstColumn="1" w:lastColumn="0" w:noHBand="0" w:noVBand="1"/>
      </w:tblPr>
      <w:tblGrid>
        <w:gridCol w:w="989"/>
        <w:gridCol w:w="3965"/>
        <w:gridCol w:w="4397"/>
      </w:tblGrid>
      <w:tr w:rsidR="00742157" w:rsidRPr="00742157" w14:paraId="0ADCD98A" w14:textId="77777777" w:rsidTr="001D68D2">
        <w:trPr>
          <w:ins w:id="2851" w:author="Gary Sullivan" w:date="2020-10-08T22:39:00Z"/>
        </w:trPr>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689EFACF" w14:textId="77777777" w:rsidR="00742157" w:rsidRPr="00742157" w:rsidRDefault="00742157" w:rsidP="00742157">
            <w:pPr>
              <w:rPr>
                <w:ins w:id="2852" w:author="Gary Sullivan" w:date="2020-10-08T22:39:00Z"/>
                <w:lang w:val="en-US"/>
              </w:rPr>
            </w:pPr>
            <w:ins w:id="2853" w:author="Gary Sullivan" w:date="2020-10-08T22:39:00Z">
              <w:r w:rsidRPr="00742157">
                <w:rPr>
                  <w:lang w:val="en-US"/>
                </w:rPr>
                <w:t>1372</w:t>
              </w:r>
            </w:ins>
          </w:p>
        </w:tc>
        <w:tc>
          <w:tcPr>
            <w:tcW w:w="3965"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608C9D7" w14:textId="77777777" w:rsidR="00742157" w:rsidRPr="00742157" w:rsidRDefault="00742157" w:rsidP="00742157">
            <w:pPr>
              <w:rPr>
                <w:ins w:id="2854" w:author="Gary Sullivan" w:date="2020-10-08T22:39:00Z"/>
                <w:lang w:val="en-US"/>
              </w:rPr>
            </w:pPr>
            <w:proofErr w:type="spellStart"/>
            <w:ins w:id="2855" w:author="Gary Sullivan" w:date="2020-10-08T22:39:00Z">
              <w:r w:rsidRPr="00742157">
                <w:rPr>
                  <w:lang w:val="en-US"/>
                </w:rPr>
                <w:t>IntraPredModeY</w:t>
              </w:r>
              <w:proofErr w:type="spellEnd"/>
              <w:r w:rsidRPr="00742157">
                <w:rPr>
                  <w:lang w:val="en-US"/>
                </w:rPr>
                <w:t xml:space="preserve"> is not set to be DC for palette and </w:t>
              </w:r>
              <w:proofErr w:type="spellStart"/>
              <w:r w:rsidRPr="00742157">
                <w:rPr>
                  <w:lang w:val="en-US"/>
                </w:rPr>
                <w:t>IntraBC</w:t>
              </w:r>
              <w:proofErr w:type="spellEnd"/>
              <w:r w:rsidRPr="00742157">
                <w:rPr>
                  <w:lang w:val="en-US"/>
                </w:rPr>
                <w:t xml:space="preserve"> mode.</w:t>
              </w:r>
            </w:ins>
          </w:p>
        </w:tc>
        <w:tc>
          <w:tcPr>
            <w:tcW w:w="4397"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0A341380" w14:textId="77777777" w:rsidR="00742157" w:rsidRPr="00742157" w:rsidRDefault="00742157" w:rsidP="00742157">
            <w:pPr>
              <w:rPr>
                <w:ins w:id="2856" w:author="Gary Sullivan" w:date="2020-10-08T22:39:00Z"/>
                <w:lang w:val="en-US"/>
              </w:rPr>
            </w:pPr>
            <w:ins w:id="2857" w:author="Gary Sullivan" w:date="2020-10-08T22:39:00Z">
              <w:r w:rsidRPr="00742157">
                <w:rPr>
                  <w:i/>
                  <w:iCs/>
                  <w:lang w:val="en-US"/>
                </w:rPr>
                <w:t>(Included in JCTVC-AN1004)</w:t>
              </w:r>
              <w:r w:rsidRPr="00742157">
                <w:rPr>
                  <w:lang w:val="en-US"/>
                </w:rPr>
                <w:t xml:space="preserve"> Not present in JCTVC-W1005.</w:t>
              </w:r>
            </w:ins>
          </w:p>
        </w:tc>
      </w:tr>
    </w:tbl>
    <w:p w14:paraId="559233E9" w14:textId="22BCEB27" w:rsidR="00742157" w:rsidRDefault="00BD208B" w:rsidP="00742157">
      <w:pPr>
        <w:rPr>
          <w:ins w:id="2858" w:author="Gary Sullivan" w:date="2020-10-08T22:55:00Z"/>
          <w:lang w:val="en-US"/>
        </w:rPr>
      </w:pPr>
      <w:ins w:id="2859" w:author="Gary Sullivan" w:date="2020-10-08T22:55:00Z">
        <w:r>
          <w:rPr>
            <w:lang w:val="en-US"/>
          </w:rPr>
          <w:t xml:space="preserve">It was </w:t>
        </w:r>
        <w:r w:rsidRPr="00BD208B">
          <w:rPr>
            <w:highlight w:val="yellow"/>
            <w:lang w:val="en-US"/>
            <w:rPrChange w:id="2860" w:author="Gary Sullivan" w:date="2020-10-08T22:56:00Z">
              <w:rPr>
                <w:lang w:val="en-US"/>
              </w:rPr>
            </w:rPrChange>
          </w:rPr>
          <w:t>agreed</w:t>
        </w:r>
        <w:r>
          <w:rPr>
            <w:lang w:val="en-US"/>
          </w:rPr>
          <w:t xml:space="preserve"> that #1372 this is an obsolete report and </w:t>
        </w:r>
      </w:ins>
      <w:ins w:id="2861" w:author="Gary Sullivan" w:date="2020-10-08T22:56:00Z">
        <w:r>
          <w:rPr>
            <w:lang w:val="en-US"/>
          </w:rPr>
          <w:t>does not need to be further tracked.</w:t>
        </w:r>
      </w:ins>
    </w:p>
    <w:p w14:paraId="1E62C1C6" w14:textId="77777777" w:rsidR="00BD208B" w:rsidRPr="00742157" w:rsidRDefault="00BD208B" w:rsidP="00742157">
      <w:pPr>
        <w:rPr>
          <w:ins w:id="2862" w:author="Gary Sullivan" w:date="2020-10-08T22:39:00Z"/>
          <w:lang w:val="en-US"/>
        </w:rPr>
      </w:pPr>
    </w:p>
    <w:p w14:paraId="5F2F6678" w14:textId="77777777" w:rsidR="00742157" w:rsidRDefault="00742157" w:rsidP="00742157">
      <w:pPr>
        <w:rPr>
          <w:ins w:id="2863" w:author="Gary Sullivan" w:date="2020-10-08T22:39:00Z"/>
        </w:rPr>
      </w:pPr>
      <w:ins w:id="2864" w:author="Gary Sullivan" w:date="2020-10-08T22:39:00Z">
        <w:r>
          <w:t>The recommendations of the HEVC test model editing and errata reporting JCT-VC AHG are for JVET to:</w:t>
        </w:r>
      </w:ins>
    </w:p>
    <w:p w14:paraId="387AEEBF" w14:textId="77777777" w:rsidR="00742157" w:rsidRDefault="00742157">
      <w:pPr>
        <w:numPr>
          <w:ilvl w:val="0"/>
          <w:numId w:val="93"/>
        </w:numPr>
        <w:rPr>
          <w:ins w:id="2865" w:author="Gary Sullivan" w:date="2020-10-08T22:39:00Z"/>
        </w:rPr>
        <w:pPrChange w:id="2866" w:author="Gary Sullivan" w:date="2020-10-08T22:39:00Z">
          <w:pPr/>
        </w:pPrChange>
      </w:pPr>
      <w:ins w:id="2867" w:author="Gary Sullivan" w:date="2020-10-08T22:39:00Z">
        <w:r>
          <w:t>Encourage the use of the issue tracker to report issues with the text of both the HEVC specification and the encoder description.</w:t>
        </w:r>
      </w:ins>
    </w:p>
    <w:p w14:paraId="5F25F777" w14:textId="77777777" w:rsidR="00742157" w:rsidRDefault="00742157">
      <w:pPr>
        <w:numPr>
          <w:ilvl w:val="0"/>
          <w:numId w:val="93"/>
        </w:numPr>
        <w:rPr>
          <w:ins w:id="2868" w:author="Gary Sullivan" w:date="2020-10-08T22:39:00Z"/>
        </w:rPr>
        <w:pPrChange w:id="2869" w:author="Gary Sullivan" w:date="2020-10-08T22:39:00Z">
          <w:pPr/>
        </w:pPrChange>
      </w:pPr>
      <w:ins w:id="2870" w:author="Gary Sullivan" w:date="2020-10-08T22:39:00Z">
        <w:r>
          <w:t>Review the above-identified errata reports.</w:t>
        </w:r>
      </w:ins>
    </w:p>
    <w:p w14:paraId="4E938784" w14:textId="77777777" w:rsidR="00742157" w:rsidRDefault="00742157">
      <w:pPr>
        <w:numPr>
          <w:ilvl w:val="0"/>
          <w:numId w:val="93"/>
        </w:numPr>
        <w:rPr>
          <w:ins w:id="2871" w:author="Gary Sullivan" w:date="2020-10-08T22:39:00Z"/>
        </w:rPr>
        <w:pPrChange w:id="2872" w:author="Gary Sullivan" w:date="2020-10-08T22:39:00Z">
          <w:pPr/>
        </w:pPrChange>
      </w:pPr>
      <w:ins w:id="2873" w:author="Gary Sullivan" w:date="2020-10-08T22:39:00Z">
        <w:r>
          <w:t>Confirm resolutions of open tickets (if any) in the issue tracker and close them.</w:t>
        </w:r>
      </w:ins>
    </w:p>
    <w:p w14:paraId="2C54F12E" w14:textId="51B542EF" w:rsidR="00742157" w:rsidRDefault="00742157" w:rsidP="00756C2A">
      <w:pPr>
        <w:rPr>
          <w:ins w:id="2874" w:author="Gary Sullivan" w:date="2020-10-08T22:37:00Z"/>
        </w:rPr>
      </w:pPr>
    </w:p>
    <w:p w14:paraId="31D5A0C5" w14:textId="77777777" w:rsidR="00742157" w:rsidRPr="00083FBC" w:rsidRDefault="00742157" w:rsidP="00756C2A"/>
    <w:p w14:paraId="393F2193" w14:textId="64697FEE" w:rsidR="00756C2A" w:rsidRPr="00083FBC" w:rsidRDefault="001D68D2" w:rsidP="00756C2A">
      <w:pPr>
        <w:pStyle w:val="berschrift9"/>
        <w:rPr>
          <w:rFonts w:eastAsia="Times New Roman"/>
          <w:szCs w:val="24"/>
          <w:lang w:val="en-CA"/>
        </w:rPr>
      </w:pPr>
      <w:hyperlink r:id="rId88" w:history="1">
        <w:r w:rsidR="00756C2A" w:rsidRPr="00083FBC">
          <w:rPr>
            <w:rFonts w:eastAsia="Times New Roman"/>
            <w:color w:val="0000FF"/>
            <w:szCs w:val="24"/>
            <w:u w:val="single"/>
            <w:lang w:val="en-CA"/>
          </w:rPr>
          <w:t>JVET-T0023</w:t>
        </w:r>
      </w:hyperlink>
      <w:r w:rsidR="00756C2A" w:rsidRPr="00083FBC">
        <w:rPr>
          <w:rFonts w:eastAsia="Times New Roman"/>
          <w:szCs w:val="24"/>
          <w:lang w:val="en-CA"/>
        </w:rPr>
        <w:t xml:space="preserve"> JCT-VC AHG report: Software development and software technical evaluation (AHG3) [K. Sühring, B. Li, K. Sharman, V. Seregin, G. Tech, A. Tourapis]</w:t>
      </w:r>
    </w:p>
    <w:p w14:paraId="3E5DAD72" w14:textId="151C24C5" w:rsidR="00756C2A" w:rsidRDefault="00756C2A" w:rsidP="00756C2A">
      <w:pPr>
        <w:rPr>
          <w:ins w:id="2875" w:author="Gary Sullivan" w:date="2020-10-08T22:57:00Z"/>
        </w:rPr>
      </w:pPr>
    </w:p>
    <w:p w14:paraId="0F84018A" w14:textId="3247DDE1" w:rsidR="00BD208B" w:rsidRDefault="00BD208B" w:rsidP="00BD208B">
      <w:pPr>
        <w:rPr>
          <w:ins w:id="2876" w:author="Gary Sullivan" w:date="2020-10-08T22:57:00Z"/>
        </w:rPr>
      </w:pPr>
      <w:ins w:id="2877" w:author="Gary Sullivan" w:date="2020-10-08T22:57:00Z">
        <w:r>
          <w:t xml:space="preserve">This </w:t>
        </w:r>
      </w:ins>
      <w:ins w:id="2878" w:author="Gary Sullivan" w:date="2020-10-08T23:20:00Z">
        <w:r w:rsidR="005E4B10">
          <w:t>AHG report</w:t>
        </w:r>
      </w:ins>
      <w:ins w:id="2879" w:author="Gary Sullivan" w:date="2020-10-08T22:57:00Z">
        <w:r>
          <w:t xml:space="preserve"> was discussed at 0605 Friday 9 October 2020 (chaired by GJS &amp; JRO).</w:t>
        </w:r>
      </w:ins>
    </w:p>
    <w:p w14:paraId="73BB56B4" w14:textId="2CCC6774" w:rsidR="00BD208B" w:rsidRDefault="00BD208B" w:rsidP="00756C2A">
      <w:pPr>
        <w:rPr>
          <w:ins w:id="2880" w:author="Gary Sullivan" w:date="2020-10-08T22:58:00Z"/>
        </w:rPr>
      </w:pPr>
      <w:ins w:id="2881" w:author="Gary Sullivan" w:date="2020-10-08T22:58:00Z">
        <w:r w:rsidRPr="00BD208B">
          <w:t xml:space="preserve">This report summarizes the activities of the JCT-VC </w:t>
        </w:r>
        <w:proofErr w:type="spellStart"/>
        <w:r w:rsidRPr="00BD208B">
          <w:t>AhG</w:t>
        </w:r>
        <w:proofErr w:type="spellEnd"/>
        <w:r w:rsidRPr="00BD208B">
          <w:t xml:space="preserve"> on HEVC, AVC and </w:t>
        </w:r>
        <w:proofErr w:type="spellStart"/>
        <w:r w:rsidRPr="00BD208B">
          <w:t>HDRTools</w:t>
        </w:r>
        <w:proofErr w:type="spellEnd"/>
        <w:r w:rsidRPr="00BD208B">
          <w:t xml:space="preserve"> software development and software technical evaluation that have taken place between the 39th and 40th JCT-VC meetings.</w:t>
        </w:r>
      </w:ins>
    </w:p>
    <w:p w14:paraId="7405C01B" w14:textId="77777777" w:rsidR="00BD208B" w:rsidRPr="00BD208B" w:rsidRDefault="00BD208B" w:rsidP="00BD208B">
      <w:pPr>
        <w:rPr>
          <w:ins w:id="2882" w:author="Gary Sullivan" w:date="2020-10-08T22:58:00Z"/>
          <w:lang w:val="en-US"/>
        </w:rPr>
      </w:pPr>
      <w:ins w:id="2883" w:author="Gary Sullivan" w:date="2020-10-08T22:58:00Z">
        <w:r w:rsidRPr="00BD208B">
          <w:rPr>
            <w:lang w:val="en-US"/>
          </w:rPr>
          <w:t>There had not been any releases of software during the reporting period.</w:t>
        </w:r>
      </w:ins>
    </w:p>
    <w:p w14:paraId="1BA7B6A9" w14:textId="77777777" w:rsidR="00BD208B" w:rsidRPr="00BD208B" w:rsidRDefault="00BD208B" w:rsidP="00BD208B">
      <w:pPr>
        <w:rPr>
          <w:ins w:id="2884" w:author="Gary Sullivan" w:date="2020-10-08T22:58:00Z"/>
          <w:lang w:val="en-US"/>
        </w:rPr>
      </w:pPr>
    </w:p>
    <w:p w14:paraId="0C1725C6" w14:textId="77777777" w:rsidR="00BD208B" w:rsidRPr="00BD208B" w:rsidRDefault="00BD208B" w:rsidP="00BD208B">
      <w:pPr>
        <w:rPr>
          <w:ins w:id="2885" w:author="Gary Sullivan" w:date="2020-10-08T22:58:00Z"/>
          <w:lang w:val="en-US"/>
        </w:rPr>
      </w:pPr>
      <w:ins w:id="2886" w:author="Gary Sullivan" w:date="2020-10-08T22:58:00Z">
        <w:r w:rsidRPr="00BD208B">
          <w:rPr>
            <w:lang w:val="en-US"/>
          </w:rPr>
          <w:t>The software model versions prior to the start of the meeting were:</w:t>
        </w:r>
      </w:ins>
    </w:p>
    <w:p w14:paraId="6F10CF21" w14:textId="77777777" w:rsidR="00BD208B" w:rsidRPr="00BD208B" w:rsidRDefault="00BD208B" w:rsidP="00BD208B">
      <w:pPr>
        <w:numPr>
          <w:ilvl w:val="0"/>
          <w:numId w:val="94"/>
        </w:numPr>
        <w:rPr>
          <w:ins w:id="2887" w:author="Gary Sullivan" w:date="2020-10-08T22:58:00Z"/>
          <w:lang w:val="en-US"/>
        </w:rPr>
      </w:pPr>
      <w:ins w:id="2888" w:author="Gary Sullivan" w:date="2020-10-08T22:58:00Z">
        <w:r w:rsidRPr="00BD208B">
          <w:rPr>
            <w:lang w:val="en-US"/>
          </w:rPr>
          <w:fldChar w:fldCharType="begin"/>
        </w:r>
        <w:r w:rsidRPr="00BD208B">
          <w:rPr>
            <w:lang w:val="en-US"/>
          </w:rPr>
          <w:instrText xml:space="preserve"> HYPERLINK "https://vcgit.hhi.fraunhofer.de/jct-vc/HM/-/releases/HM-16.22" </w:instrText>
        </w:r>
        <w:r w:rsidRPr="00BD208B">
          <w:rPr>
            <w:lang w:val="en-US"/>
          </w:rPr>
          <w:fldChar w:fldCharType="separate"/>
        </w:r>
        <w:r w:rsidRPr="00BD208B">
          <w:rPr>
            <w:rStyle w:val="Hyperlink"/>
            <w:lang w:val="en-US"/>
          </w:rPr>
          <w:t>HM-16.22</w:t>
        </w:r>
        <w:r w:rsidRPr="00BD208B">
          <w:fldChar w:fldCharType="end"/>
        </w:r>
        <w:r w:rsidRPr="00BD208B">
          <w:rPr>
            <w:lang w:val="en-US"/>
          </w:rPr>
          <w:t xml:space="preserve"> (Jul. 2020)</w:t>
        </w:r>
      </w:ins>
    </w:p>
    <w:p w14:paraId="72E719A6" w14:textId="77777777" w:rsidR="00BD208B" w:rsidRPr="00BD208B" w:rsidRDefault="00BD208B" w:rsidP="00BD208B">
      <w:pPr>
        <w:numPr>
          <w:ilvl w:val="1"/>
          <w:numId w:val="94"/>
        </w:numPr>
        <w:rPr>
          <w:ins w:id="2889" w:author="Gary Sullivan" w:date="2020-10-08T22:58:00Z"/>
          <w:lang w:val="en-US"/>
        </w:rPr>
      </w:pPr>
      <w:ins w:id="2890" w:author="Gary Sullivan" w:date="2020-10-08T22:58:00Z">
        <w:r w:rsidRPr="00BD208B">
          <w:rPr>
            <w:lang w:val="en-US"/>
          </w:rPr>
          <w:t>(</w:t>
        </w:r>
        <w:proofErr w:type="spellStart"/>
        <w:r w:rsidRPr="00BD208B">
          <w:rPr>
            <w:lang w:val="en-US"/>
          </w:rPr>
          <w:t>svn</w:t>
        </w:r>
        <w:proofErr w:type="spellEnd"/>
        <w:r w:rsidRPr="00BD208B">
          <w:rPr>
            <w:lang w:val="en-US"/>
          </w:rPr>
          <w:t xml:space="preserve"> </w:t>
        </w:r>
        <w:r w:rsidRPr="00BD208B">
          <w:rPr>
            <w:lang w:val="en-US"/>
          </w:rPr>
          <w:fldChar w:fldCharType="begin"/>
        </w:r>
        <w:r w:rsidRPr="00BD208B">
          <w:rPr>
            <w:lang w:val="en-US"/>
          </w:rPr>
          <w:instrText xml:space="preserve"> HYPERLINK "https://hevc.hhi.fraunhofer.de/trac/hevc/browser/tags/HM-16.20" </w:instrText>
        </w:r>
        <w:r w:rsidRPr="00BD208B">
          <w:rPr>
            <w:lang w:val="en-US"/>
          </w:rPr>
          <w:fldChar w:fldCharType="separate"/>
        </w:r>
        <w:r w:rsidRPr="00BD208B">
          <w:rPr>
            <w:rStyle w:val="Hyperlink"/>
            <w:lang w:val="en-US"/>
          </w:rPr>
          <w:t>HM 16.20</w:t>
        </w:r>
        <w:r w:rsidRPr="00BD208B">
          <w:fldChar w:fldCharType="end"/>
        </w:r>
        <w:r w:rsidRPr="00BD208B">
          <w:rPr>
            <w:lang w:val="en-US"/>
          </w:rPr>
          <w:t xml:space="preserve"> (Sep. 2018</w:t>
        </w:r>
        <w:proofErr w:type="gramStart"/>
        <w:r w:rsidRPr="00BD208B">
          <w:rPr>
            <w:lang w:val="en-US"/>
          </w:rPr>
          <w:t>) )</w:t>
        </w:r>
        <w:proofErr w:type="gramEnd"/>
      </w:ins>
    </w:p>
    <w:p w14:paraId="26CFEE77" w14:textId="77777777" w:rsidR="00BD208B" w:rsidRPr="00BD208B" w:rsidRDefault="00BD208B" w:rsidP="00BD208B">
      <w:pPr>
        <w:numPr>
          <w:ilvl w:val="0"/>
          <w:numId w:val="94"/>
        </w:numPr>
        <w:rPr>
          <w:ins w:id="2891" w:author="Gary Sullivan" w:date="2020-10-08T22:58:00Z"/>
          <w:lang w:val="en-US"/>
        </w:rPr>
      </w:pPr>
      <w:ins w:id="2892" w:author="Gary Sullivan" w:date="2020-10-08T22:58:00Z">
        <w:r w:rsidRPr="00BD208B">
          <w:rPr>
            <w:lang w:val="en-US"/>
          </w:rPr>
          <w:lastRenderedPageBreak/>
          <w:fldChar w:fldCharType="begin"/>
        </w:r>
        <w:r w:rsidRPr="00BD208B">
          <w:rPr>
            <w:lang w:val="en-US"/>
          </w:rPr>
          <w:instrText xml:space="preserve"> HYPERLINK "https://vcgit.hhi.fraunhofer.de/jct-vc/HM/-/tags/HM-16.21+SCM-8.8" </w:instrText>
        </w:r>
        <w:r w:rsidRPr="00BD208B">
          <w:rPr>
            <w:lang w:val="en-US"/>
          </w:rPr>
          <w:fldChar w:fldCharType="separate"/>
        </w:r>
        <w:r w:rsidRPr="00BD208B">
          <w:rPr>
            <w:rStyle w:val="Hyperlink"/>
            <w:lang w:val="en-US"/>
          </w:rPr>
          <w:t>HM-16.21+SCM-8.8</w:t>
        </w:r>
        <w:r w:rsidRPr="00BD208B">
          <w:fldChar w:fldCharType="end"/>
        </w:r>
        <w:r w:rsidRPr="00BD208B">
          <w:rPr>
            <w:lang w:val="en-US"/>
          </w:rPr>
          <w:t xml:space="preserve"> (Mar. 2020)</w:t>
        </w:r>
      </w:ins>
    </w:p>
    <w:p w14:paraId="11FC1A22" w14:textId="77777777" w:rsidR="00BD208B" w:rsidRPr="00BD208B" w:rsidRDefault="00BD208B" w:rsidP="00BD208B">
      <w:pPr>
        <w:numPr>
          <w:ilvl w:val="1"/>
          <w:numId w:val="94"/>
        </w:numPr>
        <w:rPr>
          <w:ins w:id="2893" w:author="Gary Sullivan" w:date="2020-10-08T22:58:00Z"/>
          <w:lang w:val="en-US"/>
        </w:rPr>
      </w:pPr>
      <w:ins w:id="2894" w:author="Gary Sullivan" w:date="2020-10-08T22:58:00Z">
        <w:r w:rsidRPr="00BD208B">
          <w:rPr>
            <w:lang w:val="en-US"/>
          </w:rPr>
          <w:t>(</w:t>
        </w:r>
        <w:proofErr w:type="spellStart"/>
        <w:r w:rsidRPr="00BD208B">
          <w:rPr>
            <w:lang w:val="en-US"/>
          </w:rPr>
          <w:t>svn</w:t>
        </w:r>
        <w:proofErr w:type="spellEnd"/>
        <w:r w:rsidRPr="00BD208B">
          <w:rPr>
            <w:lang w:val="en-US"/>
          </w:rPr>
          <w:t xml:space="preserve"> </w:t>
        </w:r>
        <w:r w:rsidRPr="00BD208B">
          <w:rPr>
            <w:lang w:val="en-US"/>
          </w:rPr>
          <w:fldChar w:fldCharType="begin"/>
        </w:r>
        <w:r w:rsidRPr="00BD208B">
          <w:rPr>
            <w:lang w:val="en-US"/>
          </w:rPr>
          <w:instrText xml:space="preserve"> HYPERLINK "https://hevc.hhi.fraunhofer.de/trac/hevc/browser/tags/HM-16.20%2BSCM-8.8" </w:instrText>
        </w:r>
        <w:r w:rsidRPr="00BD208B">
          <w:rPr>
            <w:lang w:val="en-US"/>
          </w:rPr>
          <w:fldChar w:fldCharType="separate"/>
        </w:r>
        <w:r w:rsidRPr="00BD208B">
          <w:rPr>
            <w:rStyle w:val="Hyperlink"/>
            <w:lang w:val="en-US"/>
          </w:rPr>
          <w:t>HM 16.20 + SCM 8.8</w:t>
        </w:r>
        <w:r w:rsidRPr="00BD208B">
          <w:fldChar w:fldCharType="end"/>
        </w:r>
        <w:r w:rsidRPr="00BD208B">
          <w:rPr>
            <w:lang w:val="en-US"/>
          </w:rPr>
          <w:t xml:space="preserve"> (Mar. 2018</w:t>
        </w:r>
        <w:proofErr w:type="gramStart"/>
        <w:r w:rsidRPr="00BD208B">
          <w:rPr>
            <w:lang w:val="en-US"/>
          </w:rPr>
          <w:t>) )</w:t>
        </w:r>
        <w:proofErr w:type="gramEnd"/>
      </w:ins>
    </w:p>
    <w:p w14:paraId="0F834819" w14:textId="77777777" w:rsidR="00BD208B" w:rsidRPr="00BD208B" w:rsidRDefault="00BD208B" w:rsidP="00BD208B">
      <w:pPr>
        <w:numPr>
          <w:ilvl w:val="0"/>
          <w:numId w:val="94"/>
        </w:numPr>
        <w:rPr>
          <w:ins w:id="2895" w:author="Gary Sullivan" w:date="2020-10-08T22:58:00Z"/>
          <w:lang w:val="en-US"/>
        </w:rPr>
      </w:pPr>
      <w:ins w:id="2896" w:author="Gary Sullivan" w:date="2020-10-08T22:58:00Z">
        <w:r w:rsidRPr="00BD208B">
          <w:rPr>
            <w:lang w:val="en-US"/>
          </w:rPr>
          <w:fldChar w:fldCharType="begin"/>
        </w:r>
        <w:r w:rsidRPr="00BD208B">
          <w:rPr>
            <w:lang w:val="en-US"/>
          </w:rPr>
          <w:instrText xml:space="preserve"> HYPERLINK "https://hevc.hhi.fraunhofer.de/trac/shvc/browser/SHVCSoftware/tags/SHM-12.4" </w:instrText>
        </w:r>
        <w:r w:rsidRPr="00BD208B">
          <w:rPr>
            <w:lang w:val="en-US"/>
          </w:rPr>
          <w:fldChar w:fldCharType="separate"/>
        </w:r>
        <w:r w:rsidRPr="00BD208B">
          <w:rPr>
            <w:rStyle w:val="Hyperlink"/>
            <w:lang w:val="en-US"/>
          </w:rPr>
          <w:t>SHM 12.4</w:t>
        </w:r>
        <w:r w:rsidRPr="00BD208B">
          <w:fldChar w:fldCharType="end"/>
        </w:r>
        <w:r w:rsidRPr="00BD208B">
          <w:t xml:space="preserve"> (Jan. 2018) [</w:t>
        </w:r>
        <w:proofErr w:type="spellStart"/>
        <w:r w:rsidRPr="00BD208B">
          <w:t>svn</w:t>
        </w:r>
        <w:proofErr w:type="spellEnd"/>
        <w:r w:rsidRPr="00BD208B">
          <w:t>]</w:t>
        </w:r>
      </w:ins>
    </w:p>
    <w:p w14:paraId="3A718DF8" w14:textId="77777777" w:rsidR="00BD208B" w:rsidRPr="00BD208B" w:rsidRDefault="00BD208B" w:rsidP="00BD208B">
      <w:pPr>
        <w:numPr>
          <w:ilvl w:val="0"/>
          <w:numId w:val="94"/>
        </w:numPr>
        <w:rPr>
          <w:ins w:id="2897" w:author="Gary Sullivan" w:date="2020-10-08T22:58:00Z"/>
          <w:lang w:val="en-US"/>
        </w:rPr>
      </w:pPr>
      <w:ins w:id="2898" w:author="Gary Sullivan" w:date="2020-10-08T22:58:00Z">
        <w:r w:rsidRPr="00BD208B">
          <w:rPr>
            <w:lang w:val="en-US"/>
          </w:rPr>
          <w:fldChar w:fldCharType="begin"/>
        </w:r>
        <w:r w:rsidRPr="00BD208B">
          <w:rPr>
            <w:lang w:val="en-US"/>
          </w:rPr>
          <w:instrText xml:space="preserve"> HYPERLINK "https://hevc.hhi.fraunhofer.de/trac/3d-hevc/browser/3DVCSoftware/tags/HTM-16.3" </w:instrText>
        </w:r>
        <w:r w:rsidRPr="00BD208B">
          <w:rPr>
            <w:lang w:val="en-US"/>
          </w:rPr>
          <w:fldChar w:fldCharType="separate"/>
        </w:r>
        <w:r w:rsidRPr="00BD208B">
          <w:rPr>
            <w:rStyle w:val="Hyperlink"/>
            <w:lang w:val="en-US"/>
          </w:rPr>
          <w:t>HTM 16.3</w:t>
        </w:r>
        <w:r w:rsidRPr="00BD208B">
          <w:fldChar w:fldCharType="end"/>
        </w:r>
        <w:r w:rsidRPr="00BD208B">
          <w:t xml:space="preserve"> (Jul. 2018) [</w:t>
        </w:r>
        <w:proofErr w:type="spellStart"/>
        <w:r w:rsidRPr="00BD208B">
          <w:t>svn</w:t>
        </w:r>
        <w:proofErr w:type="spellEnd"/>
        <w:r w:rsidRPr="00BD208B">
          <w:t>]</w:t>
        </w:r>
      </w:ins>
    </w:p>
    <w:p w14:paraId="31604759" w14:textId="77777777" w:rsidR="00BD208B" w:rsidRPr="00BD208B" w:rsidRDefault="00BD208B" w:rsidP="00BD208B">
      <w:pPr>
        <w:numPr>
          <w:ilvl w:val="0"/>
          <w:numId w:val="94"/>
        </w:numPr>
        <w:rPr>
          <w:ins w:id="2899" w:author="Gary Sullivan" w:date="2020-10-08T22:58:00Z"/>
          <w:lang w:val="en-US"/>
        </w:rPr>
      </w:pPr>
      <w:ins w:id="2900" w:author="Gary Sullivan" w:date="2020-10-08T22:58:00Z">
        <w:r w:rsidRPr="00BD208B">
          <w:rPr>
            <w:lang w:val="en-US"/>
          </w:rPr>
          <w:fldChar w:fldCharType="begin"/>
        </w:r>
        <w:r w:rsidRPr="00BD208B">
          <w:rPr>
            <w:lang w:val="en-US"/>
          </w:rPr>
          <w:instrText xml:space="preserve"> HYPERLINK "https://vcgit.hhi.fraunhofer.de/jct-vc/JM/-/tags/JM-19.0" </w:instrText>
        </w:r>
        <w:r w:rsidRPr="00BD208B">
          <w:rPr>
            <w:lang w:val="en-US"/>
          </w:rPr>
          <w:fldChar w:fldCharType="separate"/>
        </w:r>
        <w:r w:rsidRPr="00BD208B">
          <w:rPr>
            <w:rStyle w:val="Hyperlink"/>
            <w:lang w:val="en-US"/>
          </w:rPr>
          <w:t>JM 19.0</w:t>
        </w:r>
        <w:r w:rsidRPr="00BD208B">
          <w:fldChar w:fldCharType="end"/>
        </w:r>
      </w:ins>
    </w:p>
    <w:p w14:paraId="559DFC85" w14:textId="3512E11F" w:rsidR="00BD208B" w:rsidRPr="00BD208B" w:rsidRDefault="00BD208B" w:rsidP="00BD208B">
      <w:pPr>
        <w:numPr>
          <w:ilvl w:val="0"/>
          <w:numId w:val="94"/>
        </w:numPr>
        <w:rPr>
          <w:ins w:id="2901" w:author="Gary Sullivan" w:date="2020-10-08T22:58:00Z"/>
          <w:lang w:val="en-US"/>
        </w:rPr>
      </w:pPr>
      <w:ins w:id="2902" w:author="Gary Sullivan" w:date="2020-10-08T22:58:00Z">
        <w:r w:rsidRPr="00BD208B">
          <w:rPr>
            <w:lang w:val="en-US"/>
          </w:rPr>
          <w:fldChar w:fldCharType="begin"/>
        </w:r>
        <w:r w:rsidRPr="00BD208B">
          <w:rPr>
            <w:lang w:val="en-US"/>
          </w:rPr>
          <w:instrText xml:space="preserve"> HYPERLINK "https://vcgit.hhi.fraunhofer.de/jct-vc/jsvm/-/tags/JSVM_9_19_15" </w:instrText>
        </w:r>
        <w:r w:rsidRPr="00BD208B">
          <w:rPr>
            <w:lang w:val="en-US"/>
          </w:rPr>
          <w:fldChar w:fldCharType="separate"/>
        </w:r>
        <w:r w:rsidRPr="00BD208B">
          <w:rPr>
            <w:rStyle w:val="Hyperlink"/>
            <w:lang w:val="en-US"/>
          </w:rPr>
          <w:t>JSVM 9.19.15</w:t>
        </w:r>
        <w:r w:rsidRPr="00BD208B">
          <w:fldChar w:fldCharType="end"/>
        </w:r>
      </w:ins>
      <w:ins w:id="2903" w:author="Gary Sullivan" w:date="2020-10-08T23:07:00Z">
        <w:r w:rsidR="005E4B10">
          <w:t xml:space="preserve"> (Note that this item was recently recovered)</w:t>
        </w:r>
      </w:ins>
    </w:p>
    <w:p w14:paraId="28ED5655" w14:textId="78D701F7" w:rsidR="00BD208B" w:rsidRPr="00BD208B" w:rsidRDefault="00BD208B" w:rsidP="00BD208B">
      <w:pPr>
        <w:numPr>
          <w:ilvl w:val="0"/>
          <w:numId w:val="94"/>
        </w:numPr>
        <w:rPr>
          <w:ins w:id="2904" w:author="Gary Sullivan" w:date="2020-10-08T22:58:00Z"/>
          <w:lang w:val="en-US"/>
        </w:rPr>
      </w:pPr>
      <w:ins w:id="2905" w:author="Gary Sullivan" w:date="2020-10-08T22:58:00Z">
        <w:r w:rsidRPr="00BD208B">
          <w:rPr>
            <w:lang w:val="en-US"/>
          </w:rPr>
          <w:fldChar w:fldCharType="begin"/>
        </w:r>
        <w:r w:rsidRPr="00BD208B">
          <w:rPr>
            <w:lang w:val="en-US"/>
          </w:rPr>
          <w:instrText xml:space="preserve"> HYPERLINK "https://vcgit.hhi.fraunhofer.de/jct-vc/jmvc/-/tags/JMVC_8_5" </w:instrText>
        </w:r>
        <w:r w:rsidRPr="00BD208B">
          <w:rPr>
            <w:lang w:val="en-US"/>
          </w:rPr>
          <w:fldChar w:fldCharType="separate"/>
        </w:r>
        <w:r w:rsidRPr="00BD208B">
          <w:rPr>
            <w:rStyle w:val="Hyperlink"/>
            <w:lang w:val="en-US"/>
          </w:rPr>
          <w:t>JMVC 8.5</w:t>
        </w:r>
        <w:r w:rsidRPr="00BD208B">
          <w:fldChar w:fldCharType="end"/>
        </w:r>
      </w:ins>
      <w:ins w:id="2906" w:author="Gary Sullivan" w:date="2020-10-08T23:07:00Z">
        <w:r w:rsidR="005E4B10">
          <w:t xml:space="preserve"> (Note that this item was recently recovered)</w:t>
        </w:r>
      </w:ins>
    </w:p>
    <w:p w14:paraId="3415B074" w14:textId="77777777" w:rsidR="00BD208B" w:rsidRPr="00BD208B" w:rsidRDefault="00BD208B" w:rsidP="00BD208B">
      <w:pPr>
        <w:numPr>
          <w:ilvl w:val="0"/>
          <w:numId w:val="94"/>
        </w:numPr>
        <w:rPr>
          <w:ins w:id="2907" w:author="Gary Sullivan" w:date="2020-10-08T22:58:00Z"/>
          <w:lang w:val="en-US"/>
        </w:rPr>
      </w:pPr>
      <w:ins w:id="2908" w:author="Gary Sullivan" w:date="2020-10-08T22:58:00Z">
        <w:r w:rsidRPr="00BD208B">
          <w:rPr>
            <w:lang w:val="en-US"/>
          </w:rPr>
          <w:fldChar w:fldCharType="begin"/>
        </w:r>
        <w:r w:rsidRPr="00BD208B">
          <w:rPr>
            <w:lang w:val="en-US"/>
          </w:rPr>
          <w:instrText xml:space="preserve"> HYPERLINK "https://vcgit.hhi.fraunhofer.de/jct-vc/3dv-atm/-/tags/3DV-ATM_v15.0" </w:instrText>
        </w:r>
        <w:r w:rsidRPr="00BD208B">
          <w:rPr>
            <w:lang w:val="en-US"/>
          </w:rPr>
          <w:fldChar w:fldCharType="separate"/>
        </w:r>
        <w:r w:rsidRPr="00BD208B">
          <w:rPr>
            <w:rStyle w:val="Hyperlink"/>
            <w:lang w:val="en-US"/>
          </w:rPr>
          <w:t>3DV ATM 15.0</w:t>
        </w:r>
        <w:r w:rsidRPr="00BD208B">
          <w:fldChar w:fldCharType="end"/>
        </w:r>
      </w:ins>
    </w:p>
    <w:p w14:paraId="3F1F271C" w14:textId="77777777" w:rsidR="00BD208B" w:rsidRPr="00BD208B" w:rsidRDefault="00BD208B" w:rsidP="00BD208B">
      <w:pPr>
        <w:numPr>
          <w:ilvl w:val="0"/>
          <w:numId w:val="94"/>
        </w:numPr>
        <w:rPr>
          <w:ins w:id="2909" w:author="Gary Sullivan" w:date="2020-10-08T22:58:00Z"/>
          <w:lang w:val="en-US"/>
        </w:rPr>
      </w:pPr>
      <w:ins w:id="2910" w:author="Gary Sullivan" w:date="2020-10-08T22:58:00Z">
        <w:r w:rsidRPr="00BD208B">
          <w:rPr>
            <w:lang w:val="en-US"/>
          </w:rPr>
          <w:fldChar w:fldCharType="begin"/>
        </w:r>
        <w:r w:rsidRPr="00BD208B">
          <w:rPr>
            <w:lang w:val="en-US"/>
          </w:rPr>
          <w:instrText xml:space="preserve"> HYPERLINK "https://gitlab.com/standards/HDRTools/-/tags/v0.19.1" </w:instrText>
        </w:r>
        <w:r w:rsidRPr="00BD208B">
          <w:rPr>
            <w:lang w:val="en-US"/>
          </w:rPr>
          <w:fldChar w:fldCharType="separate"/>
        </w:r>
        <w:proofErr w:type="spellStart"/>
        <w:r w:rsidRPr="00BD208B">
          <w:rPr>
            <w:rStyle w:val="Hyperlink"/>
            <w:lang w:val="en-US"/>
          </w:rPr>
          <w:t>HDRTools</w:t>
        </w:r>
        <w:proofErr w:type="spellEnd"/>
        <w:r w:rsidRPr="00BD208B">
          <w:rPr>
            <w:rStyle w:val="Hyperlink"/>
            <w:lang w:val="en-US"/>
          </w:rPr>
          <w:t xml:space="preserve"> 0.19.1</w:t>
        </w:r>
        <w:r w:rsidRPr="00BD208B">
          <w:fldChar w:fldCharType="end"/>
        </w:r>
        <w:r w:rsidRPr="00BD208B">
          <w:t xml:space="preserve"> (Sep. 2019)</w:t>
        </w:r>
      </w:ins>
    </w:p>
    <w:p w14:paraId="292C3643" w14:textId="77777777" w:rsidR="00BD208B" w:rsidRPr="00BD208B" w:rsidRDefault="00BD208B" w:rsidP="00BD208B">
      <w:pPr>
        <w:rPr>
          <w:ins w:id="2911" w:author="Gary Sullivan" w:date="2020-10-08T22:58:00Z"/>
        </w:rPr>
      </w:pPr>
      <w:ins w:id="2912" w:author="Gary Sullivan" w:date="2020-10-08T22:58:00Z">
        <w:r w:rsidRPr="00BD208B">
          <w:t>A repository containing MFC and MFCD had not been identified.</w:t>
        </w:r>
      </w:ins>
    </w:p>
    <w:p w14:paraId="202A810F" w14:textId="77777777" w:rsidR="00BD208B" w:rsidRPr="00BD208B" w:rsidRDefault="00BD208B" w:rsidP="00BD208B">
      <w:pPr>
        <w:rPr>
          <w:ins w:id="2913" w:author="Gary Sullivan" w:date="2020-10-08T22:58:00Z"/>
        </w:rPr>
      </w:pPr>
    </w:p>
    <w:p w14:paraId="4654CCFF" w14:textId="77777777" w:rsidR="005E4B10" w:rsidRDefault="005E4B10" w:rsidP="005E4B10">
      <w:pPr>
        <w:rPr>
          <w:ins w:id="2914" w:author="Gary Sullivan" w:date="2020-10-08T23:06:00Z"/>
        </w:rPr>
      </w:pPr>
      <w:ins w:id="2915" w:author="Gary Sullivan" w:date="2020-10-08T23:06:00Z">
        <w:r>
          <w:t>HM related activities</w:t>
        </w:r>
      </w:ins>
    </w:p>
    <w:p w14:paraId="3E49322C" w14:textId="77777777" w:rsidR="005E4B10" w:rsidRDefault="005E4B10" w:rsidP="005E4B10">
      <w:pPr>
        <w:rPr>
          <w:ins w:id="2916" w:author="Gary Sullivan" w:date="2020-10-08T23:06:00Z"/>
        </w:rPr>
      </w:pPr>
      <w:ins w:id="2917" w:author="Gary Sullivan" w:date="2020-10-08T23:06:00Z">
        <w:r>
          <w:t>HM16.22 was tagged on Jul. 3, 2020</w:t>
        </w:r>
        <w:proofErr w:type="gramStart"/>
        <w:r>
          <w:t>. .</w:t>
        </w:r>
        <w:proofErr w:type="gramEnd"/>
        <w:r>
          <w:t xml:space="preserve"> Changes include:</w:t>
        </w:r>
      </w:ins>
    </w:p>
    <w:p w14:paraId="69065B17" w14:textId="77777777" w:rsidR="005E4B10" w:rsidRPr="005E4B10" w:rsidRDefault="005E4B10">
      <w:pPr>
        <w:numPr>
          <w:ilvl w:val="0"/>
          <w:numId w:val="94"/>
        </w:numPr>
        <w:rPr>
          <w:ins w:id="2918" w:author="Gary Sullivan" w:date="2020-10-08T23:06:00Z"/>
        </w:rPr>
        <w:pPrChange w:id="2919" w:author="Gary Sullivan" w:date="2020-10-08T23:07:00Z">
          <w:pPr>
            <w:numPr>
              <w:numId w:val="95"/>
            </w:numPr>
            <w:ind w:left="795" w:hanging="795"/>
          </w:pPr>
        </w:pPrChange>
      </w:pPr>
      <w:ins w:id="2920" w:author="Gary Sullivan" w:date="2020-10-08T23:06:00Z">
        <w:r w:rsidRPr="005E4B10">
          <w:t>JCTVC-AK0030 (Change to random-access encoder configuration).</w:t>
        </w:r>
      </w:ins>
    </w:p>
    <w:p w14:paraId="33E15E58" w14:textId="77777777" w:rsidR="005E4B10" w:rsidRPr="005E4B10" w:rsidRDefault="005E4B10">
      <w:pPr>
        <w:numPr>
          <w:ilvl w:val="0"/>
          <w:numId w:val="94"/>
        </w:numPr>
        <w:rPr>
          <w:ins w:id="2921" w:author="Gary Sullivan" w:date="2020-10-08T23:06:00Z"/>
        </w:rPr>
        <w:pPrChange w:id="2922" w:author="Gary Sullivan" w:date="2020-10-08T23:08:00Z">
          <w:pPr>
            <w:numPr>
              <w:numId w:val="95"/>
            </w:numPr>
            <w:ind w:left="795" w:hanging="795"/>
          </w:pPr>
        </w:pPrChange>
      </w:pPr>
      <w:ins w:id="2923" w:author="Gary Sullivan" w:date="2020-10-08T23:06:00Z">
        <w:r w:rsidRPr="005E4B10">
          <w:t xml:space="preserve">Changes to </w:t>
        </w:r>
        <w:proofErr w:type="spellStart"/>
        <w:r w:rsidRPr="005E4B10">
          <w:t>LowDelay</w:t>
        </w:r>
        <w:proofErr w:type="spellEnd"/>
        <w:r w:rsidRPr="005E4B10">
          <w:t xml:space="preserve"> GOP-8 QP structure to match those used by VTM.</w:t>
        </w:r>
      </w:ins>
    </w:p>
    <w:p w14:paraId="67ED1967" w14:textId="77777777" w:rsidR="005E4B10" w:rsidRPr="005E4B10" w:rsidRDefault="005E4B10">
      <w:pPr>
        <w:numPr>
          <w:ilvl w:val="0"/>
          <w:numId w:val="94"/>
        </w:numPr>
        <w:rPr>
          <w:ins w:id="2924" w:author="Gary Sullivan" w:date="2020-10-08T23:06:00Z"/>
        </w:rPr>
        <w:pPrChange w:id="2925" w:author="Gary Sullivan" w:date="2020-10-08T23:08:00Z">
          <w:pPr>
            <w:numPr>
              <w:numId w:val="95"/>
            </w:numPr>
            <w:ind w:left="795" w:hanging="795"/>
          </w:pPr>
        </w:pPrChange>
      </w:pPr>
      <w:ins w:id="2926" w:author="Gary Sullivan" w:date="2020-10-08T23:06:00Z">
        <w:r w:rsidRPr="005E4B10">
          <w:t>JCTVC-AK1005 (Shutter interval information SEI)</w:t>
        </w:r>
      </w:ins>
    </w:p>
    <w:p w14:paraId="0DF4708B" w14:textId="77777777" w:rsidR="005E4B10" w:rsidRPr="005E4B10" w:rsidRDefault="005E4B10">
      <w:pPr>
        <w:numPr>
          <w:ilvl w:val="0"/>
          <w:numId w:val="94"/>
        </w:numPr>
        <w:rPr>
          <w:ins w:id="2927" w:author="Gary Sullivan" w:date="2020-10-08T23:06:00Z"/>
        </w:rPr>
        <w:pPrChange w:id="2928" w:author="Gary Sullivan" w:date="2020-10-08T23:08:00Z">
          <w:pPr>
            <w:numPr>
              <w:numId w:val="95"/>
            </w:numPr>
            <w:ind w:left="795" w:hanging="795"/>
          </w:pPr>
        </w:pPrChange>
      </w:pPr>
      <w:ins w:id="2929" w:author="Gary Sullivan" w:date="2020-10-08T23:06:00Z">
        <w:r w:rsidRPr="005E4B10">
          <w:t>Additional checks to warn if DPB limits would be exceeded by a configuration.</w:t>
        </w:r>
      </w:ins>
    </w:p>
    <w:p w14:paraId="758E3C17" w14:textId="77777777" w:rsidR="005E4B10" w:rsidRPr="005E4B10" w:rsidRDefault="005E4B10">
      <w:pPr>
        <w:numPr>
          <w:ilvl w:val="0"/>
          <w:numId w:val="94"/>
        </w:numPr>
        <w:rPr>
          <w:ins w:id="2930" w:author="Gary Sullivan" w:date="2020-10-08T23:06:00Z"/>
        </w:rPr>
        <w:pPrChange w:id="2931" w:author="Gary Sullivan" w:date="2020-10-08T23:08:00Z">
          <w:pPr>
            <w:numPr>
              <w:numId w:val="95"/>
            </w:numPr>
            <w:ind w:left="795" w:hanging="795"/>
          </w:pPr>
        </w:pPrChange>
      </w:pPr>
      <w:ins w:id="2932" w:author="Gary Sullivan" w:date="2020-10-08T23:06:00Z">
        <w:r w:rsidRPr="005E4B10">
          <w:t xml:space="preserve">Porting of JVET’s </w:t>
        </w:r>
        <w:proofErr w:type="spellStart"/>
        <w:r w:rsidRPr="005E4B10">
          <w:t>parcat</w:t>
        </w:r>
        <w:proofErr w:type="spellEnd"/>
        <w:r w:rsidRPr="005E4B10">
          <w:t xml:space="preserve"> software for concatenating simulations run in parallel.</w:t>
        </w:r>
      </w:ins>
    </w:p>
    <w:p w14:paraId="6CA43603" w14:textId="77777777" w:rsidR="005E4B10" w:rsidRPr="005E4B10" w:rsidRDefault="005E4B10">
      <w:pPr>
        <w:numPr>
          <w:ilvl w:val="0"/>
          <w:numId w:val="94"/>
        </w:numPr>
        <w:rPr>
          <w:ins w:id="2933" w:author="Gary Sullivan" w:date="2020-10-08T23:06:00Z"/>
        </w:rPr>
        <w:pPrChange w:id="2934" w:author="Gary Sullivan" w:date="2020-10-08T23:08:00Z">
          <w:pPr>
            <w:numPr>
              <w:numId w:val="95"/>
            </w:numPr>
            <w:ind w:left="795" w:hanging="795"/>
          </w:pPr>
        </w:pPrChange>
      </w:pPr>
      <w:ins w:id="2935" w:author="Gary Sullivan" w:date="2020-10-08T23:06:00Z">
        <w:r w:rsidRPr="005E4B10">
          <w:t>Removal of macros.</w:t>
        </w:r>
      </w:ins>
    </w:p>
    <w:p w14:paraId="72B91470" w14:textId="77777777" w:rsidR="005E4B10" w:rsidRPr="005E4B10" w:rsidRDefault="005E4B10">
      <w:pPr>
        <w:numPr>
          <w:ilvl w:val="0"/>
          <w:numId w:val="94"/>
        </w:numPr>
        <w:rPr>
          <w:ins w:id="2936" w:author="Gary Sullivan" w:date="2020-10-08T23:06:00Z"/>
        </w:rPr>
        <w:pPrChange w:id="2937" w:author="Gary Sullivan" w:date="2020-10-08T23:08:00Z">
          <w:pPr>
            <w:numPr>
              <w:numId w:val="95"/>
            </w:numPr>
            <w:ind w:left="795" w:hanging="795"/>
          </w:pPr>
        </w:pPrChange>
      </w:pPr>
      <w:ins w:id="2938" w:author="Gary Sullivan" w:date="2020-10-08T23:06:00Z">
        <w:r w:rsidRPr="005E4B10">
          <w:t xml:space="preserve">Updates to the software reference manual for the new </w:t>
        </w:r>
        <w:proofErr w:type="spellStart"/>
        <w:r w:rsidRPr="005E4B10">
          <w:t>cmake</w:t>
        </w:r>
        <w:proofErr w:type="spellEnd"/>
        <w:r w:rsidRPr="005E4B10">
          <w:t xml:space="preserve"> build process.</w:t>
        </w:r>
      </w:ins>
    </w:p>
    <w:p w14:paraId="4151F690" w14:textId="77777777" w:rsidR="005E4B10" w:rsidRPr="005E4B10" w:rsidRDefault="005E4B10">
      <w:pPr>
        <w:numPr>
          <w:ilvl w:val="0"/>
          <w:numId w:val="94"/>
        </w:numPr>
        <w:rPr>
          <w:ins w:id="2939" w:author="Gary Sullivan" w:date="2020-10-08T23:06:00Z"/>
        </w:rPr>
        <w:pPrChange w:id="2940" w:author="Gary Sullivan" w:date="2020-10-08T23:08:00Z">
          <w:pPr>
            <w:numPr>
              <w:numId w:val="95"/>
            </w:numPr>
            <w:ind w:left="795" w:hanging="795"/>
          </w:pPr>
        </w:pPrChange>
      </w:pPr>
      <w:ins w:id="2941" w:author="Gary Sullivan" w:date="2020-10-08T23:06:00Z">
        <w:r w:rsidRPr="005E4B10">
          <w:t>Addition of encoder controls for some SEIs (from author of Shutter interval SEI), namely ambient view environment SEI, content light level SEI, and film grain characteristics SEI.</w:t>
        </w:r>
      </w:ins>
    </w:p>
    <w:p w14:paraId="006CBF1E" w14:textId="77777777" w:rsidR="005E4B10" w:rsidRPr="005E4B10" w:rsidRDefault="005E4B10">
      <w:pPr>
        <w:numPr>
          <w:ilvl w:val="0"/>
          <w:numId w:val="94"/>
        </w:numPr>
        <w:rPr>
          <w:ins w:id="2942" w:author="Gary Sullivan" w:date="2020-10-08T23:06:00Z"/>
        </w:rPr>
        <w:pPrChange w:id="2943" w:author="Gary Sullivan" w:date="2020-10-08T23:08:00Z">
          <w:pPr>
            <w:numPr>
              <w:numId w:val="95"/>
            </w:numPr>
            <w:ind w:left="795" w:hanging="795"/>
          </w:pPr>
        </w:pPrChange>
      </w:pPr>
      <w:ins w:id="2944" w:author="Gary Sullivan" w:date="2020-10-08T23:06:00Z">
        <w:r w:rsidRPr="005E4B10">
          <w:t>Shutter interval info SEI message.</w:t>
        </w:r>
      </w:ins>
    </w:p>
    <w:p w14:paraId="66EC9C57" w14:textId="77777777" w:rsidR="005E4B10" w:rsidRPr="005E4B10" w:rsidRDefault="005E4B10" w:rsidP="005E4B10">
      <w:pPr>
        <w:rPr>
          <w:ins w:id="2945" w:author="Gary Sullivan" w:date="2020-10-08T23:06:00Z"/>
        </w:rPr>
      </w:pPr>
      <w:ins w:id="2946" w:author="Gary Sullivan" w:date="2020-10-08T23:06:00Z">
        <w:r w:rsidRPr="005E4B10">
          <w:t>The following actions had yet to be included:</w:t>
        </w:r>
      </w:ins>
    </w:p>
    <w:p w14:paraId="1E36A986" w14:textId="77777777" w:rsidR="005E4B10" w:rsidRPr="005E4B10" w:rsidRDefault="005E4B10">
      <w:pPr>
        <w:numPr>
          <w:ilvl w:val="0"/>
          <w:numId w:val="94"/>
        </w:numPr>
        <w:rPr>
          <w:ins w:id="2947" w:author="Gary Sullivan" w:date="2020-10-08T23:06:00Z"/>
        </w:rPr>
        <w:pPrChange w:id="2948" w:author="Gary Sullivan" w:date="2020-10-08T23:08:00Z">
          <w:pPr>
            <w:numPr>
              <w:numId w:val="95"/>
            </w:numPr>
            <w:ind w:left="795" w:hanging="795"/>
          </w:pPr>
        </w:pPrChange>
      </w:pPr>
      <w:ins w:id="2949" w:author="Gary Sullivan" w:date="2020-10-08T23:06:00Z">
        <w:r w:rsidRPr="005E4B10">
          <w:t>JCTVC-AM0023 (Illustration of the film grain characteristics SEI message in HEVC) – a merge request had been made, and the software coordinators had made a first pass of the software; a second pass is required to verify the function.</w:t>
        </w:r>
      </w:ins>
    </w:p>
    <w:p w14:paraId="3212388C" w14:textId="77777777" w:rsidR="005E4B10" w:rsidRPr="005E4B10" w:rsidRDefault="005E4B10">
      <w:pPr>
        <w:numPr>
          <w:ilvl w:val="0"/>
          <w:numId w:val="94"/>
        </w:numPr>
        <w:rPr>
          <w:ins w:id="2950" w:author="Gary Sullivan" w:date="2020-10-08T23:06:00Z"/>
        </w:rPr>
        <w:pPrChange w:id="2951" w:author="Gary Sullivan" w:date="2020-10-08T23:08:00Z">
          <w:pPr>
            <w:numPr>
              <w:numId w:val="95"/>
            </w:numPr>
            <w:ind w:left="795" w:hanging="795"/>
          </w:pPr>
        </w:pPrChange>
      </w:pPr>
      <w:ins w:id="2952" w:author="Gary Sullivan" w:date="2020-10-08T23:06:00Z">
        <w:r w:rsidRPr="005E4B10">
          <w:t>JCTVC-AJ0028 (Encoder-only Supplemental Motion Vector Estimation for Point cloud Coding content) – some minor changes remain.</w:t>
        </w:r>
      </w:ins>
    </w:p>
    <w:p w14:paraId="0010158D" w14:textId="77777777" w:rsidR="005E4B10" w:rsidRPr="005E4B10" w:rsidRDefault="005E4B10" w:rsidP="005E4B10">
      <w:pPr>
        <w:rPr>
          <w:ins w:id="2953" w:author="Gary Sullivan" w:date="2020-10-08T23:06:00Z"/>
        </w:rPr>
      </w:pPr>
    </w:p>
    <w:p w14:paraId="041768AA" w14:textId="4EB2153E" w:rsidR="005E4B10" w:rsidRPr="005E4B10" w:rsidRDefault="005E4B10" w:rsidP="005E4B10">
      <w:pPr>
        <w:rPr>
          <w:ins w:id="2954" w:author="Gary Sullivan" w:date="2020-10-08T23:06:00Z"/>
        </w:rPr>
      </w:pPr>
      <w:ins w:id="2955" w:author="Gary Sullivan" w:date="2020-10-08T23:06:00Z">
        <w:r w:rsidRPr="005E4B10">
          <w:t>As reported in the previous report, further information on lambda optimi</w:t>
        </w:r>
        <w:r>
          <w:t>z</w:t>
        </w:r>
        <w:r w:rsidRPr="005E4B10">
          <w:t>ation in HM would be appreciated, including comparison of allocation of bits within the GOP structures between HM and VTM.</w:t>
        </w:r>
      </w:ins>
    </w:p>
    <w:p w14:paraId="1116FC35" w14:textId="77777777" w:rsidR="005E4B10" w:rsidRPr="005E4B10" w:rsidRDefault="005E4B10" w:rsidP="005E4B10">
      <w:pPr>
        <w:rPr>
          <w:ins w:id="2956" w:author="Gary Sullivan" w:date="2020-10-08T23:06:00Z"/>
        </w:rPr>
      </w:pPr>
    </w:p>
    <w:p w14:paraId="39D63219" w14:textId="6597280D" w:rsidR="005E4B10" w:rsidRPr="005E4B10" w:rsidRDefault="005E4B10" w:rsidP="005E4B10">
      <w:pPr>
        <w:rPr>
          <w:ins w:id="2957" w:author="Gary Sullivan" w:date="2020-10-08T23:06:00Z"/>
        </w:rPr>
      </w:pPr>
      <w:ins w:id="2958" w:author="Gary Sullivan" w:date="2020-10-08T23:06:00Z">
        <w:r w:rsidRPr="005E4B10">
          <w:t>Except for the addition above, the support of SEI messages had not changed and is summarized in JCTVC-AM0003.</w:t>
        </w:r>
      </w:ins>
      <w:ins w:id="2959" w:author="Gary Sullivan" w:date="2020-10-08T23:10:00Z">
        <w:r>
          <w:t xml:space="preserve"> It was noted that the SEI manifest SEI message software support was not yet in the HM</w:t>
        </w:r>
      </w:ins>
      <w:ins w:id="2960" w:author="Gary Sullivan" w:date="2020-10-08T23:11:00Z">
        <w:r>
          <w:t>, although it may be</w:t>
        </w:r>
      </w:ins>
      <w:ins w:id="2961" w:author="Gary Sullivan" w:date="2020-10-08T23:12:00Z">
        <w:r>
          <w:t xml:space="preserve"> in the JSVM</w:t>
        </w:r>
      </w:ins>
      <w:ins w:id="2962" w:author="Gary Sullivan" w:date="2020-10-08T23:10:00Z">
        <w:r>
          <w:t>.</w:t>
        </w:r>
      </w:ins>
      <w:ins w:id="2963" w:author="Gary Sullivan" w:date="2020-10-08T23:13:00Z">
        <w:r>
          <w:t xml:space="preserve"> It was commented that some software may have been provided for that at the Marrakech meet</w:t>
        </w:r>
      </w:ins>
      <w:ins w:id="2964" w:author="Gary Sullivan" w:date="2020-10-08T23:14:00Z">
        <w:r>
          <w:t>ing of 2019-01.</w:t>
        </w:r>
      </w:ins>
    </w:p>
    <w:p w14:paraId="694CBD3E" w14:textId="77777777" w:rsidR="005E4B10" w:rsidRPr="005E4B10" w:rsidRDefault="005E4B10" w:rsidP="005E4B10">
      <w:pPr>
        <w:rPr>
          <w:ins w:id="2965" w:author="Gary Sullivan" w:date="2020-10-08T23:06:00Z"/>
        </w:rPr>
      </w:pPr>
    </w:p>
    <w:p w14:paraId="4004EB2F" w14:textId="77777777" w:rsidR="005E4B10" w:rsidRPr="005E4B10" w:rsidRDefault="005E4B10">
      <w:pPr>
        <w:keepNext/>
        <w:rPr>
          <w:ins w:id="2966" w:author="Gary Sullivan" w:date="2020-10-08T23:06:00Z"/>
        </w:rPr>
        <w:pPrChange w:id="2967" w:author="Gary Sullivan" w:date="2020-10-08T23:09:00Z">
          <w:pPr/>
        </w:pPrChange>
      </w:pPr>
      <w:ins w:id="2968" w:author="Gary Sullivan" w:date="2020-10-08T23:06:00Z">
        <w:r w:rsidRPr="005E4B10">
          <w:lastRenderedPageBreak/>
          <w:t xml:space="preserve">The </w:t>
        </w:r>
        <w:r w:rsidRPr="005E4B10">
          <w:rPr>
            <w:lang w:val="en-US"/>
          </w:rPr>
          <w:fldChar w:fldCharType="begin"/>
        </w:r>
        <w:r w:rsidRPr="005E4B10">
          <w:rPr>
            <w:lang w:val="en-US"/>
          </w:rPr>
          <w:instrText xml:space="preserve"> HYPERLINK "https://hevc.hhi.fraunhofer.de/trac/hevc/query?status=accepted&amp;status=assigned&amp;status=new&amp;status=reopened&amp;component=HM&amp;col=id&amp;col=summary&amp;col=status&amp;col=type&amp;col=priority&amp;col=milestone&amp;col=time&amp;col=reporter&amp;report=16&amp;order=time" </w:instrText>
        </w:r>
        <w:r w:rsidRPr="005E4B10">
          <w:rPr>
            <w:lang w:val="en-US"/>
          </w:rPr>
          <w:fldChar w:fldCharType="separate"/>
        </w:r>
        <w:r w:rsidRPr="005E4B10">
          <w:rPr>
            <w:rStyle w:val="Hyperlink"/>
          </w:rPr>
          <w:t>HEVC bug tracker</w:t>
        </w:r>
        <w:r w:rsidRPr="005E4B10">
          <w:fldChar w:fldCharType="end"/>
        </w:r>
        <w:r w:rsidRPr="005E4B10">
          <w:t xml:space="preserve"> lists:</w:t>
        </w:r>
      </w:ins>
    </w:p>
    <w:p w14:paraId="17BF46FD" w14:textId="6B1D9D18" w:rsidR="005E4B10" w:rsidRPr="005E4B10" w:rsidRDefault="005E4B10">
      <w:pPr>
        <w:numPr>
          <w:ilvl w:val="0"/>
          <w:numId w:val="94"/>
        </w:numPr>
        <w:rPr>
          <w:ins w:id="2969" w:author="Gary Sullivan" w:date="2020-10-08T23:06:00Z"/>
        </w:rPr>
        <w:pPrChange w:id="2970" w:author="Gary Sullivan" w:date="2020-10-08T23:08:00Z">
          <w:pPr>
            <w:numPr>
              <w:numId w:val="96"/>
            </w:numPr>
            <w:ind w:left="720" w:hanging="360"/>
          </w:pPr>
        </w:pPrChange>
      </w:pPr>
      <w:ins w:id="2971" w:author="Gary Sullivan" w:date="2020-10-08T23:06:00Z">
        <w:r w:rsidRPr="005E4B10">
          <w:t>3</w:t>
        </w:r>
      </w:ins>
      <w:ins w:id="2972" w:author="Gary Sullivan" w:date="2020-10-08T23:16:00Z">
        <w:r>
          <w:t>9</w:t>
        </w:r>
      </w:ins>
      <w:ins w:id="2973" w:author="Gary Sullivan" w:date="2020-10-08T23:06:00Z">
        <w:r w:rsidRPr="005E4B10">
          <w:t xml:space="preserve"> tickets for “HM”, most of which are more than 5 years</w:t>
        </w:r>
      </w:ins>
      <w:ins w:id="2974" w:author="Gary Sullivan" w:date="2020-10-08T23:16:00Z">
        <w:r>
          <w:t xml:space="preserve"> (see in particular a </w:t>
        </w:r>
      </w:ins>
      <w:ins w:id="2975" w:author="Gary Sullivan" w:date="2020-10-08T23:17:00Z">
        <w:r>
          <w:t>recent ticket about CABAC termination)</w:t>
        </w:r>
      </w:ins>
      <w:ins w:id="2976" w:author="Gary Sullivan" w:date="2020-10-08T23:06:00Z">
        <w:r w:rsidRPr="005E4B10">
          <w:t>,</w:t>
        </w:r>
      </w:ins>
    </w:p>
    <w:p w14:paraId="20131461" w14:textId="77777777" w:rsidR="005E4B10" w:rsidRPr="005E4B10" w:rsidRDefault="005E4B10">
      <w:pPr>
        <w:numPr>
          <w:ilvl w:val="0"/>
          <w:numId w:val="94"/>
        </w:numPr>
        <w:rPr>
          <w:ins w:id="2977" w:author="Gary Sullivan" w:date="2020-10-08T23:06:00Z"/>
        </w:rPr>
        <w:pPrChange w:id="2978" w:author="Gary Sullivan" w:date="2020-10-08T23:08:00Z">
          <w:pPr>
            <w:numPr>
              <w:numId w:val="96"/>
            </w:numPr>
            <w:ind w:left="720" w:hanging="360"/>
          </w:pPr>
        </w:pPrChange>
      </w:pPr>
      <w:ins w:id="2979" w:author="Gary Sullivan" w:date="2020-10-08T23:06:00Z">
        <w:r w:rsidRPr="005E4B10">
          <w:t xml:space="preserve">1 ticket for “HM </w:t>
        </w:r>
        <w:proofErr w:type="spellStart"/>
        <w:r w:rsidRPr="005E4B10">
          <w:t>RExt</w:t>
        </w:r>
        <w:proofErr w:type="spellEnd"/>
        <w:r w:rsidRPr="005E4B10">
          <w:t>”, which was created during this reporting period,</w:t>
        </w:r>
      </w:ins>
    </w:p>
    <w:p w14:paraId="1701971F" w14:textId="77777777" w:rsidR="005E4B10" w:rsidRPr="005E4B10" w:rsidRDefault="005E4B10">
      <w:pPr>
        <w:numPr>
          <w:ilvl w:val="0"/>
          <w:numId w:val="94"/>
        </w:numPr>
        <w:rPr>
          <w:ins w:id="2980" w:author="Gary Sullivan" w:date="2020-10-08T23:06:00Z"/>
        </w:rPr>
        <w:pPrChange w:id="2981" w:author="Gary Sullivan" w:date="2020-10-08T23:08:00Z">
          <w:pPr>
            <w:numPr>
              <w:numId w:val="96"/>
            </w:numPr>
            <w:ind w:left="720" w:hanging="360"/>
          </w:pPr>
        </w:pPrChange>
      </w:pPr>
      <w:ins w:id="2982" w:author="Gary Sullivan" w:date="2020-10-08T23:06:00Z">
        <w:r w:rsidRPr="005E4B10">
          <w:t>7 tickets for “HM SCC”, all of which are at least 3 years old,</w:t>
        </w:r>
      </w:ins>
    </w:p>
    <w:p w14:paraId="38A9A110" w14:textId="3CEAC162" w:rsidR="00BD208B" w:rsidRDefault="005E4B10" w:rsidP="005E4B10">
      <w:pPr>
        <w:rPr>
          <w:ins w:id="2983" w:author="Gary Sullivan" w:date="2020-10-08T22:58:00Z"/>
        </w:rPr>
      </w:pPr>
      <w:ins w:id="2984" w:author="Gary Sullivan" w:date="2020-10-08T23:06:00Z">
        <w:r w:rsidRPr="005E4B10">
          <w:t>Help to address these tickets would be apprecia</w:t>
        </w:r>
      </w:ins>
      <w:ins w:id="2985" w:author="Gary Sullivan" w:date="2020-10-08T23:08:00Z">
        <w:r>
          <w:t>ted</w:t>
        </w:r>
      </w:ins>
    </w:p>
    <w:p w14:paraId="07DA4997" w14:textId="5C45D67C" w:rsidR="00BD208B" w:rsidRDefault="00BD208B" w:rsidP="00756C2A">
      <w:pPr>
        <w:rPr>
          <w:ins w:id="2986" w:author="Gary Sullivan" w:date="2020-10-08T22:58:00Z"/>
        </w:rPr>
      </w:pPr>
    </w:p>
    <w:p w14:paraId="2ADF003B" w14:textId="3FB35FDC" w:rsidR="005E4B10" w:rsidRDefault="005E4B10" w:rsidP="005E4B10">
      <w:pPr>
        <w:rPr>
          <w:ins w:id="2987" w:author="Gary Sullivan" w:date="2020-10-08T23:15:00Z"/>
        </w:rPr>
      </w:pPr>
      <w:ins w:id="2988" w:author="Gary Sullivan" w:date="2020-10-08T23:14:00Z">
        <w:r>
          <w:t xml:space="preserve">Codebases </w:t>
        </w:r>
      </w:ins>
      <w:ins w:id="2989" w:author="Gary Sullivan" w:date="2020-10-08T23:15:00Z">
        <w:r>
          <w:t>without recent action</w:t>
        </w:r>
      </w:ins>
    </w:p>
    <w:p w14:paraId="5F7145C6" w14:textId="181B98BE" w:rsidR="005E4B10" w:rsidRDefault="005E4B10" w:rsidP="005E4B10">
      <w:pPr>
        <w:numPr>
          <w:ilvl w:val="0"/>
          <w:numId w:val="98"/>
        </w:numPr>
        <w:rPr>
          <w:ins w:id="2990" w:author="Gary Sullivan" w:date="2020-10-08T23:15:00Z"/>
        </w:rPr>
      </w:pPr>
      <w:ins w:id="2991" w:author="Gary Sullivan" w:date="2020-10-08T23:15:00Z">
        <w:r>
          <w:t>SCC SCM</w:t>
        </w:r>
      </w:ins>
    </w:p>
    <w:p w14:paraId="75BF61B9" w14:textId="0C0C2470" w:rsidR="005E4B10" w:rsidRDefault="005E4B10" w:rsidP="005E4B10">
      <w:pPr>
        <w:numPr>
          <w:ilvl w:val="0"/>
          <w:numId w:val="98"/>
        </w:numPr>
        <w:rPr>
          <w:ins w:id="2992" w:author="Gary Sullivan" w:date="2020-10-08T23:15:00Z"/>
        </w:rPr>
      </w:pPr>
      <w:ins w:id="2993" w:author="Gary Sullivan" w:date="2020-10-08T23:15:00Z">
        <w:r>
          <w:t>SHM</w:t>
        </w:r>
      </w:ins>
    </w:p>
    <w:p w14:paraId="48DEA42B" w14:textId="63AF08F8" w:rsidR="005E4B10" w:rsidRDefault="005E4B10" w:rsidP="005E4B10">
      <w:pPr>
        <w:numPr>
          <w:ilvl w:val="0"/>
          <w:numId w:val="98"/>
        </w:numPr>
        <w:rPr>
          <w:ins w:id="2994" w:author="Gary Sullivan" w:date="2020-10-08T23:15:00Z"/>
        </w:rPr>
      </w:pPr>
      <w:ins w:id="2995" w:author="Gary Sullivan" w:date="2020-10-08T23:15:00Z">
        <w:r>
          <w:t>HTM of MV-HEVC and 3D-HEVC</w:t>
        </w:r>
      </w:ins>
    </w:p>
    <w:p w14:paraId="4CF8081B" w14:textId="6F9BC320" w:rsidR="005E4B10" w:rsidRDefault="005E4B10" w:rsidP="005E4B10">
      <w:pPr>
        <w:numPr>
          <w:ilvl w:val="0"/>
          <w:numId w:val="98"/>
        </w:numPr>
        <w:rPr>
          <w:ins w:id="2996" w:author="Gary Sullivan" w:date="2020-10-08T23:15:00Z"/>
        </w:rPr>
      </w:pPr>
      <w:proofErr w:type="spellStart"/>
      <w:ins w:id="2997" w:author="Gary Sullivan" w:date="2020-10-08T23:15:00Z">
        <w:r>
          <w:t>HDRTools</w:t>
        </w:r>
        <w:proofErr w:type="spellEnd"/>
      </w:ins>
    </w:p>
    <w:p w14:paraId="4599A72C" w14:textId="4EFAC7EC" w:rsidR="005E4B10" w:rsidRDefault="005E4B10">
      <w:pPr>
        <w:numPr>
          <w:ilvl w:val="0"/>
          <w:numId w:val="98"/>
        </w:numPr>
        <w:rPr>
          <w:ins w:id="2998" w:author="Gary Sullivan" w:date="2020-10-08T23:08:00Z"/>
        </w:rPr>
        <w:pPrChange w:id="2999" w:author="Gary Sullivan" w:date="2020-10-08T23:15:00Z">
          <w:pPr/>
        </w:pPrChange>
      </w:pPr>
      <w:ins w:id="3000" w:author="Gary Sullivan" w:date="2020-10-08T23:17:00Z">
        <w:r>
          <w:t>JM, JSVM, JMVM</w:t>
        </w:r>
      </w:ins>
    </w:p>
    <w:p w14:paraId="3FFD31B8" w14:textId="77777777" w:rsidR="005E4B10" w:rsidRDefault="005E4B10" w:rsidP="005E4B10">
      <w:pPr>
        <w:rPr>
          <w:ins w:id="3001" w:author="Gary Sullivan" w:date="2020-10-08T23:08:00Z"/>
        </w:rPr>
      </w:pPr>
      <w:ins w:id="3002" w:author="Gary Sullivan" w:date="2020-10-08T23:08:00Z">
        <w:r>
          <w:t>Recommendations</w:t>
        </w:r>
      </w:ins>
    </w:p>
    <w:p w14:paraId="6F69242D" w14:textId="77777777" w:rsidR="005E4B10" w:rsidRDefault="005E4B10">
      <w:pPr>
        <w:numPr>
          <w:ilvl w:val="0"/>
          <w:numId w:val="97"/>
        </w:numPr>
        <w:rPr>
          <w:ins w:id="3003" w:author="Gary Sullivan" w:date="2020-10-08T23:08:00Z"/>
        </w:rPr>
        <w:pPrChange w:id="3004" w:author="Gary Sullivan" w:date="2020-10-08T23:08:00Z">
          <w:pPr/>
        </w:pPrChange>
      </w:pPr>
      <w:ins w:id="3005" w:author="Gary Sullivan" w:date="2020-10-08T23:08:00Z">
        <w:r>
          <w:t xml:space="preserve">Continue to develop reference software based on HM 16.22, HM 16.21 + SCM 8.8, SHM 12.4, HTM 16.3 and </w:t>
        </w:r>
        <w:proofErr w:type="spellStart"/>
        <w:r>
          <w:t>HDRTools</w:t>
        </w:r>
        <w:proofErr w:type="spellEnd"/>
        <w:r>
          <w:t xml:space="preserve"> 0.19.1 and improve their quality.</w:t>
        </w:r>
      </w:ins>
    </w:p>
    <w:p w14:paraId="2F9DC55D" w14:textId="77777777" w:rsidR="005E4B10" w:rsidRDefault="005E4B10">
      <w:pPr>
        <w:numPr>
          <w:ilvl w:val="0"/>
          <w:numId w:val="97"/>
        </w:numPr>
        <w:rPr>
          <w:ins w:id="3006" w:author="Gary Sullivan" w:date="2020-10-08T23:08:00Z"/>
        </w:rPr>
        <w:pPrChange w:id="3007" w:author="Gary Sullivan" w:date="2020-10-08T23:08:00Z">
          <w:pPr/>
        </w:pPrChange>
      </w:pPr>
      <w:ins w:id="3008" w:author="Gary Sullivan" w:date="2020-10-08T23:08:00Z">
        <w:r>
          <w:t>Test the reference software more extensively outside of common test conditions.</w:t>
        </w:r>
      </w:ins>
    </w:p>
    <w:p w14:paraId="52A953BB" w14:textId="77777777" w:rsidR="005E4B10" w:rsidRDefault="005E4B10">
      <w:pPr>
        <w:numPr>
          <w:ilvl w:val="0"/>
          <w:numId w:val="97"/>
        </w:numPr>
        <w:rPr>
          <w:ins w:id="3009" w:author="Gary Sullivan" w:date="2020-10-08T23:08:00Z"/>
        </w:rPr>
        <w:pPrChange w:id="3010" w:author="Gary Sullivan" w:date="2020-10-08T23:08:00Z">
          <w:pPr/>
        </w:pPrChange>
      </w:pPr>
      <w:ins w:id="3011" w:author="Gary Sullivan" w:date="2020-10-08T23:08:00Z">
        <w:r>
          <w:t>Add more conformance checks to the decoder to more easily identify non-conforming bit-streams, especially for profile and level constraints.</w:t>
        </w:r>
      </w:ins>
    </w:p>
    <w:p w14:paraId="44FE09B2" w14:textId="77777777" w:rsidR="005E4B10" w:rsidRDefault="005E4B10">
      <w:pPr>
        <w:numPr>
          <w:ilvl w:val="0"/>
          <w:numId w:val="97"/>
        </w:numPr>
        <w:rPr>
          <w:ins w:id="3012" w:author="Gary Sullivan" w:date="2020-10-08T23:08:00Z"/>
        </w:rPr>
        <w:pPrChange w:id="3013" w:author="Gary Sullivan" w:date="2020-10-08T23:08:00Z">
          <w:pPr/>
        </w:pPrChange>
      </w:pPr>
      <w:ins w:id="3014" w:author="Gary Sullivan" w:date="2020-10-08T23:08:00Z">
        <w:r>
          <w:t>Encourage people who are implementing HEVC based products to report all (potential) bugs that they are finding in that process.</w:t>
        </w:r>
      </w:ins>
    </w:p>
    <w:p w14:paraId="60C6C68E" w14:textId="77777777" w:rsidR="005E4B10" w:rsidRDefault="005E4B10">
      <w:pPr>
        <w:numPr>
          <w:ilvl w:val="0"/>
          <w:numId w:val="97"/>
        </w:numPr>
        <w:rPr>
          <w:ins w:id="3015" w:author="Gary Sullivan" w:date="2020-10-08T23:08:00Z"/>
        </w:rPr>
        <w:pPrChange w:id="3016" w:author="Gary Sullivan" w:date="2020-10-08T23:08:00Z">
          <w:pPr/>
        </w:pPrChange>
      </w:pPr>
      <w:ins w:id="3017" w:author="Gary Sullivan" w:date="2020-10-08T23:08:00Z">
        <w:r>
          <w:t>Encourage people to submit bit-streams that trigger bugs in the HM. Such bit-streams may also be useful for the conformance specification.</w:t>
        </w:r>
      </w:ins>
    </w:p>
    <w:p w14:paraId="44BC2E12" w14:textId="77777777" w:rsidR="005E4B10" w:rsidRDefault="005E4B10">
      <w:pPr>
        <w:numPr>
          <w:ilvl w:val="0"/>
          <w:numId w:val="97"/>
        </w:numPr>
        <w:rPr>
          <w:ins w:id="3018" w:author="Gary Sullivan" w:date="2020-10-08T23:08:00Z"/>
        </w:rPr>
        <w:pPrChange w:id="3019" w:author="Gary Sullivan" w:date="2020-10-08T23:08:00Z">
          <w:pPr/>
        </w:pPrChange>
      </w:pPr>
      <w:ins w:id="3020" w:author="Gary Sullivan" w:date="2020-10-08T23:08:00Z">
        <w:r>
          <w:t xml:space="preserve">Encourage people to submit configuration files that trigger bugs in </w:t>
        </w:r>
        <w:proofErr w:type="spellStart"/>
        <w:r>
          <w:t>HDRTools</w:t>
        </w:r>
        <w:proofErr w:type="spellEnd"/>
        <w:r>
          <w:t xml:space="preserve">. </w:t>
        </w:r>
      </w:ins>
    </w:p>
    <w:p w14:paraId="02404561" w14:textId="77777777" w:rsidR="005E4B10" w:rsidRDefault="005E4B10">
      <w:pPr>
        <w:numPr>
          <w:ilvl w:val="0"/>
          <w:numId w:val="97"/>
        </w:numPr>
        <w:rPr>
          <w:ins w:id="3021" w:author="Gary Sullivan" w:date="2020-10-08T23:08:00Z"/>
        </w:rPr>
        <w:pPrChange w:id="3022" w:author="Gary Sullivan" w:date="2020-10-08T23:08:00Z">
          <w:pPr/>
        </w:pPrChange>
      </w:pPr>
      <w:ins w:id="3023" w:author="Gary Sullivan" w:date="2020-10-08T23:08:00Z">
        <w:r>
          <w:t>Continue to investigate the merging of branches.</w:t>
        </w:r>
      </w:ins>
    </w:p>
    <w:p w14:paraId="76B24FBC" w14:textId="77777777" w:rsidR="005E4B10" w:rsidRDefault="005E4B10">
      <w:pPr>
        <w:numPr>
          <w:ilvl w:val="0"/>
          <w:numId w:val="97"/>
        </w:numPr>
        <w:rPr>
          <w:ins w:id="3024" w:author="Gary Sullivan" w:date="2020-10-08T23:08:00Z"/>
        </w:rPr>
        <w:pPrChange w:id="3025" w:author="Gary Sullivan" w:date="2020-10-08T23:08:00Z">
          <w:pPr/>
        </w:pPrChange>
      </w:pPr>
      <w:ins w:id="3026" w:author="Gary Sullivan" w:date="2020-10-08T23:08:00Z">
        <w:r>
          <w:t>Keep common test conditions aligned for the different standards.</w:t>
        </w:r>
      </w:ins>
    </w:p>
    <w:p w14:paraId="7E422876" w14:textId="77777777" w:rsidR="00BD208B" w:rsidRDefault="00BD208B" w:rsidP="00756C2A">
      <w:pPr>
        <w:rPr>
          <w:ins w:id="3027" w:author="Gary Sullivan" w:date="2020-10-08T22:57:00Z"/>
        </w:rPr>
      </w:pPr>
    </w:p>
    <w:p w14:paraId="3F75857B" w14:textId="7148246C" w:rsidR="00BD208B" w:rsidRDefault="005E4B10" w:rsidP="00756C2A">
      <w:pPr>
        <w:rPr>
          <w:ins w:id="3028" w:author="Gary Sullivan" w:date="2020-10-08T22:57:00Z"/>
        </w:rPr>
      </w:pPr>
      <w:ins w:id="3029" w:author="Gary Sullivan" w:date="2020-10-08T23:19:00Z">
        <w:r>
          <w:t xml:space="preserve">It was suggested to merge the </w:t>
        </w:r>
        <w:proofErr w:type="gramStart"/>
        <w:r>
          <w:t>two software</w:t>
        </w:r>
        <w:proofErr w:type="gramEnd"/>
        <w:r>
          <w:t xml:space="preserve"> maintenance AHGs.</w:t>
        </w:r>
      </w:ins>
    </w:p>
    <w:p w14:paraId="6C73720A" w14:textId="77777777" w:rsidR="00BD208B" w:rsidRPr="00083FBC" w:rsidRDefault="00BD208B" w:rsidP="00756C2A"/>
    <w:p w14:paraId="45F7E8CE" w14:textId="5A0DC013" w:rsidR="00756C2A" w:rsidRPr="00083FBC" w:rsidRDefault="001D68D2" w:rsidP="00756C2A">
      <w:pPr>
        <w:pStyle w:val="berschrift9"/>
        <w:rPr>
          <w:rFonts w:eastAsia="Times New Roman"/>
          <w:szCs w:val="24"/>
          <w:lang w:val="en-CA"/>
        </w:rPr>
      </w:pPr>
      <w:hyperlink r:id="rId89" w:history="1">
        <w:r w:rsidR="00756C2A" w:rsidRPr="00083FBC">
          <w:rPr>
            <w:rFonts w:eastAsia="Times New Roman"/>
            <w:color w:val="0000FF"/>
            <w:szCs w:val="24"/>
            <w:u w:val="single"/>
            <w:lang w:val="en-CA"/>
          </w:rPr>
          <w:t>JVET-T0024</w:t>
        </w:r>
      </w:hyperlink>
      <w:r w:rsidR="00756C2A" w:rsidRPr="00083FBC">
        <w:rPr>
          <w:rFonts w:eastAsia="Times New Roman"/>
          <w:szCs w:val="24"/>
          <w:lang w:val="en-CA"/>
        </w:rPr>
        <w:t xml:space="preserve"> JCT-VC AHG report: Supplemental enhancement information (AHG4) [J. Boyce, C. Fogg, S. McCarthy, G. J. Sullivan]</w:t>
      </w:r>
    </w:p>
    <w:p w14:paraId="5C8E9150" w14:textId="19C123C9" w:rsidR="00756C2A" w:rsidRDefault="00756C2A" w:rsidP="00756C2A">
      <w:pPr>
        <w:rPr>
          <w:ins w:id="3030" w:author="Gary Sullivan" w:date="2020-10-08T23:21:00Z"/>
        </w:rPr>
      </w:pPr>
    </w:p>
    <w:p w14:paraId="75B885D2" w14:textId="06055024" w:rsidR="005E4B10" w:rsidRDefault="005E4B10" w:rsidP="005E4B10">
      <w:pPr>
        <w:rPr>
          <w:ins w:id="3031" w:author="Gary Sullivan" w:date="2020-10-08T23:21:00Z"/>
        </w:rPr>
      </w:pPr>
      <w:ins w:id="3032" w:author="Gary Sullivan" w:date="2020-10-08T23:21:00Z">
        <w:r>
          <w:t>This AHG report was discussed at 0620 Friday 9 October 2020 (chaired by GJS &amp; JRO).</w:t>
        </w:r>
      </w:ins>
    </w:p>
    <w:p w14:paraId="2186859A" w14:textId="2C15AEF4" w:rsidR="005E4B10" w:rsidRDefault="005E4B10" w:rsidP="00756C2A">
      <w:pPr>
        <w:rPr>
          <w:ins w:id="3033" w:author="Gary Sullivan" w:date="2020-10-08T23:21:00Z"/>
        </w:rPr>
      </w:pPr>
      <w:ins w:id="3034" w:author="Gary Sullivan" w:date="2020-10-08T23:22:00Z">
        <w:r w:rsidRPr="005E4B10">
          <w:t>This document summarizes the activity of AHG4: Supplemental enhancement information between the 40th JCT-VC meeting held by teleconference, and with the transfer of the scope of the AHG into JVET, the 20th JVET meeting.</w:t>
        </w:r>
      </w:ins>
    </w:p>
    <w:p w14:paraId="266CC247" w14:textId="731A6D08" w:rsidR="005E4B10" w:rsidRDefault="005E4B10" w:rsidP="00756C2A">
      <w:pPr>
        <w:rPr>
          <w:ins w:id="3035" w:author="Gary Sullivan" w:date="2020-10-08T23:22:00Z"/>
        </w:rPr>
      </w:pPr>
      <w:ins w:id="3036" w:author="Gary Sullivan" w:date="2020-10-08T23:22:00Z">
        <w:r w:rsidRPr="005E4B10">
          <w:t>The key activity in the AHG was generation of output document JCTVC-AN1006 “Annotated regions and shutter interval information SEI messages for AVC”.</w:t>
        </w:r>
      </w:ins>
    </w:p>
    <w:p w14:paraId="57D5C6B6" w14:textId="3F35293B" w:rsidR="005E4B10" w:rsidRDefault="005E4B10" w:rsidP="00756C2A">
      <w:pPr>
        <w:rPr>
          <w:ins w:id="3037" w:author="Gary Sullivan" w:date="2020-10-08T23:22:00Z"/>
        </w:rPr>
      </w:pPr>
    </w:p>
    <w:p w14:paraId="757B9299" w14:textId="5B3051F2" w:rsidR="005E4B10" w:rsidRDefault="005E4B10" w:rsidP="00756C2A">
      <w:pPr>
        <w:rPr>
          <w:ins w:id="3038" w:author="Gary Sullivan" w:date="2020-10-08T23:21:00Z"/>
        </w:rPr>
      </w:pPr>
      <w:ins w:id="3039" w:author="Gary Sullivan" w:date="2020-10-08T23:22:00Z">
        <w:r w:rsidRPr="005E4B10">
          <w:t xml:space="preserve">There </w:t>
        </w:r>
        <w:r>
          <w:t>were</w:t>
        </w:r>
        <w:r w:rsidRPr="005E4B10">
          <w:t xml:space="preserve"> five AVC and HEVC SEI related input contributions. Two contributions have errata for existing SEI messages in the AVC and/or HEVC specifications. Three contributions related to software support for the Annotated Regions SEI message in HEVC and the JCTVC-AN1006 output document for AVC.</w:t>
        </w:r>
      </w:ins>
    </w:p>
    <w:p w14:paraId="32443A70" w14:textId="77777777" w:rsidR="005E4B10" w:rsidRPr="005E4B10" w:rsidRDefault="005E4B10">
      <w:pPr>
        <w:numPr>
          <w:ilvl w:val="0"/>
          <w:numId w:val="100"/>
        </w:numPr>
        <w:rPr>
          <w:ins w:id="3040" w:author="Gary Sullivan" w:date="2020-10-08T23:22:00Z"/>
        </w:rPr>
        <w:pPrChange w:id="3041" w:author="Gary Sullivan" w:date="2020-10-08T23:24:00Z">
          <w:pPr/>
        </w:pPrChange>
      </w:pPr>
      <w:ins w:id="3042" w:author="Gary Sullivan" w:date="2020-10-08T23:22:00Z">
        <w:r w:rsidRPr="005E4B10">
          <w:t>Errata to existing HEVC and AVC SEI message</w:t>
        </w:r>
      </w:ins>
    </w:p>
    <w:p w14:paraId="158C023A" w14:textId="77777777" w:rsidR="005E4B10" w:rsidRPr="005E4B10" w:rsidRDefault="005E4B10">
      <w:pPr>
        <w:numPr>
          <w:ilvl w:val="1"/>
          <w:numId w:val="100"/>
        </w:numPr>
        <w:rPr>
          <w:ins w:id="3043" w:author="Gary Sullivan" w:date="2020-10-08T23:23:00Z"/>
          <w:b/>
          <w:u w:val="single"/>
        </w:rPr>
        <w:pPrChange w:id="3044" w:author="Gary Sullivan" w:date="2020-10-08T23:24:00Z">
          <w:pPr/>
        </w:pPrChange>
      </w:pPr>
      <w:ins w:id="3045" w:author="Gary Sullivan" w:date="2020-10-08T23:23:00Z">
        <w:r w:rsidRPr="005E4B10">
          <w:rPr>
            <w:b/>
            <w:lang w:val="en-US"/>
          </w:rPr>
          <w:fldChar w:fldCharType="begin"/>
        </w:r>
        <w:r w:rsidRPr="005E4B10">
          <w:rPr>
            <w:b/>
            <w:lang w:val="en-US"/>
          </w:rPr>
          <w:instrText xml:space="preserve"> HYPERLINK "http://phenix.it-sudparis.eu/jvet/doc_end_user/current_document.php?id=10454" </w:instrText>
        </w:r>
        <w:r w:rsidRPr="005E4B10">
          <w:rPr>
            <w:b/>
            <w:lang w:val="en-US"/>
          </w:rPr>
          <w:fldChar w:fldCharType="separate"/>
        </w:r>
        <w:r w:rsidRPr="005E4B10">
          <w:rPr>
            <w:rStyle w:val="Hyperlink"/>
            <w:b/>
          </w:rPr>
          <w:t>JVET-T0075</w:t>
        </w:r>
        <w:r w:rsidRPr="005E4B10">
          <w:fldChar w:fldCharType="end"/>
        </w:r>
        <w:r w:rsidRPr="005E4B10">
          <w:rPr>
            <w:b/>
          </w:rPr>
          <w:t xml:space="preserve"> AHG9: Errata and editorial clarifications for AVC and HEVC film grain characteristics SEI message semantics [S. McCarthy, P. Yin, W. Husak, T. Lu, F. Pu, T. Chen (Dolby)]</w:t>
        </w:r>
      </w:ins>
    </w:p>
    <w:p w14:paraId="373E31E1" w14:textId="77777777" w:rsidR="005E4B10" w:rsidRPr="005E4B10" w:rsidRDefault="005E4B10">
      <w:pPr>
        <w:numPr>
          <w:ilvl w:val="1"/>
          <w:numId w:val="100"/>
        </w:numPr>
        <w:rPr>
          <w:ins w:id="3046" w:author="Gary Sullivan" w:date="2020-10-08T23:23:00Z"/>
          <w:b/>
        </w:rPr>
        <w:pPrChange w:id="3047" w:author="Gary Sullivan" w:date="2020-10-08T23:24:00Z">
          <w:pPr/>
        </w:pPrChange>
      </w:pPr>
      <w:ins w:id="3048" w:author="Gary Sullivan" w:date="2020-10-08T23:23:00Z">
        <w:r w:rsidRPr="005E4B10">
          <w:rPr>
            <w:b/>
            <w:lang w:val="en-US"/>
          </w:rPr>
          <w:fldChar w:fldCharType="begin"/>
        </w:r>
        <w:r w:rsidRPr="005E4B10">
          <w:rPr>
            <w:b/>
            <w:lang w:val="en-US"/>
          </w:rPr>
          <w:instrText xml:space="preserve"> HYPERLINK "http://phenix.it-sudparis.eu/jvet/doc_end_user/current_document.php?id=10427" </w:instrText>
        </w:r>
        <w:r w:rsidRPr="005E4B10">
          <w:rPr>
            <w:b/>
            <w:lang w:val="en-US"/>
          </w:rPr>
          <w:fldChar w:fldCharType="separate"/>
        </w:r>
        <w:r w:rsidRPr="005E4B10">
          <w:rPr>
            <w:rStyle w:val="Hyperlink"/>
            <w:b/>
          </w:rPr>
          <w:t>JVET-T0048</w:t>
        </w:r>
        <w:r w:rsidRPr="005E4B10">
          <w:fldChar w:fldCharType="end"/>
        </w:r>
        <w:r w:rsidRPr="005E4B10">
          <w:rPr>
            <w:b/>
          </w:rPr>
          <w:t xml:space="preserve"> On the syntax design for extending SEI messages and VUI for HEVC, VVC and VSEI [Y.-K. Wang (</w:t>
        </w:r>
        <w:proofErr w:type="spellStart"/>
        <w:r w:rsidRPr="005E4B10">
          <w:rPr>
            <w:b/>
          </w:rPr>
          <w:t>Bytedance</w:t>
        </w:r>
        <w:proofErr w:type="spellEnd"/>
        <w:r w:rsidRPr="005E4B10">
          <w:rPr>
            <w:b/>
          </w:rPr>
          <w:t>), G. J. Sullivan (Microsoft)]</w:t>
        </w:r>
      </w:ins>
    </w:p>
    <w:p w14:paraId="4074E060" w14:textId="77777777" w:rsidR="005E4B10" w:rsidRPr="005E4B10" w:rsidRDefault="005E4B10">
      <w:pPr>
        <w:numPr>
          <w:ilvl w:val="0"/>
          <w:numId w:val="100"/>
        </w:numPr>
        <w:rPr>
          <w:ins w:id="3049" w:author="Gary Sullivan" w:date="2020-10-08T23:23:00Z"/>
        </w:rPr>
        <w:pPrChange w:id="3050" w:author="Gary Sullivan" w:date="2020-10-08T23:24:00Z">
          <w:pPr/>
        </w:pPrChange>
      </w:pPr>
      <w:ins w:id="3051" w:author="Gary Sullivan" w:date="2020-10-08T23:23:00Z">
        <w:r w:rsidRPr="005E4B10">
          <w:t>Software related to Annotated Regions SEI message</w:t>
        </w:r>
      </w:ins>
    </w:p>
    <w:p w14:paraId="2678C7F8" w14:textId="77777777" w:rsidR="005E4B10" w:rsidRPr="005E4B10" w:rsidRDefault="005E4B10" w:rsidP="005E4B10">
      <w:pPr>
        <w:rPr>
          <w:ins w:id="3052" w:author="Gary Sullivan" w:date="2020-10-08T23:23:00Z"/>
          <w:b/>
        </w:rPr>
      </w:pPr>
      <w:ins w:id="3053" w:author="Gary Sullivan" w:date="2020-10-08T23:23:00Z">
        <w:r w:rsidRPr="005E4B10">
          <w:rPr>
            <w:b/>
            <w:lang w:val="en-US"/>
          </w:rPr>
          <w:fldChar w:fldCharType="begin"/>
        </w:r>
        <w:r w:rsidRPr="005E4B10">
          <w:rPr>
            <w:b/>
            <w:lang w:val="en-US"/>
          </w:rPr>
          <w:instrText xml:space="preserve"> HYPERLINK "http://phenix.it-sudparis.eu/jvet/doc_end_user/current_document.php?id=10429" </w:instrText>
        </w:r>
        <w:r w:rsidRPr="005E4B10">
          <w:rPr>
            <w:b/>
            <w:lang w:val="en-US"/>
          </w:rPr>
          <w:fldChar w:fldCharType="separate"/>
        </w:r>
        <w:r w:rsidRPr="005E4B10">
          <w:rPr>
            <w:rStyle w:val="Hyperlink"/>
            <w:b/>
          </w:rPr>
          <w:t>JVET-T0050</w:t>
        </w:r>
        <w:r w:rsidRPr="005E4B10">
          <w:fldChar w:fldCharType="end"/>
        </w:r>
        <w:r w:rsidRPr="005E4B10">
          <w:rPr>
            <w:b/>
          </w:rPr>
          <w:t xml:space="preserve"> AHG9: HEVC Annotated Regions SEI message software update for HM [P. </w:t>
        </w:r>
        <w:proofErr w:type="spellStart"/>
        <w:r w:rsidRPr="005E4B10">
          <w:rPr>
            <w:b/>
          </w:rPr>
          <w:t>Guruva</w:t>
        </w:r>
        <w:proofErr w:type="spellEnd"/>
        <w:r w:rsidRPr="005E4B10">
          <w:rPr>
            <w:b/>
          </w:rPr>
          <w:t xml:space="preserve"> </w:t>
        </w:r>
        <w:proofErr w:type="spellStart"/>
        <w:r w:rsidRPr="005E4B10">
          <w:rPr>
            <w:b/>
          </w:rPr>
          <w:t>reddiar</w:t>
        </w:r>
        <w:proofErr w:type="spellEnd"/>
        <w:r w:rsidRPr="005E4B10">
          <w:rPr>
            <w:b/>
          </w:rPr>
          <w:t>, J. Boyce (Intel)]</w:t>
        </w:r>
      </w:ins>
    </w:p>
    <w:p w14:paraId="029C44DB" w14:textId="77777777" w:rsidR="005E4B10" w:rsidRPr="005E4B10" w:rsidRDefault="005E4B10" w:rsidP="005E4B10">
      <w:pPr>
        <w:rPr>
          <w:ins w:id="3054" w:author="Gary Sullivan" w:date="2020-10-08T23:23:00Z"/>
          <w:b/>
        </w:rPr>
      </w:pPr>
      <w:ins w:id="3055" w:author="Gary Sullivan" w:date="2020-10-08T23:23:00Z">
        <w:r w:rsidRPr="005E4B10">
          <w:rPr>
            <w:b/>
            <w:lang w:val="en-US"/>
          </w:rPr>
          <w:fldChar w:fldCharType="begin"/>
        </w:r>
        <w:r w:rsidRPr="005E4B10">
          <w:rPr>
            <w:b/>
            <w:lang w:val="en-US"/>
          </w:rPr>
          <w:instrText xml:space="preserve"> HYPERLINK "http://phenix.it-sudparis.eu/jvet/doc_end_user/current_document.php?id=10430" </w:instrText>
        </w:r>
        <w:r w:rsidRPr="005E4B10">
          <w:rPr>
            <w:b/>
            <w:lang w:val="en-US"/>
          </w:rPr>
          <w:fldChar w:fldCharType="separate"/>
        </w:r>
        <w:r w:rsidRPr="005E4B10">
          <w:rPr>
            <w:rStyle w:val="Hyperlink"/>
            <w:b/>
          </w:rPr>
          <w:t>JVET-T0051</w:t>
        </w:r>
        <w:r w:rsidRPr="005E4B10">
          <w:fldChar w:fldCharType="end"/>
        </w:r>
        <w:r w:rsidRPr="005E4B10">
          <w:rPr>
            <w:b/>
          </w:rPr>
          <w:t xml:space="preserve"> AHG9: Object tracking information file format for use with Annotated Regions SEI messages [P. </w:t>
        </w:r>
        <w:proofErr w:type="spellStart"/>
        <w:r w:rsidRPr="005E4B10">
          <w:rPr>
            <w:b/>
          </w:rPr>
          <w:t>Guruva</w:t>
        </w:r>
        <w:proofErr w:type="spellEnd"/>
        <w:r w:rsidRPr="005E4B10">
          <w:rPr>
            <w:b/>
          </w:rPr>
          <w:t xml:space="preserve"> </w:t>
        </w:r>
        <w:proofErr w:type="spellStart"/>
        <w:r w:rsidRPr="005E4B10">
          <w:rPr>
            <w:b/>
          </w:rPr>
          <w:t>reddiar</w:t>
        </w:r>
        <w:proofErr w:type="spellEnd"/>
        <w:r w:rsidRPr="005E4B10">
          <w:rPr>
            <w:b/>
          </w:rPr>
          <w:t>, J. Boyce (Intel)]</w:t>
        </w:r>
      </w:ins>
    </w:p>
    <w:p w14:paraId="400A42E3" w14:textId="77777777" w:rsidR="005E4B10" w:rsidRPr="005E4B10" w:rsidRDefault="005E4B10" w:rsidP="005E4B10">
      <w:pPr>
        <w:rPr>
          <w:ins w:id="3056" w:author="Gary Sullivan" w:date="2020-10-08T23:23:00Z"/>
          <w:b/>
        </w:rPr>
      </w:pPr>
      <w:ins w:id="3057" w:author="Gary Sullivan" w:date="2020-10-08T23:23:00Z">
        <w:r w:rsidRPr="005E4B10">
          <w:rPr>
            <w:b/>
            <w:lang w:val="en-US"/>
          </w:rPr>
          <w:fldChar w:fldCharType="begin"/>
        </w:r>
        <w:r w:rsidRPr="005E4B10">
          <w:rPr>
            <w:b/>
            <w:lang w:val="en-US"/>
          </w:rPr>
          <w:instrText xml:space="preserve"> HYPERLINK "http://phenix.it-sudparis.eu/jvet/doc_end_user/current_document.php?id=10431" </w:instrText>
        </w:r>
        <w:r w:rsidRPr="005E4B10">
          <w:rPr>
            <w:b/>
            <w:lang w:val="en-US"/>
          </w:rPr>
          <w:fldChar w:fldCharType="separate"/>
        </w:r>
        <w:r w:rsidRPr="005E4B10">
          <w:rPr>
            <w:rStyle w:val="Hyperlink"/>
            <w:b/>
          </w:rPr>
          <w:t>JVET-T0052</w:t>
        </w:r>
        <w:r w:rsidRPr="005E4B10">
          <w:fldChar w:fldCharType="end"/>
        </w:r>
        <w:r w:rsidRPr="005E4B10">
          <w:rPr>
            <w:b/>
          </w:rPr>
          <w:t xml:space="preserve"> AHG9: AVC Annotated Regions SEI message software for JM [P. </w:t>
        </w:r>
        <w:proofErr w:type="spellStart"/>
        <w:r w:rsidRPr="005E4B10">
          <w:rPr>
            <w:b/>
          </w:rPr>
          <w:t>Guruva</w:t>
        </w:r>
        <w:proofErr w:type="spellEnd"/>
        <w:r w:rsidRPr="005E4B10">
          <w:rPr>
            <w:b/>
          </w:rPr>
          <w:t xml:space="preserve"> </w:t>
        </w:r>
        <w:proofErr w:type="spellStart"/>
        <w:r w:rsidRPr="005E4B10">
          <w:rPr>
            <w:b/>
          </w:rPr>
          <w:t>reddiar</w:t>
        </w:r>
        <w:proofErr w:type="spellEnd"/>
        <w:r w:rsidRPr="005E4B10">
          <w:rPr>
            <w:b/>
          </w:rPr>
          <w:t>, J. Boyce (Intel)]</w:t>
        </w:r>
      </w:ins>
    </w:p>
    <w:p w14:paraId="7B0EC89C" w14:textId="0132F7B8" w:rsidR="005E4B10" w:rsidRDefault="005E4B10" w:rsidP="00756C2A">
      <w:pPr>
        <w:rPr>
          <w:ins w:id="3058" w:author="Gary Sullivan" w:date="2020-10-08T23:23:00Z"/>
        </w:rPr>
      </w:pPr>
    </w:p>
    <w:p w14:paraId="1C0F6B3B" w14:textId="65EA05FF" w:rsidR="005E4B10" w:rsidRDefault="005E4B10" w:rsidP="005E4B10">
      <w:pPr>
        <w:rPr>
          <w:ins w:id="3059" w:author="Gary Sullivan" w:date="2020-10-08T23:23:00Z"/>
        </w:rPr>
      </w:pPr>
      <w:ins w:id="3060" w:author="Gary Sullivan" w:date="2020-10-08T23:23:00Z">
        <w:r>
          <w:t>The AHG recommend</w:t>
        </w:r>
      </w:ins>
      <w:ins w:id="3061" w:author="Gary Sullivan" w:date="2020-10-08T23:24:00Z">
        <w:r>
          <w:t>ed</w:t>
        </w:r>
      </w:ins>
      <w:ins w:id="3062" w:author="Gary Sullivan" w:date="2020-10-08T23:23:00Z">
        <w:r>
          <w:t xml:space="preserve"> the following:</w:t>
        </w:r>
      </w:ins>
    </w:p>
    <w:p w14:paraId="16916CAF" w14:textId="77777777" w:rsidR="005E4B10" w:rsidRDefault="005E4B10">
      <w:pPr>
        <w:numPr>
          <w:ilvl w:val="0"/>
          <w:numId w:val="99"/>
        </w:numPr>
        <w:rPr>
          <w:ins w:id="3063" w:author="Gary Sullivan" w:date="2020-10-08T23:23:00Z"/>
        </w:rPr>
        <w:pPrChange w:id="3064" w:author="Gary Sullivan" w:date="2020-10-08T23:23:00Z">
          <w:pPr/>
        </w:pPrChange>
      </w:pPr>
      <w:ins w:id="3065" w:author="Gary Sullivan" w:date="2020-10-08T23:23:00Z">
        <w:r>
          <w:t>Review input contributions</w:t>
        </w:r>
      </w:ins>
    </w:p>
    <w:p w14:paraId="64033C88" w14:textId="77777777" w:rsidR="005E4B10" w:rsidRDefault="005E4B10">
      <w:pPr>
        <w:numPr>
          <w:ilvl w:val="0"/>
          <w:numId w:val="99"/>
        </w:numPr>
        <w:rPr>
          <w:ins w:id="3066" w:author="Gary Sullivan" w:date="2020-10-08T23:23:00Z"/>
        </w:rPr>
        <w:pPrChange w:id="3067" w:author="Gary Sullivan" w:date="2020-10-08T23:23:00Z">
          <w:pPr/>
        </w:pPrChange>
      </w:pPr>
      <w:ins w:id="3068" w:author="Gary Sullivan" w:date="2020-10-08T23:23:00Z">
        <w:r>
          <w:t>Consider if the scope of this AHG should be rolled into the VVC SEI AHG</w:t>
        </w:r>
      </w:ins>
    </w:p>
    <w:p w14:paraId="1B5608D1" w14:textId="4E9CEB87" w:rsidR="005E4B10" w:rsidRDefault="005E4B10" w:rsidP="00756C2A">
      <w:pPr>
        <w:rPr>
          <w:ins w:id="3069" w:author="Gary Sullivan" w:date="2020-10-08T23:23:00Z"/>
        </w:rPr>
      </w:pPr>
    </w:p>
    <w:p w14:paraId="750488D2" w14:textId="4A01E2AA" w:rsidR="005E4B10" w:rsidRDefault="005E4B10" w:rsidP="00756C2A">
      <w:pPr>
        <w:rPr>
          <w:ins w:id="3070" w:author="Gary Sullivan" w:date="2020-10-08T23:23:00Z"/>
        </w:rPr>
      </w:pPr>
    </w:p>
    <w:p w14:paraId="45616FB2" w14:textId="77777777" w:rsidR="005E4B10" w:rsidRDefault="005E4B10" w:rsidP="00756C2A">
      <w:pPr>
        <w:rPr>
          <w:ins w:id="3071" w:author="Gary Sullivan" w:date="2020-10-08T23:21:00Z"/>
        </w:rPr>
      </w:pPr>
    </w:p>
    <w:p w14:paraId="64719D9D" w14:textId="77777777" w:rsidR="005E4B10" w:rsidRPr="00083FBC" w:rsidRDefault="005E4B10" w:rsidP="00756C2A"/>
    <w:p w14:paraId="52AB0FF6" w14:textId="570F05D6" w:rsidR="00756C2A" w:rsidRPr="00083FBC" w:rsidRDefault="001D68D2" w:rsidP="00756C2A">
      <w:pPr>
        <w:pStyle w:val="berschrift9"/>
        <w:rPr>
          <w:rFonts w:eastAsia="Times New Roman"/>
          <w:szCs w:val="24"/>
          <w:lang w:val="en-CA"/>
        </w:rPr>
      </w:pPr>
      <w:hyperlink r:id="rId90" w:history="1">
        <w:r w:rsidR="00756C2A" w:rsidRPr="00083FBC">
          <w:rPr>
            <w:rFonts w:eastAsia="Times New Roman"/>
            <w:color w:val="0000FF"/>
            <w:szCs w:val="24"/>
            <w:u w:val="single"/>
            <w:lang w:val="en-CA"/>
          </w:rPr>
          <w:t>JVET-T0025</w:t>
        </w:r>
      </w:hyperlink>
      <w:r w:rsidR="00756C2A" w:rsidRPr="00083FBC">
        <w:rPr>
          <w:rFonts w:eastAsia="Times New Roman"/>
          <w:szCs w:val="24"/>
          <w:lang w:val="en-CA"/>
        </w:rPr>
        <w:t xml:space="preserve"> JCT-VC AHG report: Test sequence material (AHG5) [T. Suzuki, V. Baroncini, E. François, P. Topiwala, S. Wenger]</w:t>
      </w:r>
      <w:del w:id="3072" w:author="Gary Sullivan" w:date="2020-10-09T02:25:00Z">
        <w:r w:rsidR="00756C2A" w:rsidRPr="00083FBC" w:rsidDel="00FF0E03">
          <w:rPr>
            <w:rFonts w:ascii="Arial" w:eastAsia="Times New Roman" w:hAnsi="Arial" w:cs="Arial"/>
            <w:vanish/>
            <w:sz w:val="16"/>
            <w:szCs w:val="16"/>
            <w:lang w:val="en-CA"/>
          </w:rPr>
          <w:delText>Formularende</w:delText>
        </w:r>
      </w:del>
    </w:p>
    <w:p w14:paraId="0C591F99" w14:textId="6260A6FD" w:rsidR="00601E72" w:rsidRDefault="00601E72" w:rsidP="00601E72">
      <w:pPr>
        <w:rPr>
          <w:ins w:id="3073" w:author="Gary Sullivan" w:date="2020-10-08T23:34:00Z"/>
        </w:rPr>
      </w:pPr>
      <w:ins w:id="3074" w:author="Gary Sullivan" w:date="2020-10-08T23:34:00Z">
        <w:r>
          <w:t>This AHG report was discussed at 0630 Friday 9 October 2020 (chaired by GJS &amp; JRO).</w:t>
        </w:r>
      </w:ins>
    </w:p>
    <w:p w14:paraId="650DB60B" w14:textId="77777777" w:rsidR="00756C2A" w:rsidRPr="00083FBC" w:rsidRDefault="00756C2A" w:rsidP="00756C2A"/>
    <w:p w14:paraId="50616247" w14:textId="0626FACA" w:rsidR="00DE1E65" w:rsidRDefault="005E4B10" w:rsidP="00DE1E65">
      <w:pPr>
        <w:rPr>
          <w:ins w:id="3075" w:author="Gary Sullivan" w:date="2020-10-08T23:25:00Z"/>
        </w:rPr>
      </w:pPr>
      <w:ins w:id="3076" w:author="Gary Sullivan" w:date="2020-10-08T23:25:00Z">
        <w:r w:rsidRPr="005E4B10">
          <w:t xml:space="preserve">There was </w:t>
        </w:r>
        <w:r>
          <w:t xml:space="preserve">basically </w:t>
        </w:r>
        <w:r w:rsidRPr="005E4B10">
          <w:t>no update from the last meeting.</w:t>
        </w:r>
      </w:ins>
    </w:p>
    <w:p w14:paraId="4E75CCA1" w14:textId="69186AFB" w:rsidR="005E4B10" w:rsidRDefault="005E4B10" w:rsidP="00DE1E65">
      <w:pPr>
        <w:rPr>
          <w:ins w:id="3077" w:author="Gary Sullivan" w:date="2020-10-08T23:25:00Z"/>
        </w:rPr>
      </w:pPr>
      <w:ins w:id="3078" w:author="Gary Sullivan" w:date="2020-10-08T23:25:00Z">
        <w:r>
          <w:t>A revised version of the report adds discussion of high bit depth test sequences.</w:t>
        </w:r>
      </w:ins>
      <w:ins w:id="3079" w:author="Gary Sullivan" w:date="2020-10-08T23:26:00Z">
        <w:r>
          <w:t xml:space="preserve"> The copyright status for use of </w:t>
        </w:r>
      </w:ins>
      <w:ins w:id="3080" w:author="Gary Sullivan" w:date="2020-10-08T23:28:00Z">
        <w:r>
          <w:t xml:space="preserve">the monochrome high bit depth </w:t>
        </w:r>
      </w:ins>
      <w:ins w:id="3081" w:author="Gary Sullivan" w:date="2020-10-08T23:26:00Z">
        <w:r>
          <w:t xml:space="preserve">medical test </w:t>
        </w:r>
      </w:ins>
      <w:ins w:id="3082" w:author="Gary Sullivan" w:date="2020-10-08T23:28:00Z">
        <w:r>
          <w:t>material</w:t>
        </w:r>
      </w:ins>
      <w:ins w:id="3083" w:author="Gary Sullivan" w:date="2020-10-08T23:26:00Z">
        <w:r>
          <w:t xml:space="preserve"> outside of work on HEVC was </w:t>
        </w:r>
      </w:ins>
      <w:ins w:id="3084" w:author="Gary Sullivan" w:date="2020-10-08T23:27:00Z">
        <w:r>
          <w:t xml:space="preserve">reported to be </w:t>
        </w:r>
      </w:ins>
      <w:ins w:id="3085" w:author="Gary Sullivan" w:date="2020-10-08T23:26:00Z">
        <w:r>
          <w:t>u</w:t>
        </w:r>
      </w:ins>
      <w:ins w:id="3086" w:author="Gary Sullivan" w:date="2020-10-08T23:27:00Z">
        <w:r>
          <w:t>nder study</w:t>
        </w:r>
      </w:ins>
      <w:ins w:id="3087" w:author="Gary Sullivan" w:date="2020-10-08T23:29:00Z">
        <w:r>
          <w:t>, and at the mo</w:t>
        </w:r>
      </w:ins>
      <w:ins w:id="3088" w:author="Gary Sullivan" w:date="2020-10-08T23:30:00Z">
        <w:r>
          <w:t xml:space="preserve">ment </w:t>
        </w:r>
      </w:ins>
      <w:ins w:id="3089" w:author="Gary Sullivan" w:date="2020-10-08T23:31:00Z">
        <w:r>
          <w:t>is expressed as</w:t>
        </w:r>
      </w:ins>
      <w:ins w:id="3090" w:author="Gary Sullivan" w:date="2020-10-08T23:30:00Z">
        <w:r>
          <w:t xml:space="preserve"> restricted to HEVC development work</w:t>
        </w:r>
      </w:ins>
      <w:ins w:id="3091" w:author="Gary Sullivan" w:date="2020-10-08T23:31:00Z">
        <w:r>
          <w:t xml:space="preserve"> in JCT-VC</w:t>
        </w:r>
      </w:ins>
      <w:ins w:id="3092" w:author="Gary Sullivan" w:date="2020-10-08T23:27:00Z">
        <w:r>
          <w:t>.</w:t>
        </w:r>
      </w:ins>
      <w:ins w:id="3093" w:author="Gary Sullivan" w:date="2020-10-08T23:28:00Z">
        <w:r>
          <w:t xml:space="preserve"> It was commented that</w:t>
        </w:r>
      </w:ins>
      <w:ins w:id="3094" w:author="Gary Sullivan" w:date="2020-10-08T23:29:00Z">
        <w:r>
          <w:t xml:space="preserve"> DICOM (or its members) may have suitable test material.</w:t>
        </w:r>
      </w:ins>
    </w:p>
    <w:p w14:paraId="3F569C70" w14:textId="38BA1031" w:rsidR="005E4B10" w:rsidRDefault="005E4B10" w:rsidP="00DE1E65">
      <w:pPr>
        <w:rPr>
          <w:ins w:id="3095" w:author="Gary Sullivan" w:date="2020-10-08T23:34:00Z"/>
        </w:rPr>
      </w:pPr>
      <w:ins w:id="3096" w:author="Gary Sullivan" w:date="2020-10-08T23:28:00Z">
        <w:r w:rsidRPr="005E4B10">
          <w:t xml:space="preserve">The lists of available test sequences </w:t>
        </w:r>
        <w:proofErr w:type="gramStart"/>
        <w:r w:rsidRPr="005E4B10">
          <w:t>was</w:t>
        </w:r>
        <w:proofErr w:type="gramEnd"/>
        <w:r w:rsidRPr="005E4B10">
          <w:t xml:space="preserve"> provided in the AHG report.</w:t>
        </w:r>
      </w:ins>
    </w:p>
    <w:p w14:paraId="550BEC82" w14:textId="3FCE1EB8" w:rsidR="00601E72" w:rsidRDefault="00601E72" w:rsidP="00DE1E65">
      <w:pPr>
        <w:rPr>
          <w:ins w:id="3097" w:author="Gary Sullivan" w:date="2020-10-08T23:25:00Z"/>
        </w:rPr>
      </w:pPr>
      <w:ins w:id="3098" w:author="Gary Sullivan" w:date="2020-10-08T23:34:00Z">
        <w:r>
          <w:t>It was noted that the University of Hannover ftp site address has changed.</w:t>
        </w:r>
      </w:ins>
    </w:p>
    <w:p w14:paraId="6AC72698" w14:textId="77777777" w:rsidR="005E4B10" w:rsidRDefault="005E4B10" w:rsidP="00DE1E65">
      <w:pPr>
        <w:rPr>
          <w:ins w:id="3099" w:author="Gary Sullivan" w:date="2020-10-08T23:25:00Z"/>
        </w:rPr>
      </w:pPr>
    </w:p>
    <w:p w14:paraId="39675594" w14:textId="77777777" w:rsidR="005E4B10" w:rsidRPr="00083FBC" w:rsidRDefault="005E4B10" w:rsidP="00DE1E65"/>
    <w:p w14:paraId="239A3997" w14:textId="039E3F69" w:rsidR="005A0F2A" w:rsidRPr="00083FBC" w:rsidRDefault="0049314C" w:rsidP="005A0F2A">
      <w:pPr>
        <w:pStyle w:val="berschrift1"/>
      </w:pPr>
      <w:bookmarkStart w:id="3100" w:name="_Ref383632975"/>
      <w:bookmarkStart w:id="3101" w:name="_Ref12827018"/>
      <w:r w:rsidRPr="00083FBC">
        <w:lastRenderedPageBreak/>
        <w:t>Project development</w:t>
      </w:r>
      <w:bookmarkEnd w:id="3100"/>
      <w:bookmarkEnd w:id="3101"/>
      <w:r w:rsidR="00F8123E" w:rsidRPr="00083FBC">
        <w:t xml:space="preserve"> (</w:t>
      </w:r>
      <w:r w:rsidR="004378A9" w:rsidRPr="00083FBC">
        <w:t>XX</w:t>
      </w:r>
      <w:r w:rsidR="00F8123E" w:rsidRPr="00083FBC">
        <w:t>)</w:t>
      </w:r>
    </w:p>
    <w:p w14:paraId="260ADB5A" w14:textId="42D0B403" w:rsidR="00397A7B" w:rsidRPr="00083FBC" w:rsidRDefault="00397A7B" w:rsidP="00422C11">
      <w:pPr>
        <w:pStyle w:val="berschrift2"/>
        <w:ind w:left="576"/>
        <w:rPr>
          <w:lang w:val="en-CA"/>
        </w:rPr>
      </w:pPr>
      <w:bookmarkStart w:id="3102" w:name="_Ref38608456"/>
      <w:bookmarkStart w:id="3103" w:name="_Ref4665833"/>
      <w:r w:rsidRPr="00083FBC">
        <w:rPr>
          <w:lang w:val="en-CA"/>
        </w:rPr>
        <w:t>General (</w:t>
      </w:r>
      <w:r w:rsidR="00792A14" w:rsidRPr="00083FBC">
        <w:rPr>
          <w:lang w:val="en-CA"/>
        </w:rPr>
        <w:t>0</w:t>
      </w:r>
      <w:r w:rsidRPr="00083FBC">
        <w:rPr>
          <w:lang w:val="en-CA"/>
        </w:rPr>
        <w:t>)</w:t>
      </w:r>
      <w:bookmarkEnd w:id="3102"/>
    </w:p>
    <w:p w14:paraId="5A00334E" w14:textId="77777777" w:rsidR="00F04C1E" w:rsidRPr="00083FBC" w:rsidRDefault="00F04C1E" w:rsidP="00F04C1E"/>
    <w:p w14:paraId="118C3A43" w14:textId="06E0E06E" w:rsidR="00EB131B" w:rsidRPr="00083FBC" w:rsidRDefault="005D1FAC" w:rsidP="00422C11">
      <w:pPr>
        <w:pStyle w:val="berschrift2"/>
        <w:ind w:left="576"/>
        <w:rPr>
          <w:lang w:val="en-CA"/>
        </w:rPr>
      </w:pPr>
      <w:bookmarkStart w:id="3104" w:name="_Ref52972407"/>
      <w:r w:rsidRPr="00083FBC">
        <w:rPr>
          <w:lang w:val="en-CA"/>
        </w:rPr>
        <w:t>Text development and errata reporting</w:t>
      </w:r>
      <w:r w:rsidR="0049314A" w:rsidRPr="00083FBC">
        <w:rPr>
          <w:lang w:val="en-CA"/>
        </w:rPr>
        <w:t xml:space="preserve"> (</w:t>
      </w:r>
      <w:r w:rsidR="00E90B50">
        <w:rPr>
          <w:lang w:val="en-CA"/>
        </w:rPr>
        <w:t>6</w:t>
      </w:r>
      <w:r w:rsidR="0049314A" w:rsidRPr="00083FBC">
        <w:rPr>
          <w:lang w:val="en-CA"/>
        </w:rPr>
        <w:t>)</w:t>
      </w:r>
      <w:bookmarkEnd w:id="3103"/>
      <w:bookmarkEnd w:id="3104"/>
    </w:p>
    <w:p w14:paraId="5EBBDBE5" w14:textId="77777777" w:rsidR="0008274B" w:rsidRPr="00083FBC" w:rsidRDefault="001D68D2" w:rsidP="0008274B">
      <w:pPr>
        <w:pStyle w:val="berschrift9"/>
        <w:rPr>
          <w:rFonts w:eastAsia="Times New Roman"/>
          <w:szCs w:val="24"/>
          <w:lang w:val="en-CA"/>
        </w:rPr>
      </w:pPr>
      <w:hyperlink r:id="rId91" w:history="1">
        <w:r w:rsidR="0008274B" w:rsidRPr="00083FBC">
          <w:rPr>
            <w:rFonts w:eastAsia="Times New Roman"/>
            <w:color w:val="0000FF"/>
            <w:szCs w:val="24"/>
            <w:u w:val="single"/>
            <w:lang w:val="en-CA"/>
          </w:rPr>
          <w:t>JVET-T0048</w:t>
        </w:r>
      </w:hyperlink>
      <w:r w:rsidR="0008274B" w:rsidRPr="00083FBC">
        <w:rPr>
          <w:rFonts w:eastAsia="Times New Roman"/>
          <w:szCs w:val="24"/>
          <w:lang w:val="en-CA"/>
        </w:rPr>
        <w:t xml:space="preserve"> On the syntax design for extending SEI messages and VUI for HEVC, VVC and VSEI [Y.-K. Wang (</w:t>
      </w:r>
      <w:proofErr w:type="spellStart"/>
      <w:r w:rsidR="0008274B" w:rsidRPr="00083FBC">
        <w:rPr>
          <w:rFonts w:eastAsia="Times New Roman"/>
          <w:szCs w:val="24"/>
          <w:lang w:val="en-CA"/>
        </w:rPr>
        <w:t>Bytedance</w:t>
      </w:r>
      <w:proofErr w:type="spellEnd"/>
      <w:r w:rsidR="0008274B" w:rsidRPr="00083FBC">
        <w:rPr>
          <w:rFonts w:eastAsia="Times New Roman"/>
          <w:szCs w:val="24"/>
          <w:lang w:val="en-CA"/>
        </w:rPr>
        <w:t>), G. J. Sullivan (Microsoft)]</w:t>
      </w:r>
    </w:p>
    <w:p w14:paraId="67EFC199" w14:textId="3BD17C91" w:rsidR="0008274B" w:rsidRDefault="00F23BBA" w:rsidP="0008274B">
      <w:bookmarkStart w:id="3105" w:name="_Hlk52966948"/>
      <w:r>
        <w:t>This contribution was discussed 1900 Wednesday 7 October 2020 (chaired by JRO).</w:t>
      </w:r>
    </w:p>
    <w:bookmarkEnd w:id="3105"/>
    <w:p w14:paraId="494C8DE6" w14:textId="36094EB9" w:rsidR="00F23BBA" w:rsidRDefault="00F23BBA" w:rsidP="0008274B">
      <w:r w:rsidRPr="00F23BBA">
        <w:t>This contribution discusses the SEI payload syntax in AVC, HEVC, and VVC/VSEI, and the VUI payload syntax in VVC/VSEI. It reports an asserted bug on the HEVC buffering period SEI message syntax extension and proposes a fix for the asserted bug, and discusses how extensions, when needed, should be specified for the syntax of SEI messages in HEVC and VSEI, and to the syntax of VUI in VSEI.</w:t>
      </w:r>
    </w:p>
    <w:p w14:paraId="490A1093" w14:textId="03AD98BF" w:rsidR="00F23BBA" w:rsidRDefault="00F23BBA" w:rsidP="0008274B">
      <w:r>
        <w:t xml:space="preserve">The first method was suggested to be “cleaner”, future proof, and easier to understand, while the second would isolate the </w:t>
      </w:r>
      <w:r w:rsidR="00E90B50">
        <w:t>changes to the one place where there is an asserted problem in HEVC.</w:t>
      </w:r>
    </w:p>
    <w:p w14:paraId="2585B744" w14:textId="3B2592FC" w:rsidR="00F23BBA" w:rsidRDefault="00F23BBA" w:rsidP="0008274B">
      <w:r>
        <w:t xml:space="preserve">For VVC, </w:t>
      </w:r>
      <w:r w:rsidR="00E90B50">
        <w:t xml:space="preserve">it was asserted that </w:t>
      </w:r>
      <w:r>
        <w:t>the first proposed approach would enable detection in the VVC spec of whether the VSEI spec had been extended.</w:t>
      </w:r>
    </w:p>
    <w:p w14:paraId="4927C20D" w14:textId="5418B69E" w:rsidR="00F23BBA" w:rsidRDefault="00F23BBA" w:rsidP="0008274B">
      <w:r>
        <w:t xml:space="preserve">It was discussed whether a third approach could be used, or a NOTE could be sufficient to clarify the corner case. It was </w:t>
      </w:r>
      <w:proofErr w:type="spellStart"/>
      <w:r w:rsidR="00E90B50">
        <w:t>sugested</w:t>
      </w:r>
      <w:proofErr w:type="spellEnd"/>
      <w:r>
        <w:t xml:space="preserve"> that the problem could exist only if the </w:t>
      </w:r>
      <w:proofErr w:type="spellStart"/>
      <w:r w:rsidRPr="00F23BBA">
        <w:t>use_alt_cpb_params_flag</w:t>
      </w:r>
      <w:proofErr w:type="spellEnd"/>
      <w:r>
        <w:t xml:space="preserve"> is equal to 1.</w:t>
      </w:r>
    </w:p>
    <w:p w14:paraId="3019CCA0" w14:textId="5ABA15F9" w:rsidR="00E90B50" w:rsidRDefault="00E90B50" w:rsidP="00E90B50">
      <w:r>
        <w:t>The existing extension mechanism for SEI messages (which is there from HEVC and was also used in VVC/VSEI) was reported to cause a problem, as an extension of less than one byte with a pattern 10..0 would be interpreted as a byte alignment mechanism. The issue could only occur for very short extension payloads, as otherwise the presence of the extension would be identified by the payload size. Currently, only the buffering period SEI message could have a case where it is affected.</w:t>
      </w:r>
    </w:p>
    <w:p w14:paraId="68CBD8F5" w14:textId="7A2121ED" w:rsidR="00E90B50" w:rsidRDefault="00E90B50" w:rsidP="00E90B50">
      <w:r>
        <w:t>Two possible solutions are suggested: a) Define a longer payload extension for the SEI messages that are potentially affected (“second method”). b) Define for the buffering period SEI message (and for future SEI messages that might have a similar problem) an extra flag that clearly signals the presence of an extension (“first method”).</w:t>
      </w:r>
    </w:p>
    <w:p w14:paraId="6F4F301A" w14:textId="77777777" w:rsidR="00E90B50" w:rsidRDefault="00E90B50" w:rsidP="00E90B50">
      <w:r>
        <w:t xml:space="preserve">During the discussion, it is suggested that another solution could be to put a note into the spec. pointing out this case for buffering period. This would not affect existing implementations, but make encoder manufacturers aware that a decoder would ignore an intended extension in this corner case (which a </w:t>
      </w:r>
      <w:proofErr w:type="gramStart"/>
      <w:r>
        <w:t>more smart</w:t>
      </w:r>
      <w:proofErr w:type="gramEnd"/>
      <w:r>
        <w:t xml:space="preserve"> encoder could avoid). This would however not avoid similar cases in newly defined SEI messages (if not carefully designed, or proponents of such SEI not being aware of this problem), for future extensions the “first method” appears to be cleaner and better to understand.</w:t>
      </w:r>
    </w:p>
    <w:p w14:paraId="1C6ECB8C" w14:textId="77777777" w:rsidR="00E90B50" w:rsidRDefault="00E90B50" w:rsidP="0008274B"/>
    <w:p w14:paraId="40974179" w14:textId="453B7BB2" w:rsidR="00F23BBA" w:rsidRDefault="00F23BBA" w:rsidP="0008274B">
      <w:r>
        <w:t xml:space="preserve">Offline study and </w:t>
      </w:r>
      <w:r w:rsidRPr="006B7CAF">
        <w:rPr>
          <w:highlight w:val="yellow"/>
        </w:rPr>
        <w:t>revisit</w:t>
      </w:r>
      <w:r w:rsidR="00E90B50">
        <w:t xml:space="preserve"> </w:t>
      </w:r>
      <w:proofErr w:type="gramStart"/>
      <w:r w:rsidR="00E90B50">
        <w:t>was</w:t>
      </w:r>
      <w:proofErr w:type="gramEnd"/>
      <w:r w:rsidR="00E90B50">
        <w:t xml:space="preserve"> requested</w:t>
      </w:r>
      <w:r>
        <w:t>.</w:t>
      </w:r>
    </w:p>
    <w:p w14:paraId="3DB72DBA" w14:textId="77777777" w:rsidR="00F23BBA" w:rsidRPr="00083FBC" w:rsidRDefault="00F23BBA" w:rsidP="0008274B"/>
    <w:p w14:paraId="2BF989E9" w14:textId="12D088B7" w:rsidR="005D1FAC" w:rsidRPr="00083FBC" w:rsidRDefault="001D68D2" w:rsidP="004378A9">
      <w:pPr>
        <w:pStyle w:val="berschrift9"/>
        <w:rPr>
          <w:rFonts w:eastAsia="Times New Roman"/>
          <w:szCs w:val="24"/>
          <w:lang w:val="en-CA"/>
        </w:rPr>
      </w:pPr>
      <w:hyperlink r:id="rId92" w:history="1">
        <w:r w:rsidR="005D1FAC" w:rsidRPr="00083FBC">
          <w:rPr>
            <w:rFonts w:eastAsia="Times New Roman"/>
            <w:color w:val="0000FF"/>
            <w:szCs w:val="24"/>
            <w:u w:val="single"/>
            <w:lang w:val="en-CA"/>
          </w:rPr>
          <w:t>JVET-T0054</w:t>
        </w:r>
      </w:hyperlink>
      <w:r w:rsidR="005D1FAC" w:rsidRPr="00083FBC">
        <w:rPr>
          <w:rFonts w:eastAsia="Times New Roman"/>
          <w:szCs w:val="24"/>
          <w:lang w:val="en-CA"/>
        </w:rPr>
        <w:t xml:space="preserve"> Some errata items for HEVC and AVC [Y.-K. Wang, L. Zh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 A. M. Tourapis (Apple)]</w:t>
      </w:r>
    </w:p>
    <w:p w14:paraId="2FB384A6" w14:textId="174612B1" w:rsidR="00F23BBA" w:rsidRDefault="00F23BBA" w:rsidP="004378A9">
      <w:bookmarkStart w:id="3106" w:name="_Hlk52967517"/>
      <w:r w:rsidRPr="00F23BBA">
        <w:t>This contribution was discussed 19</w:t>
      </w:r>
      <w:r>
        <w:t>45</w:t>
      </w:r>
      <w:r w:rsidRPr="00F23BBA">
        <w:t xml:space="preserve"> Wednesday 7 October 2020 (chaired by JRO</w:t>
      </w:r>
      <w:r>
        <w:t xml:space="preserve"> &amp; GJS</w:t>
      </w:r>
      <w:r w:rsidRPr="00F23BBA">
        <w:t>).</w:t>
      </w:r>
    </w:p>
    <w:bookmarkEnd w:id="3106"/>
    <w:p w14:paraId="1F4754D0" w14:textId="77777777" w:rsidR="00F23BBA" w:rsidRPr="006B7CAF" w:rsidRDefault="00F23BBA" w:rsidP="00F23BBA">
      <w:pPr>
        <w:rPr>
          <w:i/>
          <w:iCs/>
        </w:rPr>
      </w:pPr>
      <w:r w:rsidRPr="006B7CAF">
        <w:rPr>
          <w:i/>
          <w:iCs/>
        </w:rPr>
        <w:t>Errata items for both HEVC and AVC</w:t>
      </w:r>
    </w:p>
    <w:p w14:paraId="62F0B9E3" w14:textId="77777777" w:rsidR="00F23BBA" w:rsidRPr="00F23BBA" w:rsidRDefault="00F23BBA" w:rsidP="00F23BBA">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r w:rsidRPr="00F23BBA">
        <w:rPr>
          <w:rFonts w:eastAsiaTheme="minorEastAsia"/>
          <w:szCs w:val="20"/>
        </w:rPr>
        <w:t>Change the range notation from the following:</w:t>
      </w:r>
    </w:p>
    <w:p w14:paraId="48181CBF" w14:textId="77777777" w:rsidR="00F23BBA" w:rsidRPr="00F23BB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lang w:val="en-GB"/>
        </w:rPr>
      </w:pPr>
      <w:r w:rsidRPr="00F23BBA">
        <w:rPr>
          <w:rFonts w:eastAsia="SimSun"/>
          <w:noProof/>
          <w:position w:val="6"/>
          <w:sz w:val="20"/>
          <w:szCs w:val="20"/>
          <w:lang w:val="en-GB"/>
        </w:rPr>
        <w:lastRenderedPageBreak/>
        <w:t>x = y..z</w:t>
      </w:r>
      <w:r w:rsidRPr="00F23BBA">
        <w:rPr>
          <w:rFonts w:eastAsia="SimSun"/>
          <w:noProof/>
          <w:position w:val="6"/>
          <w:sz w:val="20"/>
          <w:szCs w:val="20"/>
          <w:lang w:val="en-GB"/>
        </w:rPr>
        <w:tab/>
        <w:t xml:space="preserve">x takes on integer values starting from y to z, inclusive, with x, y, and z being integer numbers and z being </w:t>
      </w:r>
      <w:r w:rsidRPr="00F23BBA">
        <w:rPr>
          <w:rFonts w:eastAsia="SimSun"/>
          <w:noProof/>
          <w:position w:val="6"/>
          <w:sz w:val="20"/>
          <w:szCs w:val="20"/>
          <w:highlight w:val="yellow"/>
          <w:lang w:val="en-GB"/>
        </w:rPr>
        <w:t>greater than</w:t>
      </w:r>
      <w:r w:rsidRPr="00F23BBA">
        <w:rPr>
          <w:rFonts w:eastAsia="SimSun"/>
          <w:noProof/>
          <w:position w:val="6"/>
          <w:sz w:val="20"/>
          <w:szCs w:val="20"/>
          <w:lang w:val="en-GB"/>
        </w:rPr>
        <w:t xml:space="preserve"> y.</w:t>
      </w:r>
    </w:p>
    <w:p w14:paraId="601398B6"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szCs w:val="20"/>
        </w:rPr>
      </w:pPr>
      <w:r w:rsidRPr="00F23BBA">
        <w:rPr>
          <w:rFonts w:eastAsiaTheme="minorEastAsia"/>
          <w:szCs w:val="20"/>
        </w:rPr>
        <w:t>to be as follows (same as in VVCv1):</w:t>
      </w:r>
    </w:p>
    <w:p w14:paraId="6AD66956" w14:textId="77777777" w:rsidR="00F23BBA" w:rsidRPr="00F23BB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rPr>
      </w:pPr>
      <w:r w:rsidRPr="00F23BBA">
        <w:rPr>
          <w:rFonts w:eastAsia="SimSun"/>
          <w:noProof/>
          <w:position w:val="6"/>
          <w:sz w:val="20"/>
          <w:szCs w:val="20"/>
        </w:rPr>
        <w:t>x = y..z</w:t>
      </w:r>
      <w:r w:rsidRPr="00F23BBA">
        <w:rPr>
          <w:rFonts w:eastAsia="SimSun"/>
          <w:noProof/>
          <w:position w:val="6"/>
          <w:sz w:val="20"/>
          <w:szCs w:val="20"/>
        </w:rPr>
        <w:tab/>
        <w:t xml:space="preserve">x takes on integer values starting from y to z, inclusive, with x, y, and z being integer numbers and z being </w:t>
      </w:r>
      <w:r w:rsidRPr="00F23BBA">
        <w:rPr>
          <w:rFonts w:eastAsia="SimSun"/>
          <w:noProof/>
          <w:position w:val="6"/>
          <w:sz w:val="20"/>
          <w:szCs w:val="20"/>
          <w:highlight w:val="cyan"/>
        </w:rPr>
        <w:t>greater than or equal to</w:t>
      </w:r>
      <w:r w:rsidRPr="00F23BBA">
        <w:rPr>
          <w:rFonts w:eastAsia="SimSun"/>
          <w:noProof/>
          <w:position w:val="6"/>
          <w:sz w:val="20"/>
          <w:szCs w:val="20"/>
        </w:rPr>
        <w:t xml:space="preserve"> y.</w:t>
      </w:r>
    </w:p>
    <w:p w14:paraId="33D0FDFD" w14:textId="77777777" w:rsidR="00F23BBA" w:rsidRPr="006B7CAF" w:rsidRDefault="00F23BBA" w:rsidP="00F23BBA">
      <w:pPr>
        <w:rPr>
          <w:i/>
          <w:iCs/>
        </w:rPr>
      </w:pPr>
      <w:r w:rsidRPr="006B7CAF">
        <w:rPr>
          <w:i/>
          <w:iCs/>
        </w:rPr>
        <w:t>Errata items for HEVC only</w:t>
      </w:r>
    </w:p>
    <w:p w14:paraId="776D8FE8"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replace "</w:t>
      </w:r>
      <w:proofErr w:type="spellStart"/>
      <w:r w:rsidRPr="00F23BBA">
        <w:rPr>
          <w:rFonts w:eastAsiaTheme="minorEastAsia"/>
        </w:rPr>
        <w:t>satisify</w:t>
      </w:r>
      <w:proofErr w:type="spellEnd"/>
      <w:r w:rsidRPr="00F23BBA">
        <w:rPr>
          <w:rFonts w:eastAsiaTheme="minorEastAsia"/>
        </w:rPr>
        <w:t>" with "satisfy".</w:t>
      </w:r>
    </w:p>
    <w:p w14:paraId="4136B589"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lang w:val="en-US"/>
        </w:rPr>
        <w:t>In clause 9.3.3.6, fix the wrong indention for the paragraph starting with "Otherwise".</w:t>
      </w:r>
    </w:p>
    <w:p w14:paraId="6ADF2527"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check "CVS", particularly in semantics, and fix to be CLVS as needed.</w:t>
      </w:r>
    </w:p>
    <w:p w14:paraId="0DA147F3"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replace instances of "</w:t>
      </w:r>
      <w:proofErr w:type="spellStart"/>
      <w:r w:rsidRPr="00F23BBA">
        <w:rPr>
          <w:rFonts w:eastAsiaTheme="minorEastAsia"/>
        </w:rPr>
        <w:t>clasue</w:t>
      </w:r>
      <w:proofErr w:type="spellEnd"/>
      <w:r w:rsidRPr="00F23BBA">
        <w:rPr>
          <w:rFonts w:eastAsiaTheme="minorEastAsia"/>
        </w:rPr>
        <w:t>" with "clause".</w:t>
      </w:r>
    </w:p>
    <w:p w14:paraId="7F51F5A3"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 xml:space="preserve">The variables </w:t>
      </w:r>
      <w:r w:rsidRPr="00F23BBA">
        <w:rPr>
          <w:rFonts w:eastAsiaTheme="minorEastAsia"/>
          <w:noProof/>
          <w:szCs w:val="20"/>
          <w:lang w:val="en-US"/>
        </w:rPr>
        <w:t>InitCpbRemovalDelay[ SchedSelIdx ] and InitCpbRemovalDelayOffset[ SchedSelIdx ]</w:t>
      </w:r>
      <w:r w:rsidRPr="00F23BBA">
        <w:rPr>
          <w:rFonts w:eastAsiaTheme="minorEastAsia"/>
        </w:rPr>
        <w:t xml:space="preserve"> are initially derived in clause C.2.1 and updated in clause C.2.3, and the second variable </w:t>
      </w:r>
      <w:r w:rsidRPr="00F23BBA">
        <w:rPr>
          <w:rFonts w:eastAsiaTheme="minorEastAsia"/>
          <w:noProof/>
          <w:szCs w:val="20"/>
          <w:lang w:val="en-US"/>
        </w:rPr>
        <w:t xml:space="preserve">is not even used in clause C.2.3. However, currently, the wording in clause C.2.3 is that these variables are derived, which </w:t>
      </w:r>
      <w:r w:rsidRPr="00F23BBA">
        <w:rPr>
          <w:rFonts w:eastAsiaTheme="minorEastAsia"/>
        </w:rPr>
        <w:t>can confuse readers as to why the second variable is derived but not used in clause C.2.3 thus why not just remove the mentioning of the second variable from clause C.2.3.</w:t>
      </w:r>
    </w:p>
    <w:p w14:paraId="06496F8C"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Similar issue was identified during the development of VVCv1, and the final text in there was to use the phrase "updated" instead of "derived" for these two variables in clause C.2.3.</w:t>
      </w:r>
    </w:p>
    <w:p w14:paraId="4A48EEC1"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It is therefore proposed to change the following phrase in clause C.2.3:</w:t>
      </w:r>
    </w:p>
    <w:p w14:paraId="6AFC31FC" w14:textId="77777777" w:rsidR="00F23BBA" w:rsidRPr="00F23BBA" w:rsidRDefault="00F23BBA" w:rsidP="00F23BBA">
      <w:pPr>
        <w:tabs>
          <w:tab w:val="left" w:pos="794"/>
          <w:tab w:val="left" w:pos="1191"/>
          <w:tab w:val="left" w:pos="1588"/>
          <w:tab w:val="left" w:pos="1985"/>
        </w:tabs>
        <w:adjustRightInd w:val="0"/>
        <w:ind w:left="720"/>
        <w:textAlignment w:val="baseline"/>
        <w:rPr>
          <w:rFonts w:eastAsia="SimSun"/>
          <w:noProof/>
          <w:sz w:val="20"/>
          <w:szCs w:val="20"/>
          <w:lang w:val="en-GB"/>
        </w:rPr>
      </w:pPr>
      <w:r w:rsidRPr="00F23BBA">
        <w:rPr>
          <w:rFonts w:eastAsia="SimSun"/>
          <w:noProof/>
          <w:sz w:val="20"/>
          <w:szCs w:val="20"/>
          <w:lang w:val="en-GB"/>
        </w:rPr>
        <w:t>The variables InitCpbRemovalDelay[ SchedSelIdx ], InitCpbRemovalDelayOffset[ SchedSelIdx ], CpbDelayOffset and DpbDelayOffset are derived as follows:</w:t>
      </w:r>
    </w:p>
    <w:p w14:paraId="68168283"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to be as follows:</w:t>
      </w:r>
    </w:p>
    <w:p w14:paraId="4299C012" w14:textId="77777777" w:rsidR="00F23BBA" w:rsidRPr="00F23BBA" w:rsidRDefault="00F23BBA" w:rsidP="00F23BBA">
      <w:pPr>
        <w:tabs>
          <w:tab w:val="left" w:pos="794"/>
          <w:tab w:val="left" w:pos="1191"/>
          <w:tab w:val="left" w:pos="1588"/>
          <w:tab w:val="left" w:pos="1985"/>
        </w:tabs>
        <w:adjustRightInd w:val="0"/>
        <w:ind w:left="720"/>
        <w:textAlignment w:val="baseline"/>
        <w:rPr>
          <w:rFonts w:eastAsia="SimSun"/>
          <w:noProof/>
          <w:sz w:val="20"/>
          <w:szCs w:val="20"/>
          <w:lang w:val="en-GB"/>
        </w:rPr>
      </w:pPr>
      <w:r w:rsidRPr="00F23BBA">
        <w:rPr>
          <w:rFonts w:eastAsia="SimSun"/>
          <w:noProof/>
          <w:sz w:val="20"/>
          <w:szCs w:val="20"/>
          <w:lang w:val="en-GB"/>
        </w:rPr>
        <w:t xml:space="preserve">The variables InitCpbRemovalDelay[ SchedSelIdx ] </w:t>
      </w:r>
      <w:r w:rsidRPr="00F23BBA">
        <w:rPr>
          <w:rFonts w:eastAsia="SimSun"/>
          <w:noProof/>
          <w:sz w:val="20"/>
          <w:szCs w:val="20"/>
          <w:highlight w:val="cyan"/>
          <w:lang w:val="en-GB"/>
        </w:rPr>
        <w:t>and</w:t>
      </w:r>
      <w:r w:rsidRPr="00F23BBA">
        <w:rPr>
          <w:rFonts w:eastAsia="SimSun"/>
          <w:noProof/>
          <w:sz w:val="20"/>
          <w:szCs w:val="20"/>
          <w:lang w:val="en-GB"/>
        </w:rPr>
        <w:t xml:space="preserve"> InitCpbRemovalDelayOffset[ SchedSelIdx ] </w:t>
      </w:r>
      <w:r w:rsidRPr="00F23BBA">
        <w:rPr>
          <w:rFonts w:eastAsia="SimSun"/>
          <w:noProof/>
          <w:sz w:val="20"/>
          <w:szCs w:val="20"/>
          <w:highlight w:val="cyan"/>
          <w:lang w:val="en-GB"/>
        </w:rPr>
        <w:t>are updated, and the variables</w:t>
      </w:r>
      <w:r w:rsidRPr="00F23BBA">
        <w:rPr>
          <w:rFonts w:eastAsia="SimSun"/>
          <w:noProof/>
          <w:sz w:val="20"/>
          <w:szCs w:val="20"/>
          <w:lang w:val="en-GB"/>
        </w:rPr>
        <w:t xml:space="preserve"> CpbDelayOffset and DpbDelayOffset are derived</w:t>
      </w:r>
      <w:r w:rsidRPr="00F23BBA">
        <w:rPr>
          <w:rFonts w:eastAsia="SimSun"/>
          <w:noProof/>
          <w:sz w:val="20"/>
          <w:szCs w:val="20"/>
          <w:highlight w:val="cyan"/>
          <w:lang w:val="en-GB"/>
        </w:rPr>
        <w:t>,</w:t>
      </w:r>
      <w:r w:rsidRPr="00F23BBA">
        <w:rPr>
          <w:rFonts w:eastAsia="SimSun"/>
          <w:noProof/>
          <w:sz w:val="20"/>
          <w:szCs w:val="20"/>
          <w:lang w:val="en-GB"/>
        </w:rPr>
        <w:t xml:space="preserve"> as follows:</w:t>
      </w:r>
    </w:p>
    <w:p w14:paraId="1F6A3C45"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Replace all the eight instances of "</w:t>
      </w:r>
      <w:r w:rsidRPr="00F23BBA">
        <w:rPr>
          <w:rFonts w:eastAsiaTheme="minorEastAsia"/>
          <w:szCs w:val="20"/>
          <w:lang w:eastAsia="ko-KR"/>
        </w:rPr>
        <w:t>decoder conformance to profiles</w:t>
      </w:r>
      <w:r w:rsidRPr="00F23BBA">
        <w:rPr>
          <w:rFonts w:eastAsiaTheme="minorEastAsia"/>
        </w:rPr>
        <w:t>" with "the decoding process". These instances are as follows:</w:t>
      </w:r>
    </w:p>
    <w:p w14:paraId="4996F2B7" w14:textId="0A17F1DB"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sz w:val="20"/>
          <w:lang w:val="en-GB"/>
        </w:rPr>
        <w:t>vps_extension_data_flag</w:t>
      </w:r>
      <w:r w:rsidRPr="00F23BBA">
        <w:rPr>
          <w:rFonts w:eastAsia="SimSun"/>
          <w:noProof/>
          <w:sz w:val="20"/>
          <w:lang w:val="en-GB"/>
        </w:rPr>
        <w:t xml:space="preserve"> may have any value. Its presence and value do not affect decoder conformance to profiles specified in </w:t>
      </w:r>
      <w:r w:rsidRPr="00F23BBA">
        <w:rPr>
          <w:rFonts w:eastAsia="SimSun"/>
          <w:noProof/>
          <w:sz w:val="20"/>
          <w:szCs w:val="20"/>
          <w:lang w:val="en-GB"/>
        </w:rPr>
        <w:t xml:space="preserve">Annex </w:t>
      </w:r>
      <w:r>
        <w:rPr>
          <w:rFonts w:eastAsia="SimSun"/>
          <w:noProof/>
          <w:sz w:val="20"/>
          <w:szCs w:val="20"/>
          <w:lang w:val="en-GB"/>
        </w:rPr>
        <w:t>A</w:t>
      </w:r>
      <w:r w:rsidRPr="00F23BBA">
        <w:rPr>
          <w:rFonts w:eastAsia="SimSun"/>
          <w:bCs/>
          <w:noProof/>
          <w:sz w:val="20"/>
          <w:lang w:val="en-GB"/>
        </w:rPr>
        <w:t>.</w:t>
      </w:r>
      <w:r w:rsidRPr="00F23BBA">
        <w:rPr>
          <w:rFonts w:eastAsia="SimSun"/>
          <w:noProof/>
          <w:sz w:val="20"/>
          <w:szCs w:val="20"/>
          <w:lang w:val="en-GB"/>
        </w:rPr>
        <w:t xml:space="preserve"> Decoders conforming to a profile specified in Annex </w:t>
      </w:r>
      <w:r>
        <w:rPr>
          <w:rFonts w:eastAsia="SimSun"/>
          <w:noProof/>
          <w:sz w:val="20"/>
          <w:szCs w:val="20"/>
          <w:lang w:val="en-GB"/>
        </w:rPr>
        <w:t>A</w:t>
      </w:r>
      <w:r w:rsidRPr="00F23BBA">
        <w:rPr>
          <w:rFonts w:eastAsia="SimSun"/>
          <w:bCs/>
          <w:noProof/>
          <w:sz w:val="20"/>
          <w:lang w:val="en-GB"/>
        </w:rPr>
        <w:t xml:space="preserve"> but not supporting the INBLD capability specified in </w:t>
      </w:r>
      <w:r w:rsidRPr="00F23BBA">
        <w:rPr>
          <w:rFonts w:eastAsia="SimSun"/>
          <w:noProof/>
          <w:sz w:val="20"/>
          <w:szCs w:val="20"/>
          <w:lang w:val="en-GB"/>
        </w:rPr>
        <w:t xml:space="preserve">Annex </w:t>
      </w:r>
      <w:r>
        <w:rPr>
          <w:rFonts w:eastAsia="SimSun"/>
          <w:noProof/>
          <w:sz w:val="20"/>
          <w:szCs w:val="20"/>
          <w:lang w:val="en-GB"/>
        </w:rPr>
        <w:t>F</w:t>
      </w:r>
      <w:r w:rsidRPr="00F23BBA">
        <w:rPr>
          <w:rFonts w:eastAsia="SimSun"/>
          <w:noProof/>
          <w:sz w:val="20"/>
          <w:szCs w:val="20"/>
          <w:lang w:val="en-GB"/>
        </w:rPr>
        <w:t xml:space="preserve"> shall ignore all vps_extension_data_flag syntax elements.</w:t>
      </w:r>
    </w:p>
    <w:p w14:paraId="3EEA338B"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sz w:val="20"/>
          <w:szCs w:val="20"/>
          <w:lang w:val="en-GB"/>
        </w:rPr>
        <w:t>sps_extension_data_flag</w:t>
      </w:r>
      <w:r w:rsidRPr="00F23BBA">
        <w:rPr>
          <w:rFonts w:eastAsia="SimSun"/>
          <w:noProof/>
          <w:sz w:val="20"/>
          <w:szCs w:val="20"/>
          <w:lang w:val="en-GB"/>
        </w:rPr>
        <w:t xml:space="preserve"> may have any value. Its presence and value do not affect decoder conformance to profiles specified in this version of this Specification. Decoders conforming to this version of this Specification shall ignore all sps_extension_data_flag syntax elements.</w:t>
      </w:r>
    </w:p>
    <w:p w14:paraId="39C825E7"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MS Mincho"/>
          <w:b/>
          <w:noProof/>
          <w:sz w:val="20"/>
          <w:szCs w:val="20"/>
          <w:lang w:val="en-GB"/>
        </w:rPr>
        <w:t>pps_extension_data_flag</w:t>
      </w:r>
      <w:r w:rsidRPr="00F23BBA">
        <w:rPr>
          <w:rFonts w:eastAsia="MS Mincho"/>
          <w:noProof/>
          <w:sz w:val="20"/>
          <w:szCs w:val="20"/>
          <w:lang w:val="en-GB"/>
        </w:rPr>
        <w:t xml:space="preserve"> may have </w:t>
      </w:r>
      <w:r w:rsidRPr="00F23BBA">
        <w:rPr>
          <w:rFonts w:eastAsia="SimSun"/>
          <w:bCs/>
          <w:noProof/>
          <w:sz w:val="20"/>
          <w:szCs w:val="20"/>
          <w:lang w:val="en-GB" w:eastAsia="ko-KR"/>
        </w:rPr>
        <w:t>any</w:t>
      </w:r>
      <w:r w:rsidRPr="00F23BBA">
        <w:rPr>
          <w:rFonts w:eastAsia="MS Mincho"/>
          <w:noProof/>
          <w:sz w:val="20"/>
          <w:szCs w:val="20"/>
          <w:lang w:val="en-GB"/>
        </w:rPr>
        <w:t xml:space="preserve"> value. </w:t>
      </w:r>
      <w:r w:rsidRPr="00F23BBA">
        <w:rPr>
          <w:rFonts w:eastAsia="SimSun"/>
          <w:noProof/>
          <w:sz w:val="20"/>
          <w:szCs w:val="20"/>
          <w:lang w:val="en-GB"/>
        </w:rPr>
        <w:t xml:space="preserve">Its presence and value do not affect decoder </w:t>
      </w:r>
      <w:r w:rsidRPr="00F23BBA">
        <w:rPr>
          <w:rFonts w:eastAsia="MS Mincho"/>
          <w:noProof/>
          <w:sz w:val="20"/>
          <w:szCs w:val="20"/>
          <w:lang w:val="en-GB"/>
        </w:rPr>
        <w:t>conformance to profiles specified in this version of this Specification</w:t>
      </w:r>
      <w:r w:rsidRPr="00F23BBA">
        <w:rPr>
          <w:rFonts w:eastAsia="MS Mincho"/>
          <w:bCs/>
          <w:noProof/>
          <w:sz w:val="20"/>
          <w:szCs w:val="20"/>
          <w:lang w:val="en-GB"/>
        </w:rPr>
        <w:t>.</w:t>
      </w:r>
      <w:r w:rsidRPr="00F23BBA">
        <w:rPr>
          <w:rFonts w:eastAsia="SimSun"/>
          <w:noProof/>
          <w:sz w:val="20"/>
          <w:szCs w:val="20"/>
          <w:lang w:val="en-GB"/>
        </w:rPr>
        <w:t xml:space="preserve"> Decoders conforming to this version of this Specification shall ignore all pps_extension_data_flag syntax elements.</w:t>
      </w:r>
    </w:p>
    <w:p w14:paraId="4E62D08E" w14:textId="4C6425D6"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color w:val="000000"/>
          <w:spacing w:val="-2"/>
          <w:sz w:val="20"/>
          <w:szCs w:val="20"/>
          <w:lang w:val="en-GB"/>
        </w:rPr>
        <w:t>slice_segment_header_extension_data_byte</w:t>
      </w:r>
      <w:r w:rsidRPr="00F23BBA">
        <w:rPr>
          <w:rFonts w:eastAsia="SimSun"/>
          <w:noProof/>
          <w:color w:val="000000"/>
          <w:spacing w:val="-2"/>
          <w:sz w:val="20"/>
          <w:szCs w:val="20"/>
          <w:lang w:val="en-GB"/>
        </w:rPr>
        <w:t xml:space="preserve"> may have any value. Decoders shall ignore the value of slice_segment_header_extension_data_byte. Its value does not affect decoder conformance to profiles specified in </w:t>
      </w:r>
      <w:r w:rsidRPr="00F23BBA">
        <w:rPr>
          <w:rFonts w:eastAsia="SimSun"/>
          <w:noProof/>
          <w:spacing w:val="-2"/>
          <w:sz w:val="20"/>
          <w:szCs w:val="20"/>
          <w:lang w:val="en-GB"/>
        </w:rPr>
        <w:t>Annex</w:t>
      </w:r>
      <w:r w:rsidRPr="00F23BBA">
        <w:rPr>
          <w:rFonts w:eastAsia="SimSun"/>
          <w:spacing w:val="-2"/>
          <w:sz w:val="20"/>
          <w:szCs w:val="20"/>
          <w:lang w:val="en-GB"/>
        </w:rPr>
        <w:t> </w:t>
      </w:r>
      <w:r>
        <w:rPr>
          <w:rFonts w:eastAsia="SimSun"/>
          <w:spacing w:val="-2"/>
          <w:sz w:val="20"/>
          <w:szCs w:val="20"/>
          <w:lang w:val="en-GB"/>
        </w:rPr>
        <w:t>A</w:t>
      </w:r>
      <w:r w:rsidRPr="00F23BBA">
        <w:rPr>
          <w:rFonts w:eastAsia="SimSun"/>
          <w:noProof/>
          <w:color w:val="000000"/>
          <w:spacing w:val="-2"/>
          <w:sz w:val="20"/>
          <w:szCs w:val="20"/>
          <w:lang w:val="en-GB"/>
        </w:rPr>
        <w:t>.</w:t>
      </w:r>
    </w:p>
    <w:p w14:paraId="3FE7B5EC" w14:textId="78E6F521"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F23BBA">
        <w:rPr>
          <w:rFonts w:eastAsia="SimSun"/>
          <w:b/>
          <w:sz w:val="20"/>
          <w:szCs w:val="20"/>
          <w:lang w:val="en-GB"/>
        </w:rPr>
        <w:t>vps_extension_data_flag</w:t>
      </w:r>
      <w:proofErr w:type="spellEnd"/>
      <w:r w:rsidRPr="00F23BBA">
        <w:rPr>
          <w:rFonts w:eastAsia="SimSun"/>
          <w:sz w:val="20"/>
          <w:szCs w:val="20"/>
          <w:lang w:val="en-GB"/>
        </w:rPr>
        <w:t xml:space="preserve"> may have any value. Its presence and value do not affect decoder conformance to profiles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or </w:t>
      </w:r>
      <w:r>
        <w:rPr>
          <w:rFonts w:eastAsia="SimSun"/>
          <w:sz w:val="20"/>
          <w:szCs w:val="20"/>
          <w:lang w:val="en-GB"/>
        </w:rPr>
        <w:t>H</w:t>
      </w:r>
      <w:r w:rsidRPr="00F23BBA">
        <w:rPr>
          <w:rFonts w:eastAsia="SimSun"/>
          <w:sz w:val="20"/>
          <w:szCs w:val="20"/>
          <w:lang w:val="en-GB"/>
        </w:rPr>
        <w:t xml:space="preserve">. Decoders conforming to a profile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or </w:t>
      </w:r>
      <w:r>
        <w:rPr>
          <w:rFonts w:eastAsia="SimSun"/>
          <w:sz w:val="20"/>
          <w:szCs w:val="20"/>
          <w:lang w:val="en-GB"/>
        </w:rPr>
        <w:t>H</w:t>
      </w:r>
      <w:r w:rsidRPr="00F23BBA">
        <w:rPr>
          <w:rFonts w:eastAsia="SimSun"/>
          <w:sz w:val="20"/>
          <w:szCs w:val="20"/>
          <w:lang w:val="en-GB"/>
        </w:rPr>
        <w:t xml:space="preserve"> shall ignore all </w:t>
      </w:r>
      <w:proofErr w:type="spellStart"/>
      <w:r w:rsidRPr="00F23BBA">
        <w:rPr>
          <w:rFonts w:eastAsia="SimSun"/>
          <w:sz w:val="20"/>
          <w:szCs w:val="20"/>
          <w:lang w:val="en-GB"/>
        </w:rPr>
        <w:t>vps_extension_data_flag</w:t>
      </w:r>
      <w:proofErr w:type="spellEnd"/>
      <w:r w:rsidRPr="00F23BBA">
        <w:rPr>
          <w:rFonts w:eastAsia="SimSun"/>
          <w:sz w:val="20"/>
          <w:szCs w:val="20"/>
          <w:lang w:val="en-GB"/>
        </w:rPr>
        <w:t xml:space="preserve"> syntax elements.</w:t>
      </w:r>
    </w:p>
    <w:p w14:paraId="373AEC83"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val="en-GB"/>
        </w:rPr>
      </w:pPr>
      <w:proofErr w:type="spellStart"/>
      <w:r w:rsidRPr="00F23BBA">
        <w:rPr>
          <w:rFonts w:eastAsia="SimSun"/>
          <w:b/>
          <w:sz w:val="20"/>
          <w:szCs w:val="20"/>
          <w:lang w:val="en-GB"/>
        </w:rPr>
        <w:t>vps_non_vui_extension_data_byte</w:t>
      </w:r>
      <w:proofErr w:type="spellEnd"/>
      <w:r w:rsidRPr="00F23BBA">
        <w:rPr>
          <w:rFonts w:eastAsia="SimSun"/>
          <w:sz w:val="20"/>
          <w:szCs w:val="20"/>
          <w:lang w:val="en-GB"/>
        </w:rPr>
        <w:t xml:space="preserve"> may have any value. Decoders shall ignore the value of </w:t>
      </w:r>
      <w:proofErr w:type="spellStart"/>
      <w:r w:rsidRPr="00F23BBA">
        <w:rPr>
          <w:rFonts w:eastAsia="SimSun"/>
          <w:sz w:val="20"/>
          <w:szCs w:val="20"/>
          <w:lang w:val="en-GB"/>
        </w:rPr>
        <w:t>vps_non_vui_extension_data_byte</w:t>
      </w:r>
      <w:proofErr w:type="spellEnd"/>
      <w:r w:rsidRPr="00F23BBA">
        <w:rPr>
          <w:rFonts w:eastAsia="SimSun"/>
          <w:sz w:val="20"/>
          <w:szCs w:val="20"/>
          <w:lang w:val="en-GB"/>
        </w:rPr>
        <w:t>. Its value does not affect decoder conformance to profiles specified in this version of this Specification.</w:t>
      </w:r>
    </w:p>
    <w:p w14:paraId="6A9025E5"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val="en-GB" w:eastAsia="ko-KR"/>
        </w:rPr>
      </w:pPr>
      <w:proofErr w:type="spellStart"/>
      <w:r w:rsidRPr="00F23BBA">
        <w:rPr>
          <w:rFonts w:eastAsia="SimSun"/>
          <w:b/>
          <w:sz w:val="20"/>
          <w:szCs w:val="20"/>
          <w:lang w:val="en-GB" w:eastAsia="ko-KR"/>
        </w:rPr>
        <w:lastRenderedPageBreak/>
        <w:t>slice_segment_header_extension_data_bit</w:t>
      </w:r>
      <w:proofErr w:type="spellEnd"/>
      <w:r w:rsidRPr="00F23BBA">
        <w:rPr>
          <w:rFonts w:eastAsia="SimSun"/>
          <w:sz w:val="20"/>
          <w:szCs w:val="20"/>
          <w:lang w:val="en-GB" w:eastAsia="ko-KR"/>
        </w:rPr>
        <w:t xml:space="preserve"> may have any value. Decoders shall ignore the value of </w:t>
      </w:r>
      <w:proofErr w:type="spellStart"/>
      <w:r w:rsidRPr="00F23BBA">
        <w:rPr>
          <w:rFonts w:eastAsia="SimSun"/>
          <w:sz w:val="20"/>
          <w:szCs w:val="20"/>
          <w:lang w:val="en-GB" w:eastAsia="ko-KR"/>
        </w:rPr>
        <w:t>slice_segment_header_extension_data_bit</w:t>
      </w:r>
      <w:proofErr w:type="spellEnd"/>
      <w:r w:rsidRPr="00F23BBA">
        <w:rPr>
          <w:rFonts w:eastAsia="SimSun"/>
          <w:sz w:val="20"/>
          <w:szCs w:val="20"/>
          <w:lang w:val="en-GB" w:eastAsia="ko-KR"/>
        </w:rPr>
        <w:t>. Its value does not affect decoder conformance to profiles specified in this version of this Specification.</w:t>
      </w:r>
    </w:p>
    <w:p w14:paraId="370AA6E5" w14:textId="5B6B3863"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F23BBA">
        <w:rPr>
          <w:rFonts w:eastAsia="SimSun"/>
          <w:b/>
          <w:sz w:val="20"/>
          <w:szCs w:val="20"/>
          <w:lang w:val="en-GB"/>
        </w:rPr>
        <w:t>vps_extension_data_flag</w:t>
      </w:r>
      <w:proofErr w:type="spellEnd"/>
      <w:r w:rsidRPr="00F23BBA">
        <w:rPr>
          <w:rFonts w:eastAsia="SimSun"/>
          <w:sz w:val="20"/>
          <w:szCs w:val="20"/>
          <w:lang w:val="en-GB"/>
        </w:rPr>
        <w:t xml:space="preserve"> may have any value. Its presence and value do not affect decoder conformance to profiles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w:t>
      </w:r>
      <w:r>
        <w:rPr>
          <w:rFonts w:eastAsia="SimSun"/>
          <w:sz w:val="20"/>
          <w:szCs w:val="20"/>
          <w:lang w:val="en-GB"/>
        </w:rPr>
        <w:t>H</w:t>
      </w:r>
      <w:r w:rsidRPr="00F23BBA">
        <w:rPr>
          <w:rFonts w:eastAsia="SimSun"/>
          <w:sz w:val="20"/>
          <w:szCs w:val="20"/>
          <w:lang w:val="en-GB"/>
        </w:rPr>
        <w:t xml:space="preserve">, or </w:t>
      </w:r>
      <w:r>
        <w:rPr>
          <w:rFonts w:eastAsia="SimSun"/>
          <w:sz w:val="20"/>
          <w:szCs w:val="20"/>
          <w:lang w:val="en-GB"/>
        </w:rPr>
        <w:t>I</w:t>
      </w:r>
      <w:r w:rsidRPr="00F23BBA">
        <w:rPr>
          <w:rFonts w:eastAsia="SimSun"/>
          <w:sz w:val="20"/>
          <w:szCs w:val="20"/>
          <w:lang w:val="en-GB"/>
        </w:rPr>
        <w:t xml:space="preserve">. Decoders conforming to a profile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w:t>
      </w:r>
      <w:r>
        <w:rPr>
          <w:rFonts w:eastAsia="SimSun"/>
          <w:sz w:val="20"/>
          <w:szCs w:val="20"/>
          <w:lang w:val="en-GB"/>
        </w:rPr>
        <w:t>H</w:t>
      </w:r>
      <w:r w:rsidRPr="00F23BBA">
        <w:rPr>
          <w:rFonts w:eastAsia="SimSun"/>
          <w:sz w:val="20"/>
          <w:szCs w:val="20"/>
          <w:lang w:val="en-GB"/>
        </w:rPr>
        <w:t xml:space="preserve">, or </w:t>
      </w:r>
      <w:r>
        <w:rPr>
          <w:rFonts w:eastAsia="SimSun"/>
          <w:sz w:val="20"/>
          <w:szCs w:val="20"/>
          <w:lang w:val="en-GB"/>
        </w:rPr>
        <w:t>I</w:t>
      </w:r>
      <w:r w:rsidRPr="00F23BBA">
        <w:rPr>
          <w:rFonts w:eastAsia="SimSun"/>
          <w:sz w:val="20"/>
          <w:szCs w:val="20"/>
          <w:lang w:val="en-GB"/>
        </w:rPr>
        <w:t xml:space="preserve"> shall ignore all </w:t>
      </w:r>
      <w:proofErr w:type="spellStart"/>
      <w:r w:rsidRPr="00F23BBA">
        <w:rPr>
          <w:rFonts w:eastAsia="SimSun"/>
          <w:sz w:val="20"/>
          <w:szCs w:val="20"/>
          <w:lang w:val="en-GB"/>
        </w:rPr>
        <w:t>vps_extension_data_flag</w:t>
      </w:r>
      <w:proofErr w:type="spellEnd"/>
      <w:r w:rsidRPr="00F23BBA">
        <w:rPr>
          <w:rFonts w:eastAsia="SimSun"/>
          <w:sz w:val="20"/>
          <w:szCs w:val="20"/>
          <w:lang w:val="en-GB"/>
        </w:rPr>
        <w:t xml:space="preserve"> syntax elements.</w:t>
      </w:r>
    </w:p>
    <w:p w14:paraId="2EB17DD4" w14:textId="77777777" w:rsidR="00F23BBA" w:rsidRPr="00F23BB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bookmarkStart w:id="3107" w:name="_Hlk52269075"/>
      <w:r w:rsidRPr="00F23BBA">
        <w:rPr>
          <w:rFonts w:eastAsiaTheme="minorEastAsia"/>
        </w:rPr>
        <w:t xml:space="preserve">In the informative Table D.1, change the persistence scope for the </w:t>
      </w:r>
      <w:r w:rsidRPr="00F23BBA">
        <w:rPr>
          <w:rFonts w:eastAsiaTheme="minorEastAsia"/>
          <w:szCs w:val="20"/>
        </w:rPr>
        <w:t xml:space="preserve">SEI manifest SEI message and the SEI prefix indication SEI message </w:t>
      </w:r>
      <w:r w:rsidRPr="00F23BBA">
        <w:rPr>
          <w:rFonts w:eastAsiaTheme="minorEastAsia"/>
        </w:rPr>
        <w:t>from "The CLVS containing the SEI message" to "The CVS containing the SEI message", to be aligned with the semantics of the SEI messages. Note that t</w:t>
      </w:r>
      <w:r w:rsidRPr="00F23BBA">
        <w:rPr>
          <w:rFonts w:eastAsiaTheme="minorEastAsia"/>
          <w:szCs w:val="20"/>
        </w:rPr>
        <w:t>his is not needed for AVC as AVC does not have such an informative table.</w:t>
      </w:r>
    </w:p>
    <w:bookmarkEnd w:id="3107"/>
    <w:p w14:paraId="6A34F14D" w14:textId="77777777" w:rsidR="00F23BBA" w:rsidRPr="00F23BB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Remove a tab from each of the two middle rows below:</w:t>
      </w:r>
    </w:p>
    <w:p w14:paraId="0C19F529" w14:textId="77777777" w:rsidR="00F23BBA" w:rsidRPr="00F23BBA" w:rsidRDefault="00F23BBA" w:rsidP="00F23BB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val="fr-C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F23BBA" w:rsidRPr="00F23BBA" w14:paraId="518B9B6C" w14:textId="77777777" w:rsidTr="00EA7CA0">
        <w:trPr>
          <w:cantSplit/>
          <w:jc w:val="center"/>
        </w:trPr>
        <w:tc>
          <w:tcPr>
            <w:tcW w:w="7920" w:type="dxa"/>
          </w:tcPr>
          <w:p w14:paraId="5ADEE5BB"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proofErr w:type="spellStart"/>
            <w:r w:rsidRPr="00F23BBA">
              <w:rPr>
                <w:rFonts w:eastAsia="Malgun Gothic"/>
                <w:sz w:val="20"/>
                <w:szCs w:val="20"/>
                <w:lang w:val="en-GB"/>
              </w:rPr>
              <w:t>content_light_level_</w:t>
            </w:r>
            <w:proofErr w:type="gramStart"/>
            <w:r w:rsidRPr="00F23BBA">
              <w:rPr>
                <w:rFonts w:eastAsia="Malgun Gothic"/>
                <w:sz w:val="20"/>
                <w:szCs w:val="20"/>
                <w:lang w:val="en-GB"/>
              </w:rPr>
              <w:t>info</w:t>
            </w:r>
            <w:proofErr w:type="spellEnd"/>
            <w:r w:rsidRPr="00F23BBA">
              <w:rPr>
                <w:rFonts w:eastAsia="Malgun Gothic"/>
                <w:sz w:val="20"/>
                <w:szCs w:val="20"/>
                <w:lang w:val="en-GB"/>
              </w:rPr>
              <w:t xml:space="preserve">( </w:t>
            </w:r>
            <w:proofErr w:type="spellStart"/>
            <w:r w:rsidRPr="00F23BBA">
              <w:rPr>
                <w:rFonts w:eastAsia="Malgun Gothic"/>
                <w:sz w:val="20"/>
                <w:szCs w:val="20"/>
                <w:lang w:val="en-GB"/>
              </w:rPr>
              <w:t>payloadSize</w:t>
            </w:r>
            <w:proofErr w:type="spellEnd"/>
            <w:proofErr w:type="gramEnd"/>
            <w:r w:rsidRPr="00F23BBA">
              <w:rPr>
                <w:rFonts w:eastAsia="Malgun Gothic"/>
                <w:sz w:val="20"/>
                <w:szCs w:val="20"/>
                <w:lang w:val="en-GB"/>
              </w:rPr>
              <w:t xml:space="preserve"> ) {</w:t>
            </w:r>
          </w:p>
        </w:tc>
        <w:tc>
          <w:tcPr>
            <w:tcW w:w="1157" w:type="dxa"/>
          </w:tcPr>
          <w:p w14:paraId="34202DD9"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r w:rsidRPr="00F23BBA">
              <w:rPr>
                <w:rFonts w:eastAsia="Malgun Gothic"/>
                <w:b/>
                <w:bCs/>
                <w:sz w:val="20"/>
                <w:szCs w:val="20"/>
                <w:lang w:val="en-GB"/>
              </w:rPr>
              <w:t>Descriptor</w:t>
            </w:r>
          </w:p>
        </w:tc>
      </w:tr>
      <w:tr w:rsidR="00F23BBA" w:rsidRPr="00F23BBA" w14:paraId="2CC81585" w14:textId="77777777" w:rsidTr="00EA7CA0">
        <w:trPr>
          <w:cantSplit/>
          <w:jc w:val="center"/>
        </w:trPr>
        <w:tc>
          <w:tcPr>
            <w:tcW w:w="7920" w:type="dxa"/>
          </w:tcPr>
          <w:p w14:paraId="73D663E9"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b/>
                <w:sz w:val="20"/>
                <w:szCs w:val="20"/>
                <w:lang w:val="en-GB"/>
              </w:rPr>
            </w:pPr>
            <w:r w:rsidRPr="00F23BBA">
              <w:rPr>
                <w:rFonts w:eastAsia="Malgun Gothic"/>
                <w:sz w:val="20"/>
                <w:szCs w:val="20"/>
                <w:lang w:val="en-GB"/>
              </w:rPr>
              <w:tab/>
            </w:r>
            <w:r w:rsidRPr="00F23BBA">
              <w:rPr>
                <w:rFonts w:eastAsia="Malgun Gothic"/>
                <w:sz w:val="20"/>
                <w:szCs w:val="20"/>
                <w:lang w:val="en-GB"/>
              </w:rPr>
              <w:tab/>
            </w:r>
            <w:proofErr w:type="spellStart"/>
            <w:r w:rsidRPr="00F23BBA">
              <w:rPr>
                <w:rFonts w:eastAsia="Malgun Gothic"/>
                <w:b/>
                <w:sz w:val="20"/>
                <w:szCs w:val="20"/>
                <w:lang w:val="en-GB"/>
              </w:rPr>
              <w:t>max_content_light_level</w:t>
            </w:r>
            <w:proofErr w:type="spellEnd"/>
          </w:p>
        </w:tc>
        <w:tc>
          <w:tcPr>
            <w:tcW w:w="1157" w:type="dxa"/>
          </w:tcPr>
          <w:p w14:paraId="02C3CE25"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roofErr w:type="gramStart"/>
            <w:r w:rsidRPr="00F23BBA">
              <w:rPr>
                <w:rFonts w:eastAsia="Malgun Gothic"/>
                <w:bCs/>
                <w:sz w:val="20"/>
                <w:szCs w:val="20"/>
                <w:lang w:val="en-GB"/>
              </w:rPr>
              <w:t>u(</w:t>
            </w:r>
            <w:proofErr w:type="gramEnd"/>
            <w:r w:rsidRPr="00F23BBA">
              <w:rPr>
                <w:rFonts w:eastAsia="Malgun Gothic"/>
                <w:bCs/>
                <w:sz w:val="20"/>
                <w:szCs w:val="20"/>
                <w:lang w:val="en-GB"/>
              </w:rPr>
              <w:t>16)</w:t>
            </w:r>
          </w:p>
        </w:tc>
      </w:tr>
      <w:tr w:rsidR="00F23BBA" w:rsidRPr="00F23BBA" w14:paraId="65F3361B" w14:textId="77777777" w:rsidTr="00EA7CA0">
        <w:trPr>
          <w:cantSplit/>
          <w:jc w:val="center"/>
        </w:trPr>
        <w:tc>
          <w:tcPr>
            <w:tcW w:w="7920" w:type="dxa"/>
          </w:tcPr>
          <w:p w14:paraId="12EE4C04"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r w:rsidRPr="00F23BBA">
              <w:rPr>
                <w:rFonts w:eastAsia="Malgun Gothic"/>
                <w:sz w:val="20"/>
                <w:szCs w:val="20"/>
                <w:lang w:val="en-GB"/>
              </w:rPr>
              <w:tab/>
            </w:r>
            <w:r w:rsidRPr="00F23BBA">
              <w:rPr>
                <w:rFonts w:eastAsia="Malgun Gothic"/>
                <w:sz w:val="20"/>
                <w:szCs w:val="20"/>
                <w:lang w:val="en-GB"/>
              </w:rPr>
              <w:tab/>
            </w:r>
            <w:proofErr w:type="spellStart"/>
            <w:r w:rsidRPr="00F23BBA">
              <w:rPr>
                <w:rFonts w:eastAsia="Malgun Gothic"/>
                <w:b/>
                <w:sz w:val="20"/>
                <w:szCs w:val="20"/>
                <w:lang w:val="en-GB"/>
              </w:rPr>
              <w:t>max_pic_average_light_level</w:t>
            </w:r>
            <w:proofErr w:type="spellEnd"/>
          </w:p>
        </w:tc>
        <w:tc>
          <w:tcPr>
            <w:tcW w:w="1157" w:type="dxa"/>
          </w:tcPr>
          <w:p w14:paraId="5AE6DE83"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roofErr w:type="gramStart"/>
            <w:r w:rsidRPr="00F23BBA">
              <w:rPr>
                <w:rFonts w:eastAsia="Malgun Gothic"/>
                <w:bCs/>
                <w:sz w:val="20"/>
                <w:szCs w:val="20"/>
                <w:lang w:val="en-GB"/>
              </w:rPr>
              <w:t>u(</w:t>
            </w:r>
            <w:proofErr w:type="gramEnd"/>
            <w:r w:rsidRPr="00F23BBA">
              <w:rPr>
                <w:rFonts w:eastAsia="Malgun Gothic"/>
                <w:bCs/>
                <w:sz w:val="20"/>
                <w:szCs w:val="20"/>
                <w:lang w:val="en-GB"/>
              </w:rPr>
              <w:t>16)</w:t>
            </w:r>
          </w:p>
        </w:tc>
      </w:tr>
      <w:tr w:rsidR="00F23BBA" w:rsidRPr="00F23BBA" w14:paraId="09FB4AB7" w14:textId="77777777" w:rsidTr="00EA7CA0">
        <w:trPr>
          <w:cantSplit/>
          <w:jc w:val="center"/>
        </w:trPr>
        <w:tc>
          <w:tcPr>
            <w:tcW w:w="7920" w:type="dxa"/>
          </w:tcPr>
          <w:p w14:paraId="3E6FA6F0"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r w:rsidRPr="00F23BBA">
              <w:rPr>
                <w:rFonts w:eastAsia="Malgun Gothic"/>
                <w:sz w:val="20"/>
                <w:szCs w:val="20"/>
                <w:lang w:val="en-GB"/>
              </w:rPr>
              <w:t>}</w:t>
            </w:r>
          </w:p>
        </w:tc>
        <w:tc>
          <w:tcPr>
            <w:tcW w:w="1157" w:type="dxa"/>
          </w:tcPr>
          <w:p w14:paraId="5C642C10"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
        </w:tc>
      </w:tr>
    </w:tbl>
    <w:p w14:paraId="086E0D59"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p>
    <w:p w14:paraId="687B622F" w14:textId="3BAECF5B" w:rsidR="00F23BBA" w:rsidRDefault="00F23BBA" w:rsidP="004378A9">
      <w:r w:rsidRPr="006B7CAF">
        <w:rPr>
          <w:highlight w:val="yellow"/>
        </w:rPr>
        <w:t>Decision (BF)</w:t>
      </w:r>
      <w:r>
        <w:t>: Adopt into next available revisions.</w:t>
      </w:r>
    </w:p>
    <w:p w14:paraId="0EC45FD0" w14:textId="77777777" w:rsidR="00F23BBA" w:rsidRPr="00083FBC" w:rsidRDefault="00F23BBA" w:rsidP="004378A9"/>
    <w:p w14:paraId="1F2C6E49" w14:textId="1EE93A88" w:rsidR="005D1FAC" w:rsidRPr="00083FBC" w:rsidRDefault="001D68D2" w:rsidP="004378A9">
      <w:pPr>
        <w:pStyle w:val="berschrift9"/>
        <w:rPr>
          <w:rFonts w:eastAsia="Times New Roman"/>
          <w:szCs w:val="24"/>
          <w:lang w:val="en-CA"/>
        </w:rPr>
      </w:pPr>
      <w:hyperlink r:id="rId93" w:history="1">
        <w:r w:rsidR="005D1FAC" w:rsidRPr="00083FBC">
          <w:rPr>
            <w:rFonts w:eastAsia="Times New Roman"/>
            <w:color w:val="0000FF"/>
            <w:szCs w:val="24"/>
            <w:u w:val="single"/>
            <w:lang w:val="en-CA"/>
          </w:rPr>
          <w:t>JVET-T0055</w:t>
        </w:r>
      </w:hyperlink>
      <w:r w:rsidR="005D1FAC" w:rsidRPr="00083FBC">
        <w:rPr>
          <w:rFonts w:eastAsia="Times New Roman"/>
          <w:szCs w:val="24"/>
          <w:lang w:val="en-CA"/>
        </w:rPr>
        <w:t xml:space="preserve"> Some errata items for VVC [Y.-K. W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38296F3C" w14:textId="0AF2F537" w:rsidR="00F23BBA" w:rsidRDefault="00F23BBA" w:rsidP="00F23BBA">
      <w:bookmarkStart w:id="3108" w:name="_Hlk52971511"/>
      <w:r w:rsidRPr="00F23BBA">
        <w:t>This contribution was discussed 19</w:t>
      </w:r>
      <w:r>
        <w:t>55</w:t>
      </w:r>
      <w:r w:rsidRPr="00F23BBA">
        <w:t xml:space="preserve"> Wednesday 7 October 2020 (chaired by JRO</w:t>
      </w:r>
      <w:r>
        <w:t xml:space="preserve"> &amp; GJS</w:t>
      </w:r>
      <w:r w:rsidRPr="00F23BBA">
        <w:t>).</w:t>
      </w:r>
    </w:p>
    <w:bookmarkEnd w:id="3108"/>
    <w:p w14:paraId="1ADE3C88"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This contribution reports some asserted bugs in VVC 1st edition and proposes fixes for the asserted bugs. The asserted bugs and proposed fixes are summarized as follows:</w:t>
      </w:r>
    </w:p>
    <w:p w14:paraId="5AC4EB5F" w14:textId="2AE28EF9"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 xml:space="preserve">The current constraint on POC values in clause C.4 unnecessarily requires the prevTid0Pic to be within the POC distance of </w:t>
      </w:r>
      <w:proofErr w:type="spellStart"/>
      <w:r w:rsidRPr="00F23BBA">
        <w:rPr>
          <w:rFonts w:eastAsia="SimSun"/>
          <w:szCs w:val="20"/>
        </w:rPr>
        <w:t>MaxPicOrderCntLsb</w:t>
      </w:r>
      <w:proofErr w:type="spellEnd"/>
      <w:r w:rsidRPr="00F23BBA">
        <w:rPr>
          <w:rFonts w:eastAsia="SimSun"/>
          <w:szCs w:val="20"/>
        </w:rPr>
        <w:t xml:space="preserve"> / 2 even when the current picture has the </w:t>
      </w:r>
      <w:proofErr w:type="spellStart"/>
      <w:r w:rsidRPr="00F23BBA">
        <w:rPr>
          <w:rFonts w:eastAsia="SimSun"/>
          <w:szCs w:val="20"/>
        </w:rPr>
        <w:t>ph_poc_msb_cycle_val</w:t>
      </w:r>
      <w:proofErr w:type="spellEnd"/>
      <w:r w:rsidRPr="00F23BBA">
        <w:rPr>
          <w:rFonts w:eastAsia="SimSun"/>
          <w:szCs w:val="20"/>
        </w:rPr>
        <w:t xml:space="preserve"> signalled or has an inter-layer reference picture, </w:t>
      </w:r>
      <w:r>
        <w:rPr>
          <w:rFonts w:eastAsia="SimSun"/>
          <w:szCs w:val="20"/>
        </w:rPr>
        <w:t xml:space="preserve">and </w:t>
      </w:r>
      <w:r w:rsidRPr="00F23BBA">
        <w:rPr>
          <w:rFonts w:eastAsia="SimSun"/>
          <w:szCs w:val="20"/>
        </w:rPr>
        <w:t xml:space="preserve">under either condition the </w:t>
      </w:r>
      <w:r>
        <w:rPr>
          <w:rFonts w:eastAsia="SimSun"/>
          <w:szCs w:val="20"/>
        </w:rPr>
        <w:t>inference</w:t>
      </w:r>
      <w:r w:rsidRPr="00F23BBA">
        <w:rPr>
          <w:rFonts w:eastAsia="SimSun"/>
          <w:szCs w:val="20"/>
        </w:rPr>
        <w:t xml:space="preserve"> of POC MSB is not needed. Consequently, the constraint disallows the intended use of the syntax element </w:t>
      </w:r>
      <w:r w:rsidRPr="00F23BBA">
        <w:rPr>
          <w:rFonts w:eastAsia="SimSun"/>
          <w:noProof/>
          <w:szCs w:val="20"/>
        </w:rPr>
        <w:t>vps_max_tid_il_ref_pics_plus1[ i ][ j ] equal to 0 without having a great value of sps_log2_max_pic_order_cnt_lsb_minus4</w:t>
      </w:r>
      <w:r w:rsidRPr="00F23BBA">
        <w:rPr>
          <w:rFonts w:eastAsia="SimSun"/>
          <w:szCs w:val="20"/>
        </w:rPr>
        <w:t>.</w:t>
      </w:r>
    </w:p>
    <w:p w14:paraId="4F867DAB" w14:textId="5093B7D4"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 xml:space="preserve">The proposed fix for this asserted bug is to require the prevTid0Pic to be within the POC distance of </w:t>
      </w:r>
      <w:proofErr w:type="spellStart"/>
      <w:r w:rsidRPr="00F23BBA">
        <w:rPr>
          <w:rFonts w:eastAsia="SimSun"/>
          <w:szCs w:val="20"/>
        </w:rPr>
        <w:t>MaxPicOrderCntLsb</w:t>
      </w:r>
      <w:proofErr w:type="spellEnd"/>
      <w:r w:rsidRPr="00F23BBA">
        <w:rPr>
          <w:rFonts w:eastAsia="SimSun"/>
          <w:szCs w:val="20"/>
        </w:rPr>
        <w:t xml:space="preserve"> / 2 only when the current picture does not have the </w:t>
      </w:r>
      <w:proofErr w:type="spellStart"/>
      <w:r w:rsidRPr="00F23BBA">
        <w:rPr>
          <w:rFonts w:eastAsia="SimSun"/>
          <w:szCs w:val="20"/>
        </w:rPr>
        <w:t>ph_poc_msb_cycle_val</w:t>
      </w:r>
      <w:proofErr w:type="spellEnd"/>
      <w:r w:rsidRPr="00F23BBA">
        <w:rPr>
          <w:rFonts w:eastAsia="SimSun"/>
          <w:szCs w:val="20"/>
        </w:rPr>
        <w:t xml:space="preserve"> signalled and does not have an inter-layer reference picture.</w:t>
      </w:r>
    </w:p>
    <w:p w14:paraId="4E0023E5" w14:textId="6F5B3A08"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t was commented that this is primarily just removing a constraint in a case where the constraint is not necessary, and it may not be strictly necessary to relax the constraint. At least the wording of two NOTEs needs changing, as they imply that the constraint is not imposed.</w:t>
      </w:r>
    </w:p>
    <w:p w14:paraId="1E81FF8D" w14:textId="7613F6AE"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The proponent said that the design intent was to not impose the tight constraint, as that is what is expressed in the two NOTEs.</w:t>
      </w:r>
    </w:p>
    <w:p w14:paraId="1C480E6E" w14:textId="19CE4590"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t was commented that the POC can be used for detecting AU boundaries, and asked if removing the constraint could confuse AU detection.</w:t>
      </w:r>
    </w:p>
    <w:p w14:paraId="194F5425" w14:textId="1EF01E4C"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Relevant use cases would include multilayer scenarios, such as inter-layer prediction from IRAP pictures only.</w:t>
      </w:r>
    </w:p>
    <w:p w14:paraId="7CC71CED" w14:textId="2BAB0917"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f we do not relax the constraint, the worst impact would be that the encoder would need to use more bits for POC LSBs than would have been otherwise necessary.</w:t>
      </w:r>
    </w:p>
    <w:p w14:paraId="758FE102"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lastRenderedPageBreak/>
        <w:t xml:space="preserve">In the general sub-bitstream extraction process, the step 9, which removes from </w:t>
      </w:r>
      <w:proofErr w:type="spellStart"/>
      <w:r w:rsidRPr="00F23BBA">
        <w:rPr>
          <w:rFonts w:eastAsia="SimSun"/>
          <w:szCs w:val="20"/>
        </w:rPr>
        <w:t>outBitstream</w:t>
      </w:r>
      <w:proofErr w:type="spellEnd"/>
      <w:r w:rsidRPr="00F23BBA">
        <w:rPr>
          <w:rFonts w:eastAsia="SimSun"/>
          <w:szCs w:val="20"/>
        </w:rPr>
        <w:t xml:space="preserve"> all SEI NAL units that contain a scalable nesting SEI message that has </w:t>
      </w:r>
      <w:proofErr w:type="spellStart"/>
      <w:r w:rsidRPr="00F23BBA">
        <w:rPr>
          <w:rFonts w:eastAsia="SimSun"/>
          <w:szCs w:val="20"/>
        </w:rPr>
        <w:t>sn_ols_flag</w:t>
      </w:r>
      <w:proofErr w:type="spellEnd"/>
      <w:r w:rsidRPr="00F23BBA">
        <w:rPr>
          <w:rFonts w:eastAsia="SimSun"/>
          <w:szCs w:val="20"/>
        </w:rPr>
        <w:t xml:space="preserve"> equal to 0 and there is no value in the list </w:t>
      </w:r>
      <w:proofErr w:type="spellStart"/>
      <w:r w:rsidRPr="00F23BBA">
        <w:rPr>
          <w:rFonts w:eastAsia="SimSun"/>
          <w:szCs w:val="20"/>
        </w:rPr>
        <w:t>NestingLayerId</w:t>
      </w:r>
      <w:proofErr w:type="spellEnd"/>
      <w:r w:rsidRPr="00F23BBA">
        <w:rPr>
          <w:rFonts w:eastAsia="SimSun"/>
          <w:szCs w:val="20"/>
        </w:rPr>
        <w:t xml:space="preserve"> equal to a value in the list </w:t>
      </w:r>
      <w:proofErr w:type="spellStart"/>
      <w:r w:rsidRPr="00F23BBA">
        <w:rPr>
          <w:rFonts w:eastAsia="SimSun"/>
          <w:szCs w:val="20"/>
        </w:rPr>
        <w:t>LayerIdInOls</w:t>
      </w:r>
      <w:proofErr w:type="spellEnd"/>
      <w:r w:rsidRPr="00F23BBA">
        <w:rPr>
          <w:rFonts w:eastAsia="SimSun"/>
          <w:szCs w:val="20"/>
        </w:rPr>
        <w:t>[ </w:t>
      </w:r>
      <w:proofErr w:type="spellStart"/>
      <w:r w:rsidRPr="00F23BBA">
        <w:rPr>
          <w:rFonts w:eastAsia="SimSun"/>
          <w:szCs w:val="20"/>
        </w:rPr>
        <w:t>targetOlsIdx</w:t>
      </w:r>
      <w:proofErr w:type="spellEnd"/>
      <w:r w:rsidRPr="00F23BBA">
        <w:rPr>
          <w:rFonts w:eastAsia="SimSun"/>
          <w:szCs w:val="20"/>
        </w:rPr>
        <w:t> ] is redundant.</w:t>
      </w:r>
    </w:p>
    <w:p w14:paraId="2BB80C67"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The proposed fix for this asserted bug is to remove the step 9 of the general sub-bitstream extraction process.</w:t>
      </w:r>
    </w:p>
    <w:p w14:paraId="4EC09CDD"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rPr>
        <w:t xml:space="preserve">In the subpicture sub-bitstream extraction process, </w:t>
      </w:r>
      <w:r w:rsidRPr="00F23BBA">
        <w:rPr>
          <w:rFonts w:eastAsia="SimSun"/>
          <w:noProof/>
          <w:szCs w:val="20"/>
        </w:rPr>
        <w:t xml:space="preserve">when at least one VCL NAL unit has been removed by the step 2, the </w:t>
      </w:r>
      <w:r w:rsidRPr="00F23BBA">
        <w:rPr>
          <w:rFonts w:eastAsia="SimSun"/>
        </w:rPr>
        <w:t xml:space="preserve">step 5 </w:t>
      </w:r>
      <w:r w:rsidRPr="00F23BBA">
        <w:rPr>
          <w:rFonts w:eastAsia="SimSun"/>
          <w:noProof/>
          <w:szCs w:val="20"/>
        </w:rPr>
        <w:t>removes from outBitstream all SEI NAL units that contain scalable nesting SEI messages with sn_subpic_flag equal to 0, including nested SLI SEI messages. However, nested SLI SEI messages, when present, may be needed by the step 6 for parameter sets rewritting.</w:t>
      </w:r>
    </w:p>
    <w:p w14:paraId="4E4EB522"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The proposed fix for this asserted bug is to move step 5 after step 6 in the subpicture sub-bitstream extraction process.</w:t>
      </w:r>
    </w:p>
    <w:p w14:paraId="3C87B3F1"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rPr>
        <w:t>It is allowed that both nested and non-nested HRD-related SEI messages are present and apply to the same OLS. Similarly, it is also allowed that both nested and non-nested non-HRD-related SEI messages are present and apply to the same layer. However, there lacks a constraint to require that the content of such SEI messages of a particular payload type to be the same.</w:t>
      </w:r>
    </w:p>
    <w:p w14:paraId="3D0EEF2E"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 xml:space="preserve">The proposed fix for this asserted bug is to require such </w:t>
      </w:r>
      <w:r w:rsidRPr="00F23BBA">
        <w:rPr>
          <w:rFonts w:eastAsia="SimSun"/>
        </w:rPr>
        <w:t>nested and non-nested SEI messages to have the same SEI payload content.</w:t>
      </w:r>
    </w:p>
    <w:p w14:paraId="1FE0EC3A" w14:textId="4C90F415" w:rsidR="00F23BBA" w:rsidRPr="00083FBC" w:rsidRDefault="00F23BBA" w:rsidP="004378A9">
      <w:r w:rsidRPr="009D4234">
        <w:rPr>
          <w:highlight w:val="yellow"/>
        </w:rPr>
        <w:t>Decision (BF)</w:t>
      </w:r>
      <w:r>
        <w:t>: Adopt into next available revisions. For aspect #1, rephrase the NOTEs without removing the normative constraint.</w:t>
      </w:r>
    </w:p>
    <w:p w14:paraId="245AA957" w14:textId="77777777" w:rsidR="004378A9" w:rsidRPr="00083FBC" w:rsidRDefault="001D68D2" w:rsidP="004378A9">
      <w:pPr>
        <w:pStyle w:val="berschrift9"/>
        <w:rPr>
          <w:rFonts w:eastAsia="Times New Roman"/>
          <w:szCs w:val="24"/>
          <w:u w:val="single"/>
          <w:lang w:val="en-CA"/>
        </w:rPr>
      </w:pPr>
      <w:hyperlink r:id="rId94" w:history="1">
        <w:r w:rsidR="004378A9" w:rsidRPr="00083FBC">
          <w:rPr>
            <w:rFonts w:eastAsia="Times New Roman"/>
            <w:color w:val="0000FF"/>
            <w:szCs w:val="24"/>
            <w:u w:val="single"/>
            <w:lang w:val="en-CA"/>
          </w:rPr>
          <w:t>JVET-T0075</w:t>
        </w:r>
      </w:hyperlink>
      <w:r w:rsidR="004378A9" w:rsidRPr="00083FBC">
        <w:rPr>
          <w:rFonts w:eastAsia="Times New Roman"/>
          <w:szCs w:val="24"/>
          <w:lang w:val="en-CA"/>
        </w:rPr>
        <w:t xml:space="preserve"> AHG9: Errata and editorial clarifications for AVC and HEVC film grain characteristics SEI message semantics [S. McCarthy, P. Yin, W. Husak, T. Lu, F. Pu, T. Chen (Dolby)]</w:t>
      </w:r>
    </w:p>
    <w:p w14:paraId="571C179E" w14:textId="77777777" w:rsidR="003C5BC0" w:rsidRDefault="003C5BC0" w:rsidP="00DE1E65"/>
    <w:p w14:paraId="4EB24AD1" w14:textId="231E4D3E" w:rsidR="003C5BC0" w:rsidRDefault="003C5BC0" w:rsidP="003C5BC0">
      <w:r w:rsidRPr="00F23BBA">
        <w:t xml:space="preserve">This contribution was discussed </w:t>
      </w:r>
      <w:r>
        <w:t>2030</w:t>
      </w:r>
      <w:r w:rsidRPr="00F23BBA">
        <w:t xml:space="preserve"> Wednesday 7 October 2020 (chaired by JRO</w:t>
      </w:r>
      <w:r>
        <w:t xml:space="preserve"> &amp; GJS</w:t>
      </w:r>
      <w:r w:rsidRPr="00F23BBA">
        <w:t>).</w:t>
      </w:r>
    </w:p>
    <w:p w14:paraId="4B47C2EC" w14:textId="77777777" w:rsidR="003C5BC0" w:rsidRDefault="003C5BC0" w:rsidP="00DE1E65"/>
    <w:p w14:paraId="523A98F8" w14:textId="5B28E78C" w:rsidR="0091743A" w:rsidRDefault="0091743A" w:rsidP="00DE1E65">
      <w:r w:rsidRPr="0091743A">
        <w:t>The contribution proposes editorial corrections and clarifications for the semantics of the film grain characteristics (FGC) SEI message in the current versions of AVC and HEVC. The proposed editorial corrections and clarifications are the same as those already made for the semantics of the FGC SEI message in the current version of VSEI</w:t>
      </w:r>
      <w:r>
        <w:t>.</w:t>
      </w:r>
    </w:p>
    <w:p w14:paraId="3B963E6D" w14:textId="2ACC4F2E" w:rsidR="0091743A" w:rsidRDefault="0091743A" w:rsidP="00DE1E65">
      <w:r>
        <w:t>The contribution proposed a sentence saying “</w:t>
      </w:r>
      <w:r w:rsidRPr="0091743A">
        <w:t xml:space="preserve">When VUI parameters are not present for the CVS, and equivalent information is not conveyed by external means, </w:t>
      </w:r>
      <w:proofErr w:type="spellStart"/>
      <w:r w:rsidRPr="0091743A">
        <w:t>separate_colour_description_present_flag</w:t>
      </w:r>
      <w:proofErr w:type="spellEnd"/>
      <w:r w:rsidRPr="0091743A">
        <w:t xml:space="preserve"> shall be equal to 1.</w:t>
      </w:r>
      <w:r>
        <w:t>”</w:t>
      </w:r>
    </w:p>
    <w:p w14:paraId="7B066CE7" w14:textId="3FEB8D16" w:rsidR="0091743A" w:rsidRDefault="0091743A" w:rsidP="00DE1E65">
      <w:r>
        <w:t>There was discussion of this sentence, regarding whether this case is possible in the AVC and HEVC contexts and whether it should discuss VUI parameters presence or colour description syntax presence.</w:t>
      </w:r>
    </w:p>
    <w:p w14:paraId="6F591D15" w14:textId="33C8EFA9" w:rsidR="003C5BC0" w:rsidRDefault="003C5BC0" w:rsidP="00DE1E65">
      <w:r>
        <w:t>There was an error in subtracting 8 from something that was already specified as “_minus8”.</w:t>
      </w:r>
    </w:p>
    <w:p w14:paraId="3C72171F" w14:textId="2EAD1EB4" w:rsidR="0091743A" w:rsidRDefault="003C5BC0" w:rsidP="00DE1E65">
      <w:r>
        <w:t>It was commented that the variable names and usage of multiple index variables could be improved.</w:t>
      </w:r>
    </w:p>
    <w:p w14:paraId="41767295" w14:textId="34B5FDE2" w:rsidR="0091743A" w:rsidRDefault="0091743A" w:rsidP="00DE1E65">
      <w:r>
        <w:t>Terminology should be double-checked in final editing.</w:t>
      </w:r>
    </w:p>
    <w:p w14:paraId="2434E3EB" w14:textId="72F8AD7B" w:rsidR="0091743A" w:rsidRDefault="003C5BC0" w:rsidP="00DE1E65">
      <w:bookmarkStart w:id="3109" w:name="_Hlk52971703"/>
      <w:r w:rsidRPr="009D4234">
        <w:rPr>
          <w:highlight w:val="yellow"/>
        </w:rPr>
        <w:t>Decision (BF)</w:t>
      </w:r>
      <w:r>
        <w:t>: Adopt into next available revisions, with editorial adjustments as discussed above.</w:t>
      </w:r>
    </w:p>
    <w:bookmarkEnd w:id="3109"/>
    <w:p w14:paraId="249CFE42" w14:textId="77777777" w:rsidR="00A74A50" w:rsidRPr="000D3A52" w:rsidRDefault="00A74A50" w:rsidP="006B7CAF">
      <w:pPr>
        <w:pStyle w:val="berschrift9"/>
        <w:rPr>
          <w:rFonts w:eastAsia="Times New Roman"/>
          <w:szCs w:val="24"/>
        </w:rPr>
      </w:pPr>
      <w:r w:rsidRPr="000D3A52">
        <w:rPr>
          <w:rFonts w:eastAsia="Times New Roman"/>
          <w:szCs w:val="24"/>
          <w:lang w:val="en-CA"/>
        </w:rPr>
        <w:fldChar w:fldCharType="begin"/>
      </w:r>
      <w:r w:rsidRPr="000D3A52">
        <w:rPr>
          <w:rFonts w:eastAsia="Times New Roman"/>
          <w:szCs w:val="24"/>
          <w:lang w:val="en-CA"/>
        </w:rPr>
        <w:instrText xml:space="preserve"> HYPERLINK "http://phenix.int-evry.fr/jvet/doc_end_user/current_document.php?id=10507" </w:instrText>
      </w:r>
      <w:r w:rsidRPr="000D3A52">
        <w:rPr>
          <w:rFonts w:eastAsia="Times New Roman"/>
          <w:szCs w:val="24"/>
          <w:lang w:val="en-CA"/>
        </w:rPr>
        <w:fldChar w:fldCharType="separate"/>
      </w:r>
      <w:r w:rsidRPr="000D3A52">
        <w:rPr>
          <w:rFonts w:eastAsia="Times New Roman"/>
          <w:color w:val="0000FF"/>
          <w:szCs w:val="24"/>
          <w:u w:val="single"/>
          <w:lang w:val="en-CA"/>
        </w:rPr>
        <w:t>JVET-T0110</w:t>
      </w:r>
      <w:r w:rsidRPr="000D3A52">
        <w:rPr>
          <w:rFonts w:eastAsia="Times New Roman"/>
          <w:szCs w:val="24"/>
          <w:lang w:val="en-CA"/>
        </w:rPr>
        <w:fldChar w:fldCharType="end"/>
      </w:r>
      <w:r>
        <w:rPr>
          <w:rFonts w:eastAsia="Times New Roman"/>
          <w:szCs w:val="24"/>
          <w:lang w:val="en-CA"/>
        </w:rPr>
        <w:t xml:space="preserve"> </w:t>
      </w:r>
      <w:r w:rsidRPr="000D3A52">
        <w:rPr>
          <w:rFonts w:eastAsia="Times New Roman"/>
          <w:szCs w:val="24"/>
          <w:lang w:val="en-CA"/>
        </w:rPr>
        <w:t>AHG2: Editorial and errata input on VVC draft text</w:t>
      </w:r>
      <w:r>
        <w:rPr>
          <w:rFonts w:eastAsia="Times New Roman"/>
          <w:szCs w:val="24"/>
          <w:lang w:val="en-CA"/>
        </w:rPr>
        <w:t xml:space="preserve"> [</w:t>
      </w:r>
      <w:r w:rsidRPr="000D3A52">
        <w:rPr>
          <w:rFonts w:eastAsia="Times New Roman"/>
          <w:szCs w:val="24"/>
          <w:lang w:val="en-CA"/>
        </w:rPr>
        <w:t>B. Bross, J. Chen, S. Liu, Y.-K. Wang</w:t>
      </w:r>
      <w:r>
        <w:rPr>
          <w:rFonts w:eastAsia="Times New Roman"/>
          <w:szCs w:val="24"/>
          <w:lang w:val="en-CA"/>
        </w:rPr>
        <w:t>]</w:t>
      </w:r>
    </w:p>
    <w:p w14:paraId="107886E5" w14:textId="2D2842EC" w:rsidR="003C5BC0" w:rsidRDefault="003C5BC0" w:rsidP="003C5BC0">
      <w:r w:rsidRPr="00F23BBA">
        <w:t xml:space="preserve">This contribution was discussed </w:t>
      </w:r>
      <w:r>
        <w:t>2100</w:t>
      </w:r>
      <w:r w:rsidRPr="00F23BBA">
        <w:t xml:space="preserve"> Wednesday 7 October 2020 (chaired by JRO</w:t>
      </w:r>
      <w:r>
        <w:t xml:space="preserve"> &amp; GJS</w:t>
      </w:r>
      <w:r w:rsidRPr="00F23BBA">
        <w:t>).</w:t>
      </w:r>
    </w:p>
    <w:p w14:paraId="6EFEBF93" w14:textId="77777777" w:rsidR="003C5BC0" w:rsidRDefault="003C5BC0" w:rsidP="003C5BC0">
      <w:pPr>
        <w:rPr>
          <w:lang w:val="en-GB"/>
        </w:rPr>
      </w:pPr>
      <w:r w:rsidRPr="003C5BC0">
        <w:rPr>
          <w:lang w:val="en-GB"/>
        </w:rPr>
        <w:t>-v3 of the contribution was discussed.</w:t>
      </w:r>
    </w:p>
    <w:p w14:paraId="347F9E1F" w14:textId="728B8F20" w:rsidR="003C5BC0" w:rsidRPr="003C5BC0" w:rsidRDefault="003C5BC0" w:rsidP="003C5BC0">
      <w:pPr>
        <w:rPr>
          <w:lang w:val="en-GB"/>
        </w:rPr>
      </w:pPr>
      <w:r w:rsidRPr="003C5BC0">
        <w:rPr>
          <w:lang w:val="en-GB"/>
        </w:rPr>
        <w:lastRenderedPageBreak/>
        <w:t>This document provides integrations of a number of bug fixes reported in the bug tracking system as well as some other editorial changes made by the authors, based on the latest JVET output draft VVC text in JVET-S2001-vH.</w:t>
      </w:r>
    </w:p>
    <w:p w14:paraId="1EE1EB8C" w14:textId="77777777" w:rsidR="003C5BC0" w:rsidRPr="003C5BC0" w:rsidRDefault="003C5BC0" w:rsidP="003C5BC0">
      <w:pPr>
        <w:rPr>
          <w:lang w:val="en-GB"/>
        </w:rPr>
      </w:pPr>
      <w:r w:rsidRPr="003C5BC0">
        <w:rPr>
          <w:lang w:val="en-GB"/>
        </w:rPr>
        <w:t>List of logged changes:</w:t>
      </w:r>
    </w:p>
    <w:p w14:paraId="5C161CFE" w14:textId="77777777" w:rsidR="003C5BC0" w:rsidRPr="003C5BC0" w:rsidRDefault="003C5BC0" w:rsidP="003C5BC0">
      <w:pPr>
        <w:numPr>
          <w:ilvl w:val="0"/>
          <w:numId w:val="61"/>
        </w:numPr>
        <w:rPr>
          <w:lang w:val="en-GB"/>
        </w:rPr>
      </w:pPr>
      <w:r w:rsidRPr="003C5BC0">
        <w:rPr>
          <w:lang w:val="en-GB"/>
        </w:rPr>
        <w:t>Replaced Fig. 20 with the correct one (now the same as in the final FDIS text).</w:t>
      </w:r>
    </w:p>
    <w:p w14:paraId="576332E2" w14:textId="77777777" w:rsidR="003C5BC0" w:rsidRPr="003C5BC0" w:rsidRDefault="003C5BC0" w:rsidP="003C5BC0">
      <w:pPr>
        <w:numPr>
          <w:ilvl w:val="0"/>
          <w:numId w:val="61"/>
        </w:numPr>
        <w:rPr>
          <w:lang w:val="en-GB"/>
        </w:rPr>
      </w:pPr>
      <w:r w:rsidRPr="003C5BC0">
        <w:rPr>
          <w:lang w:val="en-GB"/>
        </w:rPr>
        <w:t xml:space="preserve">Fixed tickets </w:t>
      </w:r>
      <w:hyperlink r:id="rId95" w:history="1">
        <w:r w:rsidRPr="003C5BC0">
          <w:rPr>
            <w:rStyle w:val="Hyperlink"/>
            <w:lang w:val="en-GB"/>
          </w:rPr>
          <w:t>#1364</w:t>
        </w:r>
      </w:hyperlink>
      <w:r w:rsidRPr="003C5BC0">
        <w:rPr>
          <w:lang w:val="en-GB"/>
        </w:rPr>
        <w:t xml:space="preserve">, </w:t>
      </w:r>
      <w:hyperlink r:id="rId96" w:history="1">
        <w:r w:rsidRPr="003C5BC0">
          <w:rPr>
            <w:rStyle w:val="Hyperlink"/>
            <w:lang w:val="en-GB"/>
          </w:rPr>
          <w:t>#1365</w:t>
        </w:r>
      </w:hyperlink>
      <w:r w:rsidRPr="003C5BC0">
        <w:rPr>
          <w:lang w:val="en-GB"/>
        </w:rPr>
        <w:t xml:space="preserve">, </w:t>
      </w:r>
      <w:hyperlink r:id="rId97" w:history="1">
        <w:r w:rsidRPr="003C5BC0">
          <w:rPr>
            <w:rStyle w:val="Hyperlink"/>
            <w:lang w:val="en-GB"/>
          </w:rPr>
          <w:t>#1366</w:t>
        </w:r>
      </w:hyperlink>
      <w:r w:rsidRPr="003C5BC0">
        <w:rPr>
          <w:lang w:val="en-GB"/>
        </w:rPr>
        <w:t xml:space="preserve">, </w:t>
      </w:r>
      <w:hyperlink r:id="rId98" w:history="1">
        <w:r w:rsidRPr="003C5BC0">
          <w:rPr>
            <w:rStyle w:val="Hyperlink"/>
            <w:lang w:val="en-GB"/>
          </w:rPr>
          <w:t>#1367</w:t>
        </w:r>
      </w:hyperlink>
      <w:r w:rsidRPr="003C5BC0">
        <w:rPr>
          <w:lang w:val="en-GB"/>
        </w:rPr>
        <w:t xml:space="preserve">, </w:t>
      </w:r>
      <w:hyperlink r:id="rId99" w:history="1">
        <w:r w:rsidRPr="003C5BC0">
          <w:rPr>
            <w:rStyle w:val="Hyperlink"/>
            <w:lang w:val="en-GB"/>
          </w:rPr>
          <w:t>#1368</w:t>
        </w:r>
      </w:hyperlink>
      <w:r w:rsidRPr="003C5BC0">
        <w:rPr>
          <w:lang w:val="en-GB"/>
        </w:rPr>
        <w:t xml:space="preserve">, </w:t>
      </w:r>
      <w:hyperlink r:id="rId100" w:history="1">
        <w:r w:rsidRPr="003C5BC0">
          <w:rPr>
            <w:rStyle w:val="Hyperlink"/>
            <w:lang w:val="en-GB"/>
          </w:rPr>
          <w:t>#1369</w:t>
        </w:r>
      </w:hyperlink>
      <w:r w:rsidRPr="003C5BC0">
        <w:rPr>
          <w:lang w:val="en-GB"/>
        </w:rPr>
        <w:t xml:space="preserve">, </w:t>
      </w:r>
      <w:hyperlink r:id="rId101" w:history="1">
        <w:r w:rsidRPr="003C5BC0">
          <w:rPr>
            <w:rStyle w:val="Hyperlink"/>
            <w:lang w:val="en-GB"/>
          </w:rPr>
          <w:t>#1371</w:t>
        </w:r>
      </w:hyperlink>
      <w:r w:rsidRPr="003C5BC0">
        <w:rPr>
          <w:lang w:val="en-GB"/>
        </w:rPr>
        <w:t xml:space="preserve">, </w:t>
      </w:r>
      <w:hyperlink r:id="rId102" w:history="1">
        <w:r w:rsidRPr="003C5BC0">
          <w:rPr>
            <w:rStyle w:val="Hyperlink"/>
            <w:lang w:val="en-GB"/>
          </w:rPr>
          <w:t>#1372</w:t>
        </w:r>
      </w:hyperlink>
      <w:r w:rsidRPr="003C5BC0">
        <w:rPr>
          <w:lang w:val="en-GB"/>
        </w:rPr>
        <w:t xml:space="preserve">, </w:t>
      </w:r>
      <w:hyperlink r:id="rId103" w:history="1">
        <w:r w:rsidRPr="003C5BC0">
          <w:rPr>
            <w:rStyle w:val="Hyperlink"/>
            <w:lang w:val="en-GB"/>
          </w:rPr>
          <w:t>#1379</w:t>
        </w:r>
      </w:hyperlink>
      <w:r w:rsidRPr="003C5BC0">
        <w:rPr>
          <w:lang w:val="en-GB"/>
        </w:rPr>
        <w:t xml:space="preserve">, </w:t>
      </w:r>
      <w:r w:rsidRPr="003C5BC0">
        <w:rPr>
          <w:u w:val="single"/>
          <w:lang w:val="en-GB"/>
        </w:rPr>
        <w:t>#1380</w:t>
      </w:r>
      <w:r w:rsidRPr="003C5BC0">
        <w:rPr>
          <w:lang w:val="en-GB"/>
        </w:rPr>
        <w:t xml:space="preserve">, </w:t>
      </w:r>
      <w:hyperlink r:id="rId104" w:history="1">
        <w:r w:rsidRPr="003C5BC0">
          <w:rPr>
            <w:rStyle w:val="Hyperlink"/>
            <w:lang w:val="en-GB"/>
          </w:rPr>
          <w:t>#1381</w:t>
        </w:r>
      </w:hyperlink>
      <w:r w:rsidRPr="003C5BC0">
        <w:rPr>
          <w:lang w:val="en-GB"/>
        </w:rPr>
        <w:t xml:space="preserve">, </w:t>
      </w:r>
      <w:hyperlink r:id="rId105" w:history="1">
        <w:r w:rsidRPr="003C5BC0">
          <w:rPr>
            <w:rStyle w:val="Hyperlink"/>
            <w:lang w:val="en-GB"/>
          </w:rPr>
          <w:t>#1386</w:t>
        </w:r>
      </w:hyperlink>
      <w:r w:rsidRPr="003C5BC0">
        <w:rPr>
          <w:lang w:val="en-GB"/>
        </w:rPr>
        <w:t xml:space="preserve">, </w:t>
      </w:r>
      <w:hyperlink r:id="rId106" w:history="1">
        <w:r w:rsidRPr="003C5BC0">
          <w:rPr>
            <w:rStyle w:val="Hyperlink"/>
            <w:lang w:val="en-GB"/>
          </w:rPr>
          <w:t>#1387</w:t>
        </w:r>
      </w:hyperlink>
      <w:r w:rsidRPr="003C5BC0">
        <w:rPr>
          <w:lang w:val="en-GB"/>
        </w:rPr>
        <w:t xml:space="preserve">, </w:t>
      </w:r>
      <w:hyperlink r:id="rId107" w:history="1">
        <w:r w:rsidRPr="003C5BC0">
          <w:rPr>
            <w:rStyle w:val="Hyperlink"/>
            <w:lang w:val="en-GB"/>
          </w:rPr>
          <w:t>#1388</w:t>
        </w:r>
      </w:hyperlink>
    </w:p>
    <w:p w14:paraId="13A3F68D" w14:textId="77777777" w:rsidR="003C5BC0" w:rsidRPr="003C5BC0" w:rsidRDefault="003C5BC0" w:rsidP="003C5BC0">
      <w:pPr>
        <w:numPr>
          <w:ilvl w:val="0"/>
          <w:numId w:val="61"/>
        </w:numPr>
        <w:rPr>
          <w:lang w:val="en-GB"/>
        </w:rPr>
      </w:pPr>
      <w:r w:rsidRPr="003C5BC0">
        <w:rPr>
          <w:lang w:val="en-GB"/>
        </w:rPr>
        <w:t>Fixed block vector used for IBC-coded chroma blocks in equations (1109, 1110) for 4:2:2 and 4:4:4 9 (Thanks to Li Zhang).</w:t>
      </w:r>
    </w:p>
    <w:p w14:paraId="143628A9" w14:textId="77777777" w:rsidR="003C5BC0" w:rsidRPr="003C5BC0" w:rsidRDefault="003C5BC0" w:rsidP="003C5BC0">
      <w:pPr>
        <w:numPr>
          <w:ilvl w:val="0"/>
          <w:numId w:val="61"/>
        </w:numPr>
        <w:rPr>
          <w:lang w:val="en-GB"/>
        </w:rPr>
      </w:pPr>
      <w:r w:rsidRPr="003C5BC0">
        <w:rPr>
          <w:lang w:val="en-GB"/>
        </w:rPr>
        <w:t>Fixed typos ‘</w:t>
      </w:r>
      <w:proofErr w:type="spellStart"/>
      <w:r w:rsidRPr="003C5BC0">
        <w:rPr>
          <w:lang w:val="en-GB"/>
        </w:rPr>
        <w:t>mesage</w:t>
      </w:r>
      <w:proofErr w:type="spellEnd"/>
      <w:r w:rsidRPr="003C5BC0">
        <w:rPr>
          <w:lang w:val="en-GB"/>
        </w:rPr>
        <w:t>’ and a couple of wrong minus sign characters for the interpolation filter coefficients.</w:t>
      </w:r>
    </w:p>
    <w:p w14:paraId="7CC2A007" w14:textId="77777777" w:rsidR="003C5BC0" w:rsidRPr="003C5BC0" w:rsidRDefault="003C5BC0" w:rsidP="003C5BC0">
      <w:pPr>
        <w:numPr>
          <w:ilvl w:val="0"/>
          <w:numId w:val="61"/>
        </w:numPr>
        <w:rPr>
          <w:lang w:val="en-GB"/>
        </w:rPr>
      </w:pPr>
      <w:r w:rsidRPr="003C5BC0">
        <w:rPr>
          <w:lang w:val="en-GB"/>
        </w:rPr>
        <w:t>Added missing “NAL unit” (3 instances) after “</w:t>
      </w:r>
      <w:proofErr w:type="gramStart"/>
      <w:r w:rsidRPr="003C5BC0">
        <w:rPr>
          <w:lang w:val="en-GB"/>
        </w:rPr>
        <w:t>AUD ”</w:t>
      </w:r>
      <w:proofErr w:type="gramEnd"/>
      <w:r w:rsidRPr="003C5BC0">
        <w:rPr>
          <w:lang w:val="en-GB"/>
        </w:rPr>
        <w:t>.</w:t>
      </w:r>
    </w:p>
    <w:p w14:paraId="51821511" w14:textId="77777777" w:rsidR="003C5BC0" w:rsidRPr="003C5BC0" w:rsidRDefault="003C5BC0" w:rsidP="003C5BC0">
      <w:pPr>
        <w:numPr>
          <w:ilvl w:val="0"/>
          <w:numId w:val="61"/>
        </w:numPr>
        <w:rPr>
          <w:lang w:val="en-GB"/>
        </w:rPr>
      </w:pPr>
      <w:r w:rsidRPr="003C5BC0">
        <w:rPr>
          <w:lang w:val="en-GB"/>
        </w:rPr>
        <w:t xml:space="preserve">Added a dependency on y component to completely fix the issue reported in </w:t>
      </w:r>
      <w:hyperlink r:id="rId108" w:history="1">
        <w:r w:rsidRPr="003C5BC0">
          <w:rPr>
            <w:rStyle w:val="Hyperlink"/>
            <w:lang w:val="en-GB"/>
          </w:rPr>
          <w:t>#1372</w:t>
        </w:r>
      </w:hyperlink>
      <w:r w:rsidRPr="003C5BC0">
        <w:rPr>
          <w:lang w:val="en-GB"/>
        </w:rPr>
        <w:t>.</w:t>
      </w:r>
    </w:p>
    <w:p w14:paraId="066F1601" w14:textId="77777777" w:rsidR="003C5BC0" w:rsidRPr="003C5BC0" w:rsidRDefault="003C5BC0" w:rsidP="003C5BC0">
      <w:pPr>
        <w:numPr>
          <w:ilvl w:val="0"/>
          <w:numId w:val="61"/>
        </w:numPr>
        <w:rPr>
          <w:lang w:val="en-GB"/>
        </w:rPr>
      </w:pPr>
      <w:r w:rsidRPr="003C5BC0">
        <w:rPr>
          <w:lang w:val="en-GB"/>
        </w:rPr>
        <w:t xml:space="preserve">Added a missing condition for the inference of </w:t>
      </w:r>
      <w:proofErr w:type="spellStart"/>
      <w:r w:rsidRPr="003C5BC0">
        <w:rPr>
          <w:lang w:val="en-GB"/>
        </w:rPr>
        <w:t>tu_y_coded_flag</w:t>
      </w:r>
      <w:proofErr w:type="spellEnd"/>
      <w:r w:rsidRPr="003C5BC0">
        <w:rPr>
          <w:lang w:val="en-GB"/>
        </w:rPr>
        <w:t xml:space="preserve"> to completely fix the issue reported in </w:t>
      </w:r>
      <w:hyperlink r:id="rId109" w:history="1">
        <w:r w:rsidRPr="003C5BC0">
          <w:rPr>
            <w:rStyle w:val="Hyperlink"/>
            <w:lang w:val="en-GB"/>
          </w:rPr>
          <w:t>#1366</w:t>
        </w:r>
      </w:hyperlink>
      <w:r w:rsidRPr="003C5BC0">
        <w:rPr>
          <w:lang w:val="en-GB"/>
        </w:rPr>
        <w:t>.</w:t>
      </w:r>
    </w:p>
    <w:p w14:paraId="3998969B" w14:textId="1CFC1B63" w:rsidR="003C5BC0" w:rsidRDefault="003C5BC0" w:rsidP="00DE1E65">
      <w:r>
        <w:t>See also the notes in AHG2 report. This is a collection of fixes done in response to tickets beyond -</w:t>
      </w:r>
      <w:proofErr w:type="spellStart"/>
      <w:r>
        <w:t>vH</w:t>
      </w:r>
      <w:proofErr w:type="spellEnd"/>
      <w:r>
        <w:t xml:space="preserve"> of S2001.</w:t>
      </w:r>
    </w:p>
    <w:p w14:paraId="1D425832" w14:textId="31F91999" w:rsidR="003C5BC0" w:rsidRDefault="003C5BC0" w:rsidP="003C5BC0">
      <w:r w:rsidRPr="009D4234">
        <w:rPr>
          <w:highlight w:val="yellow"/>
        </w:rPr>
        <w:t>Decision (BF)</w:t>
      </w:r>
      <w:r>
        <w:t>: Adopt into next available revision.</w:t>
      </w:r>
    </w:p>
    <w:p w14:paraId="1A4D1D84" w14:textId="771B20B3" w:rsidR="003C5BC0" w:rsidRDefault="003C5BC0" w:rsidP="00DE1E65">
      <w:r>
        <w:t>Additional offline study for double-checking was encouraged.</w:t>
      </w:r>
    </w:p>
    <w:p w14:paraId="66C27567" w14:textId="470311F4" w:rsidR="003C5BC0" w:rsidRDefault="003C5BC0" w:rsidP="00DE1E65">
      <w:r>
        <w:t xml:space="preserve">It was agreed to produce an output text to include all fixes relative to JVET-S2001-vH and </w:t>
      </w:r>
      <w:r w:rsidR="00CF4C31">
        <w:t xml:space="preserve">for the editors to </w:t>
      </w:r>
      <w:r>
        <w:t xml:space="preserve">work with the publication </w:t>
      </w:r>
      <w:r w:rsidR="00CF4C31">
        <w:t>staff</w:t>
      </w:r>
      <w:r>
        <w:t xml:space="preserve"> in the parent bodies to get as many of these fixes into the publication process</w:t>
      </w:r>
      <w:r w:rsidR="00CF4C31">
        <w:t>es</w:t>
      </w:r>
      <w:r>
        <w:t xml:space="preserve"> as possible.</w:t>
      </w:r>
    </w:p>
    <w:p w14:paraId="4CAE59C8" w14:textId="1F88326C" w:rsidR="003C5BC0" w:rsidRDefault="00B61020" w:rsidP="00DE1E65">
      <w:r w:rsidRPr="006B7CAF">
        <w:rPr>
          <w:highlight w:val="yellow"/>
        </w:rPr>
        <w:t>End of session 3</w:t>
      </w:r>
      <w:r>
        <w:t>.</w:t>
      </w:r>
    </w:p>
    <w:p w14:paraId="009F1053" w14:textId="77777777" w:rsidR="00E90B50" w:rsidRPr="00C05727" w:rsidRDefault="001D68D2" w:rsidP="00E90B50">
      <w:pPr>
        <w:pStyle w:val="berschrift9"/>
        <w:rPr>
          <w:rFonts w:eastAsia="Times New Roman"/>
          <w:szCs w:val="24"/>
        </w:rPr>
      </w:pPr>
      <w:hyperlink r:id="rId110" w:history="1">
        <w:r w:rsidR="00E90B50" w:rsidRPr="00C05727">
          <w:rPr>
            <w:rFonts w:eastAsia="Times New Roman"/>
            <w:color w:val="0000FF"/>
            <w:szCs w:val="24"/>
            <w:u w:val="single"/>
            <w:lang w:val="en-CA"/>
          </w:rPr>
          <w:t>JVET-T0113</w:t>
        </w:r>
      </w:hyperlink>
      <w:r w:rsidR="00E90B50" w:rsidRPr="00C05727">
        <w:rPr>
          <w:rFonts w:eastAsia="Times New Roman"/>
          <w:szCs w:val="24"/>
          <w:lang w:val="en-CA"/>
        </w:rPr>
        <w:t xml:space="preserve"> Errata for draft report on usage of video signal type code points [Y. Syed (Comcast)]</w:t>
      </w:r>
      <w:r w:rsidR="00E90B50">
        <w:rPr>
          <w:rFonts w:eastAsia="Times New Roman"/>
          <w:szCs w:val="24"/>
        </w:rPr>
        <w:t xml:space="preserve"> [late]</w:t>
      </w:r>
    </w:p>
    <w:p w14:paraId="7141EDB5" w14:textId="77777777" w:rsidR="00E90B50" w:rsidRDefault="00E90B50" w:rsidP="00E90B50">
      <w:pPr>
        <w:rPr>
          <w:highlight w:val="yellow"/>
        </w:rPr>
      </w:pPr>
      <w:r w:rsidRPr="00DE2C17">
        <w:rPr>
          <w:highlight w:val="yellow"/>
        </w:rPr>
        <w:t>TBP</w:t>
      </w:r>
    </w:p>
    <w:p w14:paraId="09492362" w14:textId="77777777" w:rsidR="00E90B50" w:rsidRPr="00083FBC" w:rsidRDefault="00E90B50" w:rsidP="00E90B50"/>
    <w:p w14:paraId="3F22B79E" w14:textId="77777777" w:rsidR="00B61020" w:rsidRPr="00083FBC" w:rsidRDefault="00B61020" w:rsidP="00DE1E65"/>
    <w:p w14:paraId="19BB5D58" w14:textId="215759BE" w:rsidR="003A74C1" w:rsidRPr="00083FBC" w:rsidRDefault="00B7302D" w:rsidP="003A74C1">
      <w:pPr>
        <w:pStyle w:val="berschrift2"/>
        <w:ind w:left="576"/>
        <w:rPr>
          <w:lang w:val="en-CA"/>
        </w:rPr>
      </w:pPr>
      <w:bookmarkStart w:id="3110" w:name="_Ref521059659"/>
      <w:r w:rsidRPr="00083FBC">
        <w:rPr>
          <w:lang w:val="en-CA"/>
        </w:rPr>
        <w:t>T</w:t>
      </w:r>
      <w:r w:rsidR="003A74C1" w:rsidRPr="00083FBC">
        <w:rPr>
          <w:lang w:val="en-CA"/>
        </w:rPr>
        <w:t>est conditions (</w:t>
      </w:r>
      <w:r w:rsidR="004378A9" w:rsidRPr="00083FBC">
        <w:rPr>
          <w:lang w:val="en-CA"/>
        </w:rPr>
        <w:t>1</w:t>
      </w:r>
      <w:r w:rsidR="003A74C1" w:rsidRPr="00083FBC">
        <w:rPr>
          <w:lang w:val="en-CA"/>
        </w:rPr>
        <w:t>)</w:t>
      </w:r>
      <w:bookmarkEnd w:id="3110"/>
    </w:p>
    <w:p w14:paraId="4D671ED7" w14:textId="63D775AA" w:rsidR="005D1FAC" w:rsidRPr="00083FBC" w:rsidRDefault="001D68D2" w:rsidP="004378A9">
      <w:pPr>
        <w:pStyle w:val="berschrift9"/>
        <w:rPr>
          <w:rFonts w:eastAsia="Times New Roman"/>
          <w:szCs w:val="24"/>
          <w:u w:val="single"/>
          <w:lang w:val="en-CA"/>
        </w:rPr>
      </w:pPr>
      <w:hyperlink r:id="rId111" w:history="1">
        <w:r w:rsidR="005D1FAC" w:rsidRPr="00083FBC">
          <w:rPr>
            <w:rFonts w:eastAsia="Times New Roman"/>
            <w:color w:val="0000FF"/>
            <w:szCs w:val="24"/>
            <w:u w:val="single"/>
            <w:lang w:val="en-CA"/>
          </w:rPr>
          <w:t>JVET-T0063</w:t>
        </w:r>
      </w:hyperlink>
      <w:r w:rsidR="005D1FAC" w:rsidRPr="00083FBC">
        <w:rPr>
          <w:rFonts w:eastAsia="Times New Roman"/>
          <w:szCs w:val="24"/>
          <w:lang w:val="en-CA"/>
        </w:rPr>
        <w:t xml:space="preserve"> Suggestion to upgrading random access configuration in CTC with GOP 32 configuration [K</w:t>
      </w:r>
      <w:r w:rsidR="00EA7138">
        <w:rPr>
          <w:rFonts w:eastAsia="Times New Roman"/>
          <w:szCs w:val="24"/>
          <w:lang w:val="en-CA"/>
        </w:rPr>
        <w:t>.</w:t>
      </w:r>
      <w:r w:rsidR="005D1FAC" w:rsidRPr="00083FBC">
        <w:rPr>
          <w:rFonts w:eastAsia="Times New Roman"/>
          <w:szCs w:val="24"/>
          <w:lang w:val="en-CA"/>
        </w:rPr>
        <w:t xml:space="preserve"> Andersson, J</w:t>
      </w:r>
      <w:r w:rsidR="00EA7138">
        <w:rPr>
          <w:rFonts w:eastAsia="Times New Roman"/>
          <w:szCs w:val="24"/>
          <w:lang w:val="en-CA"/>
        </w:rPr>
        <w:t>.</w:t>
      </w:r>
      <w:r w:rsidR="005D1FAC" w:rsidRPr="00083FBC">
        <w:rPr>
          <w:rFonts w:eastAsia="Times New Roman"/>
          <w:szCs w:val="24"/>
          <w:lang w:val="en-CA"/>
        </w:rPr>
        <w:t xml:space="preserve"> </w:t>
      </w:r>
      <w:proofErr w:type="spellStart"/>
      <w:r w:rsidR="005D1FAC" w:rsidRPr="00083FBC">
        <w:rPr>
          <w:rFonts w:eastAsia="Times New Roman"/>
          <w:szCs w:val="24"/>
          <w:lang w:val="en-CA"/>
        </w:rPr>
        <w:t>Enhorn</w:t>
      </w:r>
      <w:proofErr w:type="spellEnd"/>
      <w:r w:rsidR="005D1FAC" w:rsidRPr="00083FBC">
        <w:rPr>
          <w:rFonts w:eastAsia="Times New Roman"/>
          <w:szCs w:val="24"/>
          <w:lang w:val="en-CA"/>
        </w:rPr>
        <w:t>, R</w:t>
      </w:r>
      <w:r w:rsidR="00EA7138">
        <w:rPr>
          <w:rFonts w:eastAsia="Times New Roman"/>
          <w:szCs w:val="24"/>
          <w:lang w:val="en-CA"/>
        </w:rPr>
        <w:t>.</w:t>
      </w:r>
      <w:r w:rsidR="005D1FAC" w:rsidRPr="00083FBC">
        <w:rPr>
          <w:rFonts w:eastAsia="Times New Roman"/>
          <w:szCs w:val="24"/>
          <w:lang w:val="en-CA"/>
        </w:rPr>
        <w:t xml:space="preserve"> Sjöberg, J</w:t>
      </w:r>
      <w:r w:rsidR="00EA7138">
        <w:rPr>
          <w:rFonts w:eastAsia="Times New Roman"/>
          <w:szCs w:val="24"/>
          <w:lang w:val="en-CA"/>
        </w:rPr>
        <w:t>.</w:t>
      </w:r>
      <w:r w:rsidR="005D1FAC" w:rsidRPr="00083FBC">
        <w:rPr>
          <w:rFonts w:eastAsia="Times New Roman"/>
          <w:szCs w:val="24"/>
          <w:lang w:val="en-CA"/>
        </w:rPr>
        <w:t xml:space="preserve"> Ström, L</w:t>
      </w:r>
      <w:r w:rsidR="00EA7138">
        <w:rPr>
          <w:rFonts w:eastAsia="Times New Roman"/>
          <w:szCs w:val="24"/>
          <w:lang w:val="en-CA"/>
        </w:rPr>
        <w:t>.</w:t>
      </w:r>
      <w:r w:rsidR="005D1FAC" w:rsidRPr="00083FBC">
        <w:rPr>
          <w:rFonts w:eastAsia="Times New Roman"/>
          <w:szCs w:val="24"/>
          <w:lang w:val="en-CA"/>
        </w:rPr>
        <w:t xml:space="preserve"> Litwic, P</w:t>
      </w:r>
      <w:r w:rsidR="00EA7138">
        <w:rPr>
          <w:rFonts w:eastAsia="Times New Roman"/>
          <w:szCs w:val="24"/>
          <w:lang w:val="en-CA"/>
        </w:rPr>
        <w:t>.</w:t>
      </w:r>
      <w:r w:rsidR="005D1FAC" w:rsidRPr="00083FBC">
        <w:rPr>
          <w:rFonts w:eastAsia="Times New Roman"/>
          <w:szCs w:val="24"/>
          <w:lang w:val="en-CA"/>
        </w:rPr>
        <w:t xml:space="preserve"> </w:t>
      </w:r>
      <w:proofErr w:type="spellStart"/>
      <w:r w:rsidR="005D1FAC" w:rsidRPr="00083FBC">
        <w:rPr>
          <w:rFonts w:eastAsia="Times New Roman"/>
          <w:szCs w:val="24"/>
          <w:lang w:val="en-CA"/>
        </w:rPr>
        <w:t>Wennersten</w:t>
      </w:r>
      <w:proofErr w:type="spellEnd"/>
      <w:r w:rsidR="005D1FAC" w:rsidRPr="00083FBC">
        <w:rPr>
          <w:rFonts w:eastAsia="Times New Roman"/>
          <w:szCs w:val="24"/>
          <w:lang w:val="en-CA"/>
        </w:rPr>
        <w:t xml:space="preserve"> (Ericsson)]</w:t>
      </w:r>
    </w:p>
    <w:p w14:paraId="36EFD646" w14:textId="5CC1C69C" w:rsidR="00F54883" w:rsidRDefault="00F54883" w:rsidP="005B5EB9">
      <w:pPr>
        <w:rPr>
          <w:ins w:id="3111" w:author="Gary Sullivan" w:date="2020-10-09T01:01:00Z"/>
        </w:rPr>
      </w:pPr>
      <w:ins w:id="3112" w:author="Gary Sullivan" w:date="2020-10-09T01:01:00Z">
        <w:r w:rsidRPr="00F54883">
          <w:rPr>
            <w:highlight w:val="yellow"/>
            <w:rPrChange w:id="3113" w:author="Gary Sullivan" w:date="2020-10-09T01:01:00Z">
              <w:rPr/>
            </w:rPrChange>
          </w:rPr>
          <w:t>TBP</w:t>
        </w:r>
        <w:r>
          <w:t>.</w:t>
        </w:r>
      </w:ins>
    </w:p>
    <w:p w14:paraId="11DF3201" w14:textId="51C969E2" w:rsidR="008D5705" w:rsidRPr="00083FBC" w:rsidRDefault="00F54883" w:rsidP="005B5EB9">
      <w:ins w:id="3114" w:author="Gary Sullivan" w:date="2020-10-09T01:01:00Z">
        <w:r>
          <w:t>This is already being done in the VT.</w:t>
        </w:r>
      </w:ins>
    </w:p>
    <w:p w14:paraId="1548030F" w14:textId="5947771A" w:rsidR="00E17363" w:rsidRDefault="00496D15" w:rsidP="00812B12">
      <w:pPr>
        <w:pStyle w:val="berschrift2"/>
        <w:ind w:left="576"/>
        <w:rPr>
          <w:ins w:id="3115" w:author="Gary Sullivan" w:date="2020-10-09T00:30:00Z"/>
          <w:lang w:val="en-CA"/>
        </w:rPr>
      </w:pPr>
      <w:bookmarkStart w:id="3116" w:name="_Ref43056510"/>
      <w:bookmarkStart w:id="3117" w:name="_Ref443720177"/>
      <w:r w:rsidRPr="00083FBC">
        <w:rPr>
          <w:lang w:val="en-CA"/>
        </w:rPr>
        <w:t xml:space="preserve">Verification test </w:t>
      </w:r>
      <w:r w:rsidR="00E17363" w:rsidRPr="00083FBC">
        <w:rPr>
          <w:lang w:val="en-CA"/>
        </w:rPr>
        <w:t>(</w:t>
      </w:r>
      <w:r w:rsidR="008E7D86">
        <w:rPr>
          <w:lang w:val="en-CA"/>
        </w:rPr>
        <w:t>7</w:t>
      </w:r>
      <w:ins w:id="3118" w:author="Gary Sullivan" w:date="2020-10-09T02:22:00Z">
        <w:r w:rsidR="00F54883">
          <w:rPr>
            <w:lang w:val="en-CA"/>
          </w:rPr>
          <w:t>, 2 TBP, some further planning</w:t>
        </w:r>
      </w:ins>
      <w:r w:rsidR="00E17363" w:rsidRPr="00083FBC">
        <w:rPr>
          <w:lang w:val="en-CA"/>
        </w:rPr>
        <w:t>)</w:t>
      </w:r>
      <w:bookmarkEnd w:id="3116"/>
    </w:p>
    <w:p w14:paraId="0BDDEE2D" w14:textId="37C65043" w:rsidR="00F54883" w:rsidRDefault="00F54883" w:rsidP="00973ACB">
      <w:pPr>
        <w:rPr>
          <w:ins w:id="3119" w:author="Gary Sullivan" w:date="2020-10-09T00:58:00Z"/>
        </w:rPr>
      </w:pPr>
      <w:ins w:id="3120" w:author="Gary Sullivan" w:date="2020-10-09T00:58:00Z">
        <w:r>
          <w:t>See also T0060 and [</w:t>
        </w:r>
        <w:r w:rsidRPr="00F54883">
          <w:rPr>
            <w:highlight w:val="yellow"/>
            <w:rPrChange w:id="3121" w:author="Gary Sullivan" w:date="2020-10-09T00:58:00Z">
              <w:rPr/>
            </w:rPrChange>
          </w:rPr>
          <w:t>Ericsson</w:t>
        </w:r>
        <w:r>
          <w:t>]</w:t>
        </w:r>
      </w:ins>
      <w:ins w:id="3122" w:author="Gary Sullivan" w:date="2020-10-09T01:01:00Z">
        <w:r>
          <w:t xml:space="preserve"> and T0063.</w:t>
        </w:r>
      </w:ins>
    </w:p>
    <w:p w14:paraId="13DC99FE" w14:textId="6DEF2EA9" w:rsidR="00973ACB" w:rsidRPr="00973ACB" w:rsidRDefault="00973ACB">
      <w:pPr>
        <w:rPr>
          <w:rPrChange w:id="3123" w:author="Gary Sullivan" w:date="2020-10-09T00:30:00Z">
            <w:rPr>
              <w:lang w:val="en-CA"/>
            </w:rPr>
          </w:rPrChange>
        </w:rPr>
        <w:pPrChange w:id="3124" w:author="Gary Sullivan" w:date="2020-10-09T00:30:00Z">
          <w:pPr>
            <w:pStyle w:val="berschrift2"/>
            <w:ind w:left="576"/>
          </w:pPr>
        </w:pPrChange>
      </w:pPr>
      <w:ins w:id="3125" w:author="Gary Sullivan" w:date="2020-10-09T00:30:00Z">
        <w:r>
          <w:t>Contributions in this area were initially discussed in Session 8 at 072</w:t>
        </w:r>
      </w:ins>
      <w:ins w:id="3126" w:author="Gary Sullivan" w:date="2020-10-09T00:31:00Z">
        <w:r>
          <w:t>0 UTC on Friday 9 October 2020 (chaired by GJS and JRO).</w:t>
        </w:r>
      </w:ins>
    </w:p>
    <w:p w14:paraId="40DDE275" w14:textId="1E06B0A4" w:rsidR="005D1FAC" w:rsidRPr="00083FBC" w:rsidRDefault="001D68D2" w:rsidP="004378A9">
      <w:pPr>
        <w:pStyle w:val="berschrift9"/>
        <w:rPr>
          <w:rFonts w:eastAsia="Times New Roman"/>
          <w:szCs w:val="24"/>
          <w:lang w:val="en-CA"/>
        </w:rPr>
      </w:pPr>
      <w:hyperlink r:id="rId112" w:history="1">
        <w:r w:rsidR="005D1FAC" w:rsidRPr="00083FBC">
          <w:rPr>
            <w:rFonts w:eastAsia="Times New Roman"/>
            <w:color w:val="0000FF"/>
            <w:szCs w:val="24"/>
            <w:u w:val="single"/>
            <w:lang w:val="en-CA"/>
          </w:rPr>
          <w:t>JVET-T0043</w:t>
        </w:r>
      </w:hyperlink>
      <w:r w:rsidR="005D1FAC" w:rsidRPr="00083FBC">
        <w:rPr>
          <w:rFonts w:eastAsia="Times New Roman"/>
          <w:szCs w:val="24"/>
          <w:lang w:val="en-CA"/>
        </w:rPr>
        <w:t xml:space="preserve"> Status Report on SDR HD Low Delay Verification Test Preparation [M. Wien, V. Baroncini]</w:t>
      </w:r>
    </w:p>
    <w:p w14:paraId="01B34A3D" w14:textId="1A9ED5BE" w:rsidR="004378A9" w:rsidRPr="00083FBC" w:rsidRDefault="00973ACB" w:rsidP="004378A9">
      <w:ins w:id="3127" w:author="Gary Sullivan" w:date="2020-10-09T00:25:00Z">
        <w:r>
          <w:t>This was an input to an interim AHG meeting</w:t>
        </w:r>
      </w:ins>
      <w:ins w:id="3128" w:author="Gary Sullivan" w:date="2020-10-09T00:26:00Z">
        <w:r>
          <w:t>, and was reviewed there</w:t>
        </w:r>
      </w:ins>
      <w:ins w:id="3129" w:author="Gary Sullivan" w:date="2020-10-09T00:25:00Z">
        <w:r>
          <w:t>.</w:t>
        </w:r>
      </w:ins>
    </w:p>
    <w:p w14:paraId="1B457693" w14:textId="5633C4A6" w:rsidR="005D1FAC" w:rsidRPr="00083FBC" w:rsidRDefault="001D68D2" w:rsidP="004378A9">
      <w:pPr>
        <w:pStyle w:val="berschrift9"/>
        <w:rPr>
          <w:rFonts w:eastAsia="Times New Roman"/>
          <w:szCs w:val="24"/>
          <w:lang w:val="en-CA"/>
        </w:rPr>
      </w:pPr>
      <w:hyperlink r:id="rId113" w:history="1">
        <w:r w:rsidR="005D1FAC" w:rsidRPr="00083FBC">
          <w:rPr>
            <w:rFonts w:eastAsia="Times New Roman"/>
            <w:color w:val="0000FF"/>
            <w:szCs w:val="24"/>
            <w:u w:val="single"/>
            <w:lang w:val="en-CA"/>
          </w:rPr>
          <w:t>JVET-T0044</w:t>
        </w:r>
      </w:hyperlink>
      <w:r w:rsidR="005D1FAC" w:rsidRPr="00083FBC">
        <w:rPr>
          <w:rFonts w:eastAsia="Times New Roman"/>
          <w:szCs w:val="24"/>
          <w:lang w:val="en-CA"/>
        </w:rPr>
        <w:t xml:space="preserve"> Status Report on 360 Video Verification Test Preparation [M. Wien, V. Baroncini]</w:t>
      </w:r>
    </w:p>
    <w:p w14:paraId="1B0C00E1" w14:textId="1D8D6B64" w:rsidR="004378A9" w:rsidRPr="00083FBC" w:rsidRDefault="00973ACB" w:rsidP="004378A9">
      <w:ins w:id="3130" w:author="Gary Sullivan" w:date="2020-10-09T00:25:00Z">
        <w:r>
          <w:t>This was an input to an interim AHG meeting</w:t>
        </w:r>
      </w:ins>
      <w:ins w:id="3131" w:author="Gary Sullivan" w:date="2020-10-09T00:26:00Z">
        <w:r>
          <w:t>, and was reviewed there</w:t>
        </w:r>
      </w:ins>
      <w:ins w:id="3132" w:author="Gary Sullivan" w:date="2020-10-09T00:25:00Z">
        <w:r>
          <w:t>.</w:t>
        </w:r>
      </w:ins>
    </w:p>
    <w:p w14:paraId="52E2B799" w14:textId="368A89C9" w:rsidR="005D1FAC" w:rsidRPr="00083FBC" w:rsidRDefault="001D68D2" w:rsidP="004378A9">
      <w:pPr>
        <w:pStyle w:val="berschrift9"/>
        <w:rPr>
          <w:rFonts w:eastAsia="Times New Roman"/>
          <w:szCs w:val="24"/>
          <w:lang w:val="en-CA"/>
        </w:rPr>
      </w:pPr>
      <w:hyperlink r:id="rId114" w:history="1">
        <w:r w:rsidR="005D1FAC" w:rsidRPr="00083FBC">
          <w:rPr>
            <w:rFonts w:eastAsia="Times New Roman"/>
            <w:color w:val="0000FF"/>
            <w:szCs w:val="24"/>
            <w:u w:val="single"/>
            <w:lang w:val="en-CA"/>
          </w:rPr>
          <w:t>JVET-T0045</w:t>
        </w:r>
      </w:hyperlink>
      <w:r w:rsidR="005D1FAC" w:rsidRPr="00083FBC">
        <w:rPr>
          <w:rFonts w:eastAsia="Times New Roman"/>
          <w:szCs w:val="24"/>
          <w:lang w:val="en-CA"/>
        </w:rPr>
        <w:t xml:space="preserve"> AHG4: Agenda and report of the AHG meeting on the SDR HD Verification Tests on 2020-09-03 [M. Wien, V. Baroncini]</w:t>
      </w:r>
    </w:p>
    <w:p w14:paraId="4576E032" w14:textId="73E9DA22" w:rsidR="00973ACB" w:rsidRDefault="00973ACB" w:rsidP="004378A9">
      <w:pPr>
        <w:rPr>
          <w:ins w:id="3133" w:author="Gary Sullivan" w:date="2020-10-09T00:56:00Z"/>
        </w:rPr>
      </w:pPr>
      <w:ins w:id="3134" w:author="Gary Sullivan" w:date="2020-10-09T00:25:00Z">
        <w:r>
          <w:t xml:space="preserve">This was </w:t>
        </w:r>
      </w:ins>
      <w:ins w:id="3135" w:author="Gary Sullivan" w:date="2020-10-09T00:26:00Z">
        <w:r>
          <w:t xml:space="preserve">a </w:t>
        </w:r>
      </w:ins>
      <w:ins w:id="3136" w:author="Gary Sullivan" w:date="2020-10-09T00:25:00Z">
        <w:r>
          <w:t>report of an interim AHG meeting.</w:t>
        </w:r>
      </w:ins>
      <w:ins w:id="3137" w:author="Gary Sullivan" w:date="2020-10-09T00:54:00Z">
        <w:r w:rsidR="00F54883">
          <w:t xml:space="preserve"> </w:t>
        </w:r>
      </w:ins>
      <w:ins w:id="3138" w:author="Gary Sullivan" w:date="2020-10-09T00:27:00Z">
        <w:r w:rsidRPr="00973ACB">
          <w:t>The meeting was held online on Thursday, 2020-09-03, 16:00h UTC</w:t>
        </w:r>
        <w:r>
          <w:t>.</w:t>
        </w:r>
      </w:ins>
    </w:p>
    <w:p w14:paraId="157AE8B0" w14:textId="77777777" w:rsidR="00F54883" w:rsidRDefault="00F54883" w:rsidP="00F54883">
      <w:pPr>
        <w:rPr>
          <w:ins w:id="3139" w:author="Gary Sullivan" w:date="2020-10-09T00:56:00Z"/>
        </w:rPr>
      </w:pPr>
      <w:ins w:id="3140" w:author="Gary Sullivan" w:date="2020-10-09T00:56:00Z">
        <w:r>
          <w:t xml:space="preserve">It was noted that the gains observed for SDR HD in the low-delay (LD) configuration appear to be lower than what has been reported for the SDR UHD sequences in the random-access (RA) configuration before. </w:t>
        </w:r>
      </w:ins>
    </w:p>
    <w:p w14:paraId="273D5C8A" w14:textId="77777777" w:rsidR="00F54883" w:rsidRDefault="00F54883" w:rsidP="00F54883">
      <w:pPr>
        <w:rPr>
          <w:ins w:id="3141" w:author="Gary Sullivan" w:date="2020-10-09T00:56:00Z"/>
        </w:rPr>
      </w:pPr>
      <w:ins w:id="3142" w:author="Gary Sullivan" w:date="2020-10-09T00:56:00Z">
        <w:r>
          <w:t xml:space="preserve">It was commented that this may potentially be related to the LD configuration that has been used in this setup. It was suggested to investigate this issue by looking at the performance of the same sequences using the RA configuration and by downscaling and coding UHD sequences using LD which have been assessed under RA configuration before. </w:t>
        </w:r>
      </w:ins>
    </w:p>
    <w:p w14:paraId="7813E13D" w14:textId="77777777" w:rsidR="00F54883" w:rsidRDefault="00F54883" w:rsidP="00F54883">
      <w:pPr>
        <w:rPr>
          <w:ins w:id="3143" w:author="Gary Sullivan" w:date="2020-10-09T00:56:00Z"/>
        </w:rPr>
      </w:pPr>
      <w:ins w:id="3144" w:author="Gary Sullivan" w:date="2020-10-09T00:56:00Z">
        <w:r>
          <w:t>It was suggested to do testing of SDR HD content in both, LD and RA configurations. It was asserted that RA coding of HD content is a relevant application case which should be addressed in the VVC verification tests.</w:t>
        </w:r>
      </w:ins>
    </w:p>
    <w:p w14:paraId="4671EE7C" w14:textId="2DB4C976" w:rsidR="00F54883" w:rsidRDefault="00F54883" w:rsidP="00F54883">
      <w:pPr>
        <w:rPr>
          <w:ins w:id="3145" w:author="Gary Sullivan" w:date="2020-10-09T00:56:00Z"/>
        </w:rPr>
      </w:pPr>
      <w:ins w:id="3146" w:author="Gary Sullivan" w:date="2020-10-09T00:56:00Z">
        <w:r>
          <w:t>In terms of test content, it was suggested broaden the set of test sequences under consideration and to seek for suitable content representing conversational applications, as well as mobile streaming applications.</w:t>
        </w:r>
      </w:ins>
    </w:p>
    <w:p w14:paraId="0DA879A2" w14:textId="44777B5C" w:rsidR="00F54883" w:rsidRDefault="00F54883" w:rsidP="00F54883">
      <w:pPr>
        <w:rPr>
          <w:ins w:id="3147" w:author="Gary Sullivan" w:date="2020-10-09T00:56:00Z"/>
        </w:rPr>
      </w:pPr>
      <w:ins w:id="3148" w:author="Gary Sullivan" w:date="2020-10-09T00:56:00Z">
        <w:r>
          <w:t xml:space="preserve">In the AHG meeting it was commented that the QP settings used in the LD-B configuration from the JVET common test conditions might not be optimized for visual assessment. It was noted that for HD LD, the behaviour of the MOS curves is following the behaviour of the PSNR curves much closer than for the UHD RA case where the visual quality was found to be higher, by tendency, compared to the PSNR curve. It was suggested to investigate the LD configuration files in order to address potential issues with visual quality. It was mentioned that the GOP size used in the LD configuration could impact the visual quality. A GOP size change from 4 to 8 pictures in the VTM was adopted into the common testing conditions based on contribution JVET-P0345. The LD configuration of HM-16.20 uses a GOP size of 4. It was suggested that HM and VTM should be comparable in terms of configuration (if both specifications support the corresponding settings). </w:t>
        </w:r>
      </w:ins>
    </w:p>
    <w:p w14:paraId="272BAE07" w14:textId="6BE50664" w:rsidR="00F54883" w:rsidRDefault="00F54883" w:rsidP="004378A9">
      <w:pPr>
        <w:rPr>
          <w:ins w:id="3149" w:author="Gary Sullivan" w:date="2020-10-09T00:56:00Z"/>
        </w:rPr>
      </w:pPr>
      <w:ins w:id="3150" w:author="Gary Sullivan" w:date="2020-10-09T00:56:00Z">
        <w:r>
          <w:t>It was commented in the AHG meeting that the content currently under investigation does not match the LD application case well (the Witcher1 test sequence might be closest). It was noted that the LD configuration should be demonstrated on conversational and gaming content.</w:t>
        </w:r>
      </w:ins>
    </w:p>
    <w:p w14:paraId="2EE8C741" w14:textId="05F86320" w:rsidR="00973ACB" w:rsidRDefault="00973ACB" w:rsidP="00973ACB">
      <w:pPr>
        <w:rPr>
          <w:ins w:id="3151" w:author="Gary Sullivan" w:date="2020-10-09T00:31:00Z"/>
        </w:rPr>
      </w:pPr>
      <w:ins w:id="3152" w:author="Gary Sullivan" w:date="2020-10-09T00:31:00Z">
        <w:r>
          <w:t xml:space="preserve">Next steps identified as needed were </w:t>
        </w:r>
      </w:ins>
      <w:ins w:id="3153" w:author="Gary Sullivan" w:date="2020-10-09T00:41:00Z">
        <w:r>
          <w:t xml:space="preserve">discussed </w:t>
        </w:r>
      </w:ins>
      <w:ins w:id="3154" w:author="Gary Sullivan" w:date="2020-10-09T00:31:00Z">
        <w:r>
          <w:t>as follows:</w:t>
        </w:r>
      </w:ins>
    </w:p>
    <w:p w14:paraId="73B95E59" w14:textId="73074AB2" w:rsidR="00973ACB" w:rsidRDefault="00973ACB" w:rsidP="00973ACB">
      <w:pPr>
        <w:numPr>
          <w:ilvl w:val="0"/>
          <w:numId w:val="101"/>
        </w:numPr>
        <w:rPr>
          <w:ins w:id="3155" w:author="Gary Sullivan" w:date="2020-10-09T00:40:00Z"/>
        </w:rPr>
      </w:pPr>
      <w:ins w:id="3156" w:author="Gary Sullivan" w:date="2020-10-09T00:29:00Z">
        <w:r>
          <w:t>Investigate the appropriateness of the available LD configuration for subjective evaluation</w:t>
        </w:r>
      </w:ins>
      <w:ins w:id="3157" w:author="Gary Sullivan" w:date="2020-10-09T00:41:00Z">
        <w:r>
          <w:t>, e.g. by expert viewing</w:t>
        </w:r>
      </w:ins>
      <w:ins w:id="3158" w:author="Gary Sullivan" w:date="2020-10-09T00:42:00Z">
        <w:r>
          <w:t>.</w:t>
        </w:r>
      </w:ins>
    </w:p>
    <w:p w14:paraId="40176926" w14:textId="1053AAD2" w:rsidR="00973ACB" w:rsidRDefault="00973ACB">
      <w:pPr>
        <w:numPr>
          <w:ilvl w:val="0"/>
          <w:numId w:val="101"/>
        </w:numPr>
        <w:rPr>
          <w:ins w:id="3159" w:author="Gary Sullivan" w:date="2020-10-09T00:29:00Z"/>
        </w:rPr>
        <w:pPrChange w:id="3160" w:author="Gary Sullivan" w:date="2020-10-09T00:31:00Z">
          <w:pPr/>
        </w:pPrChange>
      </w:pPr>
      <w:ins w:id="3161" w:author="Gary Sullivan" w:date="2020-10-09T00:40:00Z">
        <w:r>
          <w:t>See contribution T0097 on RA configuration.</w:t>
        </w:r>
      </w:ins>
    </w:p>
    <w:p w14:paraId="296560E3" w14:textId="0F902543" w:rsidR="00973ACB" w:rsidRDefault="00973ACB" w:rsidP="00973ACB">
      <w:pPr>
        <w:numPr>
          <w:ilvl w:val="0"/>
          <w:numId w:val="101"/>
        </w:numPr>
        <w:rPr>
          <w:ins w:id="3162" w:author="Gary Sullivan" w:date="2020-10-09T00:37:00Z"/>
        </w:rPr>
      </w:pPr>
      <w:ins w:id="3163" w:author="Gary Sullivan" w:date="2020-10-09T00:29:00Z">
        <w:r>
          <w:t>Include SDR HD RA as a verification test category, besides SDR HD LD. The test sequences for both cases could be selected independently.</w:t>
        </w:r>
      </w:ins>
      <w:ins w:id="3164" w:author="Gary Sullivan" w:date="2020-10-09T00:36:00Z">
        <w:r>
          <w:t xml:space="preserve"> The current test sequences for HD VT are no typical for low delay applications.</w:t>
        </w:r>
      </w:ins>
    </w:p>
    <w:p w14:paraId="27F23603" w14:textId="7F62BD57" w:rsidR="00973ACB" w:rsidRDefault="00973ACB" w:rsidP="00973ACB">
      <w:pPr>
        <w:numPr>
          <w:ilvl w:val="1"/>
          <w:numId w:val="101"/>
        </w:numPr>
        <w:rPr>
          <w:ins w:id="3165" w:author="Gary Sullivan" w:date="2020-10-09T00:37:00Z"/>
        </w:rPr>
      </w:pPr>
      <w:ins w:id="3166" w:author="Gary Sullivan" w:date="2020-10-09T00:37:00Z">
        <w:r>
          <w:t>More conferencing content is needed</w:t>
        </w:r>
      </w:ins>
      <w:ins w:id="3167" w:author="Gary Sullivan" w:date="2020-10-09T00:38:00Z">
        <w:r>
          <w:t>. See T0060, which pro</w:t>
        </w:r>
      </w:ins>
      <w:ins w:id="3168" w:author="Gary Sullivan" w:date="2020-10-09T00:39:00Z">
        <w:r>
          <w:t xml:space="preserve">poses new test sequences. Another test sequence had recently been provided by </w:t>
        </w:r>
        <w:proofErr w:type="spellStart"/>
        <w:r>
          <w:t>Ericcson</w:t>
        </w:r>
        <w:proofErr w:type="spellEnd"/>
        <w:r>
          <w:t xml:space="preserve">, and it was requested for a </w:t>
        </w:r>
        <w:r w:rsidRPr="00973ACB">
          <w:rPr>
            <w:highlight w:val="yellow"/>
            <w:rPrChange w:id="3169" w:author="Gary Sullivan" w:date="2020-10-09T00:40:00Z">
              <w:rPr/>
            </w:rPrChange>
          </w:rPr>
          <w:t>corresponding document</w:t>
        </w:r>
        <w:r>
          <w:t xml:space="preserve"> to be provided.</w:t>
        </w:r>
      </w:ins>
    </w:p>
    <w:p w14:paraId="20A4FEC3" w14:textId="724AFC2B" w:rsidR="00973ACB" w:rsidRDefault="00973ACB">
      <w:pPr>
        <w:numPr>
          <w:ilvl w:val="1"/>
          <w:numId w:val="101"/>
        </w:numPr>
        <w:rPr>
          <w:ins w:id="3170" w:author="Gary Sullivan" w:date="2020-10-09T00:29:00Z"/>
        </w:rPr>
        <w:pPrChange w:id="3171" w:author="Gary Sullivan" w:date="2020-10-09T00:37:00Z">
          <w:pPr/>
        </w:pPrChange>
      </w:pPr>
      <w:ins w:id="3172" w:author="Gary Sullivan" w:date="2020-10-09T00:37:00Z">
        <w:r>
          <w:t>A s</w:t>
        </w:r>
      </w:ins>
      <w:ins w:id="3173" w:author="Gary Sullivan" w:date="2020-10-09T00:38:00Z">
        <w:r>
          <w:t>et of tests for HD RA is desired.</w:t>
        </w:r>
      </w:ins>
    </w:p>
    <w:p w14:paraId="404A7CB6" w14:textId="1A1F68BC" w:rsidR="00973ACB" w:rsidRDefault="00973ACB" w:rsidP="00973ACB">
      <w:pPr>
        <w:numPr>
          <w:ilvl w:val="0"/>
          <w:numId w:val="101"/>
        </w:numPr>
        <w:rPr>
          <w:ins w:id="3174" w:author="Gary Sullivan" w:date="2020-10-09T00:42:00Z"/>
        </w:rPr>
      </w:pPr>
      <w:ins w:id="3175" w:author="Gary Sullivan" w:date="2020-10-09T00:42:00Z">
        <w:r>
          <w:lastRenderedPageBreak/>
          <w:t>It was commented that HM 16.22</w:t>
        </w:r>
      </w:ins>
      <w:ins w:id="3176" w:author="Gary Sullivan" w:date="2020-10-09T00:43:00Z">
        <w:r>
          <w:t xml:space="preserve"> should be used to be able to use the latest configurations of LD and RA GOP structures.</w:t>
        </w:r>
      </w:ins>
    </w:p>
    <w:p w14:paraId="3142B550" w14:textId="79C972EA" w:rsidR="00973ACB" w:rsidRDefault="00973ACB">
      <w:pPr>
        <w:numPr>
          <w:ilvl w:val="0"/>
          <w:numId w:val="101"/>
        </w:numPr>
        <w:rPr>
          <w:ins w:id="3177" w:author="Gary Sullivan" w:date="2020-10-09T00:29:00Z"/>
        </w:rPr>
        <w:pPrChange w:id="3178" w:author="Gary Sullivan" w:date="2020-10-09T00:31:00Z">
          <w:pPr/>
        </w:pPrChange>
      </w:pPr>
      <w:ins w:id="3179" w:author="Gary Sullivan" w:date="2020-10-09T00:29:00Z">
        <w:r>
          <w:t>Seek test sequences suitable for visual assessment both types of application scenarios, conversational/gaming (LD) and streaming (RA). Some sequences of the current SDR HD test set might be suitable if encoded with the RA configuration. JVET experts are invited to suggest and provide test sequences to the verification test coordinators.</w:t>
        </w:r>
      </w:ins>
    </w:p>
    <w:p w14:paraId="33DB660B" w14:textId="7DAF1EB6" w:rsidR="00973ACB" w:rsidRDefault="001D68D2" w:rsidP="004378A9">
      <w:pPr>
        <w:rPr>
          <w:ins w:id="3180" w:author="Jens-Rainer Ohm" w:date="2020-10-09T15:35:00Z"/>
        </w:rPr>
      </w:pPr>
      <w:ins w:id="3181" w:author="Jens-Rainer Ohm" w:date="2020-10-09T15:34:00Z">
        <w:r>
          <w:t xml:space="preserve">It was planned to conduct remote expert viewing during the meeting to identify the suitable test points in the HD SDR </w:t>
        </w:r>
      </w:ins>
      <w:ins w:id="3182" w:author="Jens-Rainer Ohm" w:date="2020-10-09T15:35:00Z">
        <w:r>
          <w:t>RA category.</w:t>
        </w:r>
      </w:ins>
    </w:p>
    <w:p w14:paraId="41FB29DA" w14:textId="1C063061" w:rsidR="001D68D2" w:rsidRPr="00083FBC" w:rsidRDefault="001D68D2" w:rsidP="001D68D2">
      <w:pPr>
        <w:rPr>
          <w:ins w:id="3183" w:author="Jens-Rainer Ohm" w:date="2020-10-09T15:38:00Z"/>
        </w:rPr>
      </w:pPr>
      <w:ins w:id="3184" w:author="Jens-Rainer Ohm" w:date="2020-10-09T15:38:00Z">
        <w:r>
          <w:t xml:space="preserve">Verification test on </w:t>
        </w:r>
        <w:r>
          <w:rPr>
            <w:rFonts w:eastAsia="Times New Roman"/>
            <w:szCs w:val="24"/>
          </w:rPr>
          <w:t>HD SDR RA could likely be conducted during the upcoming meeting cycle (if the pandemic situation allows).</w:t>
        </w:r>
      </w:ins>
    </w:p>
    <w:p w14:paraId="423A31DD" w14:textId="77777777" w:rsidR="001D68D2" w:rsidRPr="00083FBC" w:rsidRDefault="001D68D2" w:rsidP="004378A9"/>
    <w:p w14:paraId="5EAA4C63" w14:textId="0BD0B7C0" w:rsidR="005D1FAC" w:rsidRPr="00083FBC" w:rsidRDefault="001D68D2" w:rsidP="004378A9">
      <w:pPr>
        <w:pStyle w:val="berschrift9"/>
        <w:rPr>
          <w:rFonts w:eastAsia="Times New Roman"/>
          <w:szCs w:val="24"/>
          <w:lang w:val="en-CA"/>
        </w:rPr>
      </w:pPr>
      <w:hyperlink r:id="rId115" w:history="1">
        <w:r w:rsidR="005D1FAC" w:rsidRPr="00083FBC">
          <w:rPr>
            <w:rFonts w:eastAsia="Times New Roman"/>
            <w:color w:val="0000FF"/>
            <w:szCs w:val="24"/>
            <w:u w:val="single"/>
            <w:lang w:val="en-CA"/>
          </w:rPr>
          <w:t>JVET-T0046</w:t>
        </w:r>
      </w:hyperlink>
      <w:r w:rsidR="005D1FAC" w:rsidRPr="00083FBC">
        <w:rPr>
          <w:rFonts w:eastAsia="Times New Roman"/>
          <w:szCs w:val="24"/>
          <w:lang w:val="en-CA"/>
        </w:rPr>
        <w:t xml:space="preserve"> AHG4: Agenda and report of the AHG meeting on the 360</w:t>
      </w:r>
      <w:ins w:id="3185" w:author="Gary Sullivan" w:date="2020-10-09T00:55:00Z">
        <w:r w:rsidR="00F54883">
          <w:rPr>
            <w:rFonts w:eastAsia="Times New Roman"/>
            <w:szCs w:val="24"/>
            <w:lang w:val="en-CA"/>
          </w:rPr>
          <w:t xml:space="preserve">° </w:t>
        </w:r>
      </w:ins>
      <w:del w:id="3186" w:author="Gary Sullivan" w:date="2020-10-09T00:55:00Z">
        <w:r w:rsidR="005D1FAC" w:rsidRPr="00083FBC" w:rsidDel="00F54883">
          <w:rPr>
            <w:rFonts w:eastAsia="Times New Roman"/>
            <w:szCs w:val="24"/>
            <w:lang w:val="en-CA"/>
          </w:rPr>
          <w:delText xml:space="preserve"> </w:delText>
        </w:r>
      </w:del>
      <w:r w:rsidR="005D1FAC" w:rsidRPr="00083FBC">
        <w:rPr>
          <w:rFonts w:eastAsia="Times New Roman"/>
          <w:szCs w:val="24"/>
          <w:lang w:val="en-CA"/>
        </w:rPr>
        <w:t>Video Verification Tests on 2020-09-04 [M. Wien, V. Baroncini, Y. Ye]</w:t>
      </w:r>
    </w:p>
    <w:p w14:paraId="3E991E7A" w14:textId="3E6170E0" w:rsidR="004378A9" w:rsidRDefault="00973ACB" w:rsidP="004378A9">
      <w:pPr>
        <w:rPr>
          <w:ins w:id="3187" w:author="Gary Sullivan" w:date="2020-10-09T00:55:00Z"/>
        </w:rPr>
      </w:pPr>
      <w:ins w:id="3188" w:author="Gary Sullivan" w:date="2020-10-09T00:25:00Z">
        <w:r>
          <w:t xml:space="preserve">This was </w:t>
        </w:r>
      </w:ins>
      <w:ins w:id="3189" w:author="Gary Sullivan" w:date="2020-10-09T00:26:00Z">
        <w:r>
          <w:t>a report of</w:t>
        </w:r>
      </w:ins>
      <w:ins w:id="3190" w:author="Gary Sullivan" w:date="2020-10-09T00:25:00Z">
        <w:r>
          <w:t xml:space="preserve"> an interim AHG meeting.</w:t>
        </w:r>
      </w:ins>
      <w:ins w:id="3191" w:author="Gary Sullivan" w:date="2020-10-09T00:54:00Z">
        <w:r w:rsidR="00F54883">
          <w:t xml:space="preserve"> </w:t>
        </w:r>
        <w:r w:rsidR="00F54883" w:rsidRPr="00F54883">
          <w:t>The meeting was held online on Friday, 2020-09-04, 16:00h UTC</w:t>
        </w:r>
        <w:r w:rsidR="00F54883">
          <w:t>.</w:t>
        </w:r>
      </w:ins>
    </w:p>
    <w:p w14:paraId="63D63260" w14:textId="77777777" w:rsidR="00F54883" w:rsidRDefault="00F54883" w:rsidP="00F54883">
      <w:pPr>
        <w:rPr>
          <w:ins w:id="3192" w:author="Gary Sullivan" w:date="2020-10-09T00:55:00Z"/>
        </w:rPr>
      </w:pPr>
      <w:ins w:id="3193" w:author="Gary Sullivan" w:date="2020-10-09T00:55:00Z">
        <w:r>
          <w:t xml:space="preserve">It was noted that the set of sequences used in the PCMP/GCMP formats was reduced due to </w:t>
        </w:r>
        <w:proofErr w:type="spellStart"/>
        <w:r>
          <w:t>cubemap</w:t>
        </w:r>
        <w:proofErr w:type="spellEnd"/>
        <w:r>
          <w:t xml:space="preserve"> artifacts which were considered to be too strong for use in the subjective evaluation. It was pointed out that in the used implementation, no blending of the padded cube faces was applied during the rendering process. It was agreed that blending should be enabled here. Offline coordination of the required implementation task was recommended.</w:t>
        </w:r>
      </w:ins>
    </w:p>
    <w:p w14:paraId="2B57721B" w14:textId="77777777" w:rsidR="00F54883" w:rsidRDefault="00F54883" w:rsidP="00F54883">
      <w:pPr>
        <w:rPr>
          <w:ins w:id="3194" w:author="Gary Sullivan" w:date="2020-10-09T00:55:00Z"/>
        </w:rPr>
      </w:pPr>
      <w:ins w:id="3195" w:author="Gary Sullivan" w:date="2020-10-09T00:55:00Z">
        <w:r>
          <w:t>It is expected that the visual quality of the rendered sequences would thereby be improved. It is noted that in case of PERP, blending is already applied for this reason.</w:t>
        </w:r>
      </w:ins>
    </w:p>
    <w:p w14:paraId="2945D3FF" w14:textId="4C331806" w:rsidR="00F54883" w:rsidRDefault="00F54883" w:rsidP="00F54883">
      <w:pPr>
        <w:rPr>
          <w:ins w:id="3196" w:author="Gary Sullivan" w:date="2020-10-09T00:55:00Z"/>
        </w:rPr>
      </w:pPr>
      <w:ins w:id="3197" w:author="Gary Sullivan" w:date="2020-10-09T00:55:00Z">
        <w:r>
          <w:t xml:space="preserve">It was noted that the quality at high QPs was too low especially for the </w:t>
        </w:r>
        <w:proofErr w:type="spellStart"/>
        <w:r>
          <w:t>GT_Sheriff</w:t>
        </w:r>
        <w:proofErr w:type="spellEnd"/>
        <w:r>
          <w:t xml:space="preserve"> sequence. The interpretation of the MOS data at the low end generally needs to be treated with care. It was commented that both, quality and rate-based evaluation is planned to be applied. This is the reason why five rate points have been selected. It was further commented that some narrowing of the rate and quality ranges is likely to be applied during the analysis.</w:t>
        </w:r>
      </w:ins>
    </w:p>
    <w:p w14:paraId="76E2AB2F" w14:textId="77777777" w:rsidR="00F54883" w:rsidRDefault="00F54883" w:rsidP="00F54883">
      <w:pPr>
        <w:rPr>
          <w:ins w:id="3198" w:author="Gary Sullivan" w:date="2020-10-09T00:55:00Z"/>
        </w:rPr>
      </w:pPr>
      <w:ins w:id="3199" w:author="Gary Sullivan" w:date="2020-10-09T00:55:00Z">
        <w:r>
          <w:t>It was suggested to modify the rate point selection by shifting the VTM rate points up by one step. This might allow for rate-matching in the low-bitrate range and for quality matching in the high-bitrate area. Thereby, both, rate savings and quality improvement could be demonstrated using the same curves.</w:t>
        </w:r>
      </w:ins>
    </w:p>
    <w:p w14:paraId="3035D7BF" w14:textId="77777777" w:rsidR="00F54883" w:rsidRDefault="00F54883" w:rsidP="00F54883">
      <w:pPr>
        <w:rPr>
          <w:ins w:id="3200" w:author="Gary Sullivan" w:date="2020-10-09T00:55:00Z"/>
        </w:rPr>
      </w:pPr>
      <w:ins w:id="3201" w:author="Gary Sullivan" w:date="2020-10-09T00:55:00Z">
        <w:r>
          <w:t xml:space="preserve">It was suggested to use the latest version of the VTM when re-encoding the test sequences. </w:t>
        </w:r>
      </w:ins>
    </w:p>
    <w:p w14:paraId="2E459697" w14:textId="77777777" w:rsidR="00F54883" w:rsidRDefault="00F54883" w:rsidP="00F54883">
      <w:pPr>
        <w:rPr>
          <w:ins w:id="3202" w:author="Gary Sullivan" w:date="2020-10-09T00:55:00Z"/>
        </w:rPr>
      </w:pPr>
      <w:ins w:id="3203" w:author="Gary Sullivan" w:date="2020-10-09T00:55:00Z">
        <w:r>
          <w:t>Next steps:</w:t>
        </w:r>
      </w:ins>
    </w:p>
    <w:p w14:paraId="3EAEF8C5" w14:textId="77777777" w:rsidR="00F54883" w:rsidRDefault="00F54883">
      <w:pPr>
        <w:numPr>
          <w:ilvl w:val="0"/>
          <w:numId w:val="102"/>
        </w:numPr>
        <w:rPr>
          <w:ins w:id="3204" w:author="Gary Sullivan" w:date="2020-10-09T00:55:00Z"/>
        </w:rPr>
        <w:pPrChange w:id="3205" w:author="Gary Sullivan" w:date="2020-10-09T01:03:00Z">
          <w:pPr/>
        </w:pPrChange>
      </w:pPr>
      <w:ins w:id="3206" w:author="Gary Sullivan" w:date="2020-10-09T00:55:00Z">
        <w:r>
          <w:t>Resolving the blending issue for the CMP-variants (implies software integration, should be doable by the October meeting)</w:t>
        </w:r>
      </w:ins>
    </w:p>
    <w:p w14:paraId="598A7635" w14:textId="77777777" w:rsidR="00F54883" w:rsidRDefault="00F54883">
      <w:pPr>
        <w:numPr>
          <w:ilvl w:val="0"/>
          <w:numId w:val="102"/>
        </w:numPr>
        <w:rPr>
          <w:ins w:id="3207" w:author="Gary Sullivan" w:date="2020-10-09T00:55:00Z"/>
        </w:rPr>
        <w:pPrChange w:id="3208" w:author="Gary Sullivan" w:date="2020-10-09T01:03:00Z">
          <w:pPr/>
        </w:pPrChange>
      </w:pPr>
      <w:ins w:id="3209" w:author="Gary Sullivan" w:date="2020-10-09T00:55:00Z">
        <w:r>
          <w:t>Perform subjective assessment of the test sequences HarbourBiking2 and KiteFliteWalking2 with the improved blending process. (Can be done with the available bitstreams)</w:t>
        </w:r>
      </w:ins>
    </w:p>
    <w:p w14:paraId="2FE5A486" w14:textId="77777777" w:rsidR="00F54883" w:rsidRDefault="00F54883">
      <w:pPr>
        <w:numPr>
          <w:ilvl w:val="0"/>
          <w:numId w:val="102"/>
        </w:numPr>
        <w:rPr>
          <w:ins w:id="3210" w:author="Gary Sullivan" w:date="2020-10-09T00:55:00Z"/>
        </w:rPr>
        <w:pPrChange w:id="3211" w:author="Gary Sullivan" w:date="2020-10-09T01:03:00Z">
          <w:pPr/>
        </w:pPrChange>
      </w:pPr>
      <w:ins w:id="3212" w:author="Gary Sullivan" w:date="2020-10-09T00:55:00Z">
        <w:r>
          <w:t>Encoding of the test sequences with the latest versions of the HM and VTM test models</w:t>
        </w:r>
      </w:ins>
    </w:p>
    <w:p w14:paraId="17E57748" w14:textId="77777777" w:rsidR="00F54883" w:rsidRDefault="00F54883">
      <w:pPr>
        <w:numPr>
          <w:ilvl w:val="0"/>
          <w:numId w:val="102"/>
        </w:numPr>
        <w:rPr>
          <w:ins w:id="3213" w:author="Gary Sullivan" w:date="2020-10-09T00:55:00Z"/>
        </w:rPr>
        <w:pPrChange w:id="3214" w:author="Gary Sullivan" w:date="2020-10-09T01:03:00Z">
          <w:pPr/>
        </w:pPrChange>
      </w:pPr>
      <w:ins w:id="3215" w:author="Gary Sullivan" w:date="2020-10-09T00:55:00Z">
        <w:r>
          <w:t>Complete analysis of the currently available data (with more results from visual assessments to be added)</w:t>
        </w:r>
      </w:ins>
    </w:p>
    <w:p w14:paraId="591DCD63" w14:textId="77777777" w:rsidR="00F54883" w:rsidRDefault="00F54883">
      <w:pPr>
        <w:numPr>
          <w:ilvl w:val="0"/>
          <w:numId w:val="102"/>
        </w:numPr>
        <w:rPr>
          <w:ins w:id="3216" w:author="Gary Sullivan" w:date="2020-10-09T00:55:00Z"/>
        </w:rPr>
        <w:pPrChange w:id="3217" w:author="Gary Sullivan" w:date="2020-10-09T01:03:00Z">
          <w:pPr/>
        </w:pPrChange>
      </w:pPr>
      <w:ins w:id="3218" w:author="Gary Sullivan" w:date="2020-10-09T00:55:00Z">
        <w:r>
          <w:t>Updated selection of rate points based on the results of this analysis</w:t>
        </w:r>
      </w:ins>
    </w:p>
    <w:p w14:paraId="675D2CB3" w14:textId="77777777" w:rsidR="00F54883" w:rsidRDefault="00F54883">
      <w:pPr>
        <w:numPr>
          <w:ilvl w:val="0"/>
          <w:numId w:val="102"/>
        </w:numPr>
        <w:rPr>
          <w:ins w:id="3219" w:author="Gary Sullivan" w:date="2020-10-09T00:55:00Z"/>
        </w:rPr>
        <w:pPrChange w:id="3220" w:author="Gary Sullivan" w:date="2020-10-09T01:03:00Z">
          <w:pPr/>
        </w:pPrChange>
      </w:pPr>
      <w:ins w:id="3221" w:author="Gary Sullivan" w:date="2020-10-09T00:55:00Z">
        <w:r>
          <w:t>Run experts viewing sessions for confirmation.</w:t>
        </w:r>
      </w:ins>
    </w:p>
    <w:p w14:paraId="2B84F92F" w14:textId="591E7C96" w:rsidR="00F54883" w:rsidRDefault="001D68D2" w:rsidP="004378A9">
      <w:pPr>
        <w:rPr>
          <w:ins w:id="3222" w:author="Jens-Rainer Ohm" w:date="2020-10-09T15:36:00Z"/>
        </w:rPr>
      </w:pPr>
      <w:ins w:id="3223" w:author="Jens-Rainer Ohm" w:date="2020-10-09T15:35:00Z">
        <w:r>
          <w:t xml:space="preserve">It was planned to conduct expert viewing during the meeting. As a first step, some additional </w:t>
        </w:r>
      </w:ins>
      <w:ins w:id="3224" w:author="Jens-Rainer Ohm" w:date="2020-10-09T15:36:00Z">
        <w:r>
          <w:t>VTM QP points need to be encoded. Mathias will contact the usual volunteers for that.</w:t>
        </w:r>
      </w:ins>
    </w:p>
    <w:p w14:paraId="019E63DB" w14:textId="625A6D7A" w:rsidR="001D68D2" w:rsidRDefault="001D68D2" w:rsidP="004378A9">
      <w:pPr>
        <w:rPr>
          <w:ins w:id="3225" w:author="Jens-Rainer Ohm" w:date="2020-10-09T15:38:00Z"/>
          <w:rFonts w:eastAsia="Times New Roman"/>
          <w:szCs w:val="24"/>
        </w:rPr>
      </w:pPr>
      <w:ins w:id="3226" w:author="Jens-Rainer Ohm" w:date="2020-10-09T15:36:00Z">
        <w:r>
          <w:lastRenderedPageBreak/>
          <w:t xml:space="preserve">Verification test on </w:t>
        </w:r>
      </w:ins>
      <w:ins w:id="3227" w:author="Jens-Rainer Ohm" w:date="2020-10-09T15:37:00Z">
        <w:r w:rsidRPr="00083FBC">
          <w:rPr>
            <w:rFonts w:eastAsia="Times New Roman"/>
            <w:szCs w:val="24"/>
          </w:rPr>
          <w:t>360</w:t>
        </w:r>
        <w:r>
          <w:rPr>
            <w:rFonts w:eastAsia="Times New Roman"/>
            <w:szCs w:val="24"/>
          </w:rPr>
          <w:t>° video could likely be conducted during the upcoming meeting cycle (if the pandemic situation allows)</w:t>
        </w:r>
      </w:ins>
      <w:ins w:id="3228" w:author="Jens-Rainer Ohm" w:date="2020-10-09T15:38:00Z">
        <w:r>
          <w:rPr>
            <w:rFonts w:eastAsia="Times New Roman"/>
            <w:szCs w:val="24"/>
          </w:rPr>
          <w:t>.</w:t>
        </w:r>
      </w:ins>
    </w:p>
    <w:p w14:paraId="4226CCD8" w14:textId="77777777" w:rsidR="001D68D2" w:rsidRPr="00083FBC" w:rsidRDefault="001D68D2" w:rsidP="004378A9"/>
    <w:p w14:paraId="60B87A29" w14:textId="4BD46A31" w:rsidR="00870E57" w:rsidRPr="00083FBC" w:rsidRDefault="001D68D2" w:rsidP="00083FBC">
      <w:pPr>
        <w:pStyle w:val="berschrift9"/>
        <w:rPr>
          <w:rFonts w:eastAsia="Times New Roman"/>
          <w:szCs w:val="24"/>
          <w:lang w:val="en-CA"/>
        </w:rPr>
      </w:pPr>
      <w:hyperlink r:id="rId116" w:history="1">
        <w:r w:rsidR="00870E57" w:rsidRPr="00083FBC">
          <w:rPr>
            <w:rFonts w:eastAsia="Times New Roman"/>
            <w:color w:val="0000FF"/>
            <w:szCs w:val="24"/>
            <w:u w:val="single"/>
            <w:lang w:val="en-CA"/>
          </w:rPr>
          <w:t>JVET-T0097</w:t>
        </w:r>
      </w:hyperlink>
      <w:r w:rsidR="00870E57" w:rsidRPr="00083FBC">
        <w:rPr>
          <w:rFonts w:eastAsia="Times New Roman"/>
          <w:szCs w:val="24"/>
          <w:lang w:val="en-CA"/>
        </w:rPr>
        <w:t xml:space="preserve"> Report on VVC compression performance verification testing in the SDR UHD Random Access Category [M. Wien (RWTH), V. Baroncini (VABTECH)]</w:t>
      </w:r>
      <w:r w:rsidR="00083FBC">
        <w:rPr>
          <w:rFonts w:eastAsia="Times New Roman"/>
          <w:szCs w:val="24"/>
          <w:lang w:val="en-CA"/>
        </w:rPr>
        <w:t xml:space="preserve"> [</w:t>
      </w:r>
      <w:del w:id="3229" w:author="Gary Sullivan" w:date="2020-10-09T01:05:00Z">
        <w:r w:rsidR="00083FBC" w:rsidRPr="00F54883" w:rsidDel="00F54883">
          <w:rPr>
            <w:rFonts w:eastAsia="Times New Roman"/>
            <w:szCs w:val="24"/>
            <w:highlight w:val="yellow"/>
            <w:lang w:val="en-CA"/>
            <w:rPrChange w:id="3230" w:author="Gary Sullivan" w:date="2020-10-09T01:04:00Z">
              <w:rPr>
                <w:rFonts w:eastAsia="Times New Roman"/>
                <w:szCs w:val="24"/>
                <w:lang w:val="en-CA"/>
              </w:rPr>
            </w:rPrChange>
          </w:rPr>
          <w:delText>miss</w:delText>
        </w:r>
      </w:del>
      <w:ins w:id="3231" w:author="Gary Sullivan" w:date="2020-10-09T01:05:00Z">
        <w:r w:rsidR="00F54883">
          <w:rPr>
            <w:rFonts w:eastAsia="Times New Roman"/>
            <w:szCs w:val="24"/>
            <w:lang w:val="en-CA"/>
          </w:rPr>
          <w:t>late</w:t>
        </w:r>
      </w:ins>
      <w:r w:rsidR="00083FBC">
        <w:rPr>
          <w:rFonts w:eastAsia="Times New Roman"/>
          <w:szCs w:val="24"/>
          <w:lang w:val="en-CA"/>
        </w:rPr>
        <w:t>]</w:t>
      </w:r>
    </w:p>
    <w:p w14:paraId="4179179C" w14:textId="67F61A90" w:rsidR="00F54883" w:rsidRDefault="00F54883" w:rsidP="005B5EB9">
      <w:pPr>
        <w:rPr>
          <w:ins w:id="3232" w:author="Gary Sullivan" w:date="2020-10-09T01:30:00Z"/>
        </w:rPr>
      </w:pPr>
      <w:ins w:id="3233" w:author="Gary Sullivan" w:date="2020-10-09T01:24:00Z">
        <w:r w:rsidRPr="00F54883">
          <w:t xml:space="preserve">This document reports the first set of verification test results comparing VVC to its predecessor, HEVC. The compression performance capabilities of the two specifications are compared based on the HEVC reference software HM-16.22, and two VVC implementations, the VVC reference software VTM-9.0 and the open-source VVC implementation VVenC-0.1.0. For HEVC, the random-access configuration provided with the configuration file </w:t>
        </w:r>
        <w:proofErr w:type="spellStart"/>
        <w:r w:rsidRPr="00F54883">
          <w:t>cfg</w:t>
        </w:r>
        <w:proofErr w:type="spellEnd"/>
        <w:r w:rsidRPr="00F54883">
          <w:t xml:space="preserve">/encoder_randomaccess_main10.cfg of HM-16.22 was used. For the VTM, the random-access configuration provided with the configuration file </w:t>
        </w:r>
        <w:proofErr w:type="spellStart"/>
        <w:r w:rsidRPr="00F54883">
          <w:t>cfg</w:t>
        </w:r>
        <w:proofErr w:type="spellEnd"/>
        <w:r w:rsidRPr="00F54883">
          <w:t xml:space="preserve">/encoder_randomaccess_vtm_gop32.cfg of VTM-9.0 was employed. The results of a visual assessment of VVC compared to HEVC by naïve test subjects is reported. The assessment included five SDR UHD test sequences encoded in random-access configuration with a random-access interval of 1.07s. The measured MOS figures indicate a significant improvement of VVC over HEVC for both VVC implementations, VTM-9.0 and VVenC-0.1.0, resulting in an overall average bitrate saving of -43% and -49%, respectively. </w:t>
        </w:r>
      </w:ins>
      <w:ins w:id="3234" w:author="Gary Sullivan" w:date="2020-10-09T02:19:00Z">
        <w:r>
          <w:t>It was noted</w:t>
        </w:r>
      </w:ins>
      <w:ins w:id="3235" w:author="Gary Sullivan" w:date="2020-10-09T01:24:00Z">
        <w:r w:rsidRPr="00F54883">
          <w:t xml:space="preserve"> that the VVenC-0.1.0 software has been used at a medium configuration resulting in more than 100 times faster runtime than the VTM encoder</w:t>
        </w:r>
      </w:ins>
      <w:ins w:id="3236" w:author="Gary Sullivan" w:date="2020-10-09T02:20:00Z">
        <w:r>
          <w:t>, while having an</w:t>
        </w:r>
      </w:ins>
      <w:ins w:id="3237" w:author="Gary Sullivan" w:date="2020-10-09T01:24:00Z">
        <w:r w:rsidRPr="00F54883">
          <w:t xml:space="preserve"> overall average bitrate saving of about 50% of VVC over </w:t>
        </w:r>
      </w:ins>
      <w:ins w:id="3238" w:author="Gary Sullivan" w:date="2020-10-09T02:20:00Z">
        <w:r>
          <w:t>the HM</w:t>
        </w:r>
      </w:ins>
      <w:ins w:id="3239" w:author="Gary Sullivan" w:date="2020-10-09T01:24:00Z">
        <w:r w:rsidRPr="00F54883">
          <w:t>.</w:t>
        </w:r>
      </w:ins>
    </w:p>
    <w:p w14:paraId="73D4A977" w14:textId="1BE53977" w:rsidR="00F54883" w:rsidRDefault="00F54883" w:rsidP="005B5EB9">
      <w:pPr>
        <w:rPr>
          <w:ins w:id="3240" w:author="Gary Sullivan" w:date="2020-10-09T02:11:00Z"/>
        </w:rPr>
      </w:pPr>
      <w:ins w:id="3241" w:author="Gary Sullivan" w:date="2020-10-09T01:52:00Z">
        <w:r>
          <w:t>It was commented that having graphs that have only VTM vs. HM</w:t>
        </w:r>
      </w:ins>
      <w:ins w:id="3242" w:author="Gary Sullivan" w:date="2020-10-09T01:53:00Z">
        <w:r>
          <w:t>, as well as graphs with all three encoders, could be desirable.</w:t>
        </w:r>
      </w:ins>
    </w:p>
    <w:p w14:paraId="6E7B58D2" w14:textId="3C9A8618" w:rsidR="00F54883" w:rsidRDefault="00F54883" w:rsidP="00F54883">
      <w:pPr>
        <w:rPr>
          <w:ins w:id="3243" w:author="Gary Sullivan" w:date="2020-10-09T02:14:00Z"/>
        </w:rPr>
      </w:pPr>
      <w:ins w:id="3244" w:author="Gary Sullivan" w:date="2020-10-09T02:14:00Z">
        <w:r>
          <w:t xml:space="preserve">It was noted that the purpose of including a third encoder in the test is justified </w:t>
        </w:r>
      </w:ins>
      <w:ins w:id="3245" w:author="Gary Sullivan" w:date="2020-10-09T02:15:00Z">
        <w:r>
          <w:t>in order to show</w:t>
        </w:r>
      </w:ins>
      <w:ins w:id="3246" w:author="Gary Sullivan" w:date="2020-10-09T02:14:00Z">
        <w:r>
          <w:t xml:space="preserve"> that a real-world encoder can obtain a qua</w:t>
        </w:r>
      </w:ins>
      <w:ins w:id="3247" w:author="Gary Sullivan" w:date="2020-10-09T02:15:00Z">
        <w:r>
          <w:t>lity similar to that shown by the reference software (and even somewhat better).</w:t>
        </w:r>
      </w:ins>
    </w:p>
    <w:p w14:paraId="21BDBE85" w14:textId="5DD6FE43" w:rsidR="00F54883" w:rsidRDefault="00F54883" w:rsidP="005B5EB9">
      <w:pPr>
        <w:rPr>
          <w:ins w:id="3248" w:author="Gary Sullivan" w:date="2020-10-09T01:53:00Z"/>
        </w:rPr>
      </w:pPr>
      <w:ins w:id="3249" w:author="Gary Sullivan" w:date="2020-10-09T02:11:00Z">
        <w:r>
          <w:t xml:space="preserve">Another suggestion was to compute </w:t>
        </w:r>
        <w:proofErr w:type="spellStart"/>
        <w:r>
          <w:t>Bjontegaard</w:t>
        </w:r>
        <w:proofErr w:type="spellEnd"/>
        <w:r>
          <w:t xml:space="preserve"> deltas within a limited range of MOS values – e.g., the range of 5 or 6 to 8 or 8.5, to avoid comparing where </w:t>
        </w:r>
      </w:ins>
      <w:ins w:id="3250" w:author="Gary Sullivan" w:date="2020-10-09T02:12:00Z">
        <w:r>
          <w:t>quality is too poor to be reasonable in an application and to avoid the quality saturation range.</w:t>
        </w:r>
      </w:ins>
    </w:p>
    <w:p w14:paraId="0E73B6B3" w14:textId="39AFDC42" w:rsidR="00F54883" w:rsidRDefault="00F54883" w:rsidP="005B5EB9">
      <w:ins w:id="3251" w:author="Gary Sullivan" w:date="2020-10-09T01:53:00Z">
        <w:r>
          <w:t xml:space="preserve">It was agreed to produce </w:t>
        </w:r>
      </w:ins>
      <w:ins w:id="3252" w:author="Gary Sullivan" w:date="2020-10-09T01:54:00Z">
        <w:r>
          <w:t>a report of these tests as an output.</w:t>
        </w:r>
      </w:ins>
    </w:p>
    <w:p w14:paraId="2DA544D5" w14:textId="3DE4A33C" w:rsidR="008E7D86" w:rsidRDefault="001D68D2" w:rsidP="006B7CAF">
      <w:pPr>
        <w:pStyle w:val="berschrift9"/>
        <w:rPr>
          <w:rFonts w:eastAsia="Times New Roman"/>
          <w:szCs w:val="24"/>
        </w:rPr>
      </w:pPr>
      <w:hyperlink r:id="rId117" w:history="1">
        <w:r w:rsidR="008E7D86" w:rsidRPr="00735374">
          <w:rPr>
            <w:rFonts w:eastAsia="Times New Roman"/>
            <w:color w:val="0000FF"/>
            <w:szCs w:val="24"/>
            <w:u w:val="single"/>
            <w:lang w:val="en-CA"/>
          </w:rPr>
          <w:t>JVET-T0103</w:t>
        </w:r>
      </w:hyperlink>
      <w:r w:rsidR="008E7D86">
        <w:rPr>
          <w:rFonts w:eastAsia="Times New Roman"/>
          <w:szCs w:val="24"/>
          <w:lang w:val="en-CA"/>
        </w:rPr>
        <w:t xml:space="preserve"> </w:t>
      </w:r>
      <w:r w:rsidR="008E7D86" w:rsidRPr="00735374">
        <w:rPr>
          <w:rFonts w:eastAsia="Times New Roman"/>
          <w:szCs w:val="24"/>
          <w:lang w:val="en-CA"/>
        </w:rPr>
        <w:t>Information on and analysis of the VVC encoders in the SDR UHD verification test</w:t>
      </w:r>
      <w:r w:rsidR="008E7D86">
        <w:rPr>
          <w:rFonts w:eastAsia="Times New Roman"/>
          <w:szCs w:val="24"/>
          <w:lang w:val="en-CA"/>
        </w:rPr>
        <w:t xml:space="preserve"> [</w:t>
      </w:r>
      <w:r w:rsidR="008E7D86" w:rsidRPr="0083602E">
        <w:rPr>
          <w:rFonts w:eastAsia="Times New Roman"/>
          <w:szCs w:val="24"/>
          <w:lang w:val="en-CA"/>
        </w:rPr>
        <w:t>C. Helmrich</w:t>
      </w:r>
      <w:r w:rsidR="008E7D86" w:rsidRPr="00735374">
        <w:rPr>
          <w:rFonts w:eastAsia="Times New Roman"/>
          <w:szCs w:val="24"/>
          <w:lang w:val="en-CA"/>
        </w:rPr>
        <w:t>, B. Bross, J. Pfaff, H. Schwarz, D. Marpe, T. Wiegand (HHI)</w:t>
      </w:r>
      <w:r w:rsidR="008E7D86">
        <w:rPr>
          <w:rFonts w:eastAsia="Times New Roman"/>
          <w:szCs w:val="24"/>
          <w:lang w:val="en-CA"/>
        </w:rPr>
        <w:t>]</w:t>
      </w:r>
      <w:r w:rsidR="008E7D86" w:rsidRPr="0083602E">
        <w:rPr>
          <w:rFonts w:eastAsia="Times New Roman"/>
          <w:szCs w:val="24"/>
          <w:lang w:val="en-CA"/>
        </w:rPr>
        <w:t xml:space="preserve"> [late]</w:t>
      </w:r>
      <w:del w:id="3253" w:author="Gary Sullivan" w:date="2020-10-09T01:06:00Z">
        <w:r w:rsidR="008E7D86" w:rsidRPr="00E57E5D" w:rsidDel="00F54883">
          <w:rPr>
            <w:rFonts w:eastAsia="Times New Roman"/>
            <w:szCs w:val="24"/>
            <w:lang w:val="en-CA"/>
          </w:rPr>
          <w:delText xml:space="preserve"> </w:delText>
        </w:r>
        <w:r w:rsidR="008E7D86" w:rsidDel="00F54883">
          <w:rPr>
            <w:rFonts w:eastAsia="Times New Roman"/>
            <w:szCs w:val="24"/>
            <w:lang w:val="en-CA"/>
          </w:rPr>
          <w:delText>[</w:delText>
        </w:r>
      </w:del>
      <w:del w:id="3254" w:author="Gary Sullivan" w:date="2020-10-09T01:05:00Z">
        <w:r w:rsidR="008E7D86" w:rsidRPr="00F54883" w:rsidDel="00F54883">
          <w:rPr>
            <w:rFonts w:eastAsia="Times New Roman"/>
            <w:szCs w:val="24"/>
            <w:highlight w:val="yellow"/>
            <w:lang w:val="en-CA"/>
            <w:rPrChange w:id="3255" w:author="Gary Sullivan" w:date="2020-10-09T01:04:00Z">
              <w:rPr>
                <w:rFonts w:eastAsia="Times New Roman"/>
                <w:szCs w:val="24"/>
                <w:lang w:val="en-CA"/>
              </w:rPr>
            </w:rPrChange>
          </w:rPr>
          <w:delText>miss</w:delText>
        </w:r>
      </w:del>
      <w:del w:id="3256" w:author="Gary Sullivan" w:date="2020-10-09T01:06:00Z">
        <w:r w:rsidR="008E7D86" w:rsidDel="00F54883">
          <w:rPr>
            <w:rFonts w:eastAsia="Times New Roman"/>
            <w:szCs w:val="24"/>
            <w:lang w:val="en-CA"/>
          </w:rPr>
          <w:delText>]</w:delText>
        </w:r>
      </w:del>
    </w:p>
    <w:p w14:paraId="26307FD8" w14:textId="6CF2CD03" w:rsidR="008E7D86" w:rsidRDefault="00F54883" w:rsidP="005B5EB9">
      <w:ins w:id="3257" w:author="Gary Sullivan" w:date="2020-10-09T02:20:00Z">
        <w:r w:rsidRPr="00F54883">
          <w:rPr>
            <w:highlight w:val="yellow"/>
            <w:rPrChange w:id="3258" w:author="Gary Sullivan" w:date="2020-10-09T02:21:00Z">
              <w:rPr/>
            </w:rPrChange>
          </w:rPr>
          <w:t>TBP</w:t>
        </w:r>
      </w:ins>
      <w:ins w:id="3259" w:author="Gary Sullivan" w:date="2020-10-09T02:21:00Z">
        <w:r>
          <w:t xml:space="preserve"> (perhaps together with T0099).</w:t>
        </w:r>
      </w:ins>
    </w:p>
    <w:p w14:paraId="22E30BA1" w14:textId="33744D5B" w:rsidR="008E7D86" w:rsidRDefault="001D68D2" w:rsidP="006B7CAF">
      <w:pPr>
        <w:pStyle w:val="berschrift9"/>
        <w:rPr>
          <w:rFonts w:eastAsia="Times New Roman"/>
          <w:szCs w:val="24"/>
        </w:rPr>
      </w:pPr>
      <w:hyperlink r:id="rId118" w:history="1">
        <w:r w:rsidR="008E7D86" w:rsidRPr="00735374">
          <w:rPr>
            <w:rFonts w:eastAsia="Times New Roman"/>
            <w:color w:val="0000FF"/>
            <w:szCs w:val="24"/>
            <w:u w:val="single"/>
            <w:lang w:val="en-CA"/>
          </w:rPr>
          <w:t>JVET-T0106</w:t>
        </w:r>
      </w:hyperlink>
      <w:r w:rsidR="008E7D86">
        <w:rPr>
          <w:rFonts w:eastAsia="Times New Roman"/>
          <w:szCs w:val="24"/>
          <w:lang w:val="en-CA"/>
        </w:rPr>
        <w:t xml:space="preserve"> </w:t>
      </w:r>
      <w:r w:rsidR="008E7D86" w:rsidRPr="00735374">
        <w:rPr>
          <w:rFonts w:eastAsia="Times New Roman"/>
          <w:szCs w:val="24"/>
          <w:lang w:val="en-CA"/>
        </w:rPr>
        <w:t>AHG4/AHG7: Report on Display Settings for HDR/WCG Verification Tests</w:t>
      </w:r>
      <w:r w:rsidR="008E7D86">
        <w:rPr>
          <w:rFonts w:eastAsia="Times New Roman"/>
          <w:szCs w:val="24"/>
          <w:lang w:val="en-CA"/>
        </w:rPr>
        <w:t xml:space="preserve"> [</w:t>
      </w:r>
      <w:r w:rsidR="008E7D86" w:rsidRPr="0083602E">
        <w:rPr>
          <w:rFonts w:eastAsia="Times New Roman"/>
          <w:szCs w:val="24"/>
          <w:lang w:val="en-CA"/>
        </w:rPr>
        <w:t>A. Segall</w:t>
      </w:r>
      <w:r w:rsidR="008E7D86" w:rsidRPr="00735374">
        <w:rPr>
          <w:rFonts w:eastAsia="Times New Roman"/>
          <w:szCs w:val="24"/>
          <w:lang w:val="en-CA"/>
        </w:rPr>
        <w:t xml:space="preserve">, </w:t>
      </w:r>
      <w:r w:rsidR="008E7D86" w:rsidRPr="0083602E">
        <w:rPr>
          <w:rFonts w:eastAsia="Times New Roman"/>
          <w:szCs w:val="24"/>
          <w:lang w:val="en-CA"/>
        </w:rPr>
        <w:t>M. Wien</w:t>
      </w:r>
      <w:r w:rsidR="008E7D86" w:rsidRPr="00735374">
        <w:rPr>
          <w:rFonts w:eastAsia="Times New Roman"/>
          <w:szCs w:val="24"/>
          <w:lang w:val="en-CA"/>
        </w:rPr>
        <w:t xml:space="preserve">, </w:t>
      </w:r>
      <w:r w:rsidR="008E7D86" w:rsidRPr="0083602E">
        <w:rPr>
          <w:rFonts w:eastAsia="Times New Roman"/>
          <w:szCs w:val="24"/>
          <w:lang w:val="en-CA"/>
        </w:rPr>
        <w:t>V. Baroncini] [late]</w:t>
      </w:r>
      <w:del w:id="3260" w:author="Gary Sullivan" w:date="2020-10-09T01:06:00Z">
        <w:r w:rsidR="008E7D86" w:rsidRPr="00E57E5D" w:rsidDel="00F54883">
          <w:rPr>
            <w:rFonts w:eastAsia="Times New Roman"/>
            <w:szCs w:val="24"/>
            <w:lang w:val="en-CA"/>
          </w:rPr>
          <w:delText xml:space="preserve"> </w:delText>
        </w:r>
        <w:r w:rsidR="008E7D86" w:rsidDel="00F54883">
          <w:rPr>
            <w:rFonts w:eastAsia="Times New Roman"/>
            <w:szCs w:val="24"/>
            <w:lang w:val="en-CA"/>
          </w:rPr>
          <w:delText>[</w:delText>
        </w:r>
        <w:r w:rsidR="008E7D86" w:rsidRPr="00E57E5D" w:rsidDel="00F54883">
          <w:rPr>
            <w:rFonts w:eastAsia="Times New Roman"/>
            <w:szCs w:val="24"/>
            <w:lang w:val="en-CA"/>
          </w:rPr>
          <w:delText>miss</w:delText>
        </w:r>
        <w:r w:rsidR="008E7D86" w:rsidDel="00F54883">
          <w:rPr>
            <w:rFonts w:eastAsia="Times New Roman"/>
            <w:szCs w:val="24"/>
            <w:lang w:val="en-CA"/>
          </w:rPr>
          <w:delText>]</w:delText>
        </w:r>
      </w:del>
    </w:p>
    <w:p w14:paraId="555B1936" w14:textId="7A136A04" w:rsidR="008E7D86" w:rsidRPr="00083FBC" w:rsidRDefault="00F54883" w:rsidP="005B5EB9">
      <w:ins w:id="3261" w:author="Gary Sullivan" w:date="2020-10-09T02:21:00Z">
        <w:r w:rsidRPr="00F54883">
          <w:rPr>
            <w:highlight w:val="yellow"/>
            <w:rPrChange w:id="3262" w:author="Gary Sullivan" w:date="2020-10-09T02:21:00Z">
              <w:rPr/>
            </w:rPrChange>
          </w:rPr>
          <w:t>TBP</w:t>
        </w:r>
        <w:r>
          <w:t>.</w:t>
        </w:r>
      </w:ins>
    </w:p>
    <w:p w14:paraId="5CA918DB" w14:textId="00824D13" w:rsidR="001B13F0" w:rsidRPr="00083FBC" w:rsidRDefault="001B13F0" w:rsidP="001B13F0">
      <w:pPr>
        <w:pStyle w:val="berschrift2"/>
        <w:ind w:left="576"/>
        <w:rPr>
          <w:lang w:val="en-CA"/>
        </w:rPr>
      </w:pPr>
      <w:bookmarkStart w:id="3263" w:name="_Ref38135793"/>
      <w:r w:rsidRPr="00083FBC">
        <w:rPr>
          <w:lang w:val="en-CA"/>
        </w:rPr>
        <w:t>Coding studies and tools on specific use cases (</w:t>
      </w:r>
      <w:r w:rsidR="004378A9" w:rsidRPr="00083FBC">
        <w:rPr>
          <w:lang w:val="en-CA"/>
        </w:rPr>
        <w:t>0</w:t>
      </w:r>
      <w:r w:rsidRPr="00083FBC">
        <w:rPr>
          <w:lang w:val="en-CA"/>
        </w:rPr>
        <w:t>)</w:t>
      </w:r>
      <w:bookmarkEnd w:id="3263"/>
    </w:p>
    <w:p w14:paraId="1960107D" w14:textId="0224EA66" w:rsidR="00F77732" w:rsidRPr="00083FBC" w:rsidRDefault="00F77732" w:rsidP="00561A71"/>
    <w:p w14:paraId="79409666" w14:textId="0AF069EA" w:rsidR="004E54CB" w:rsidRPr="00083FBC" w:rsidRDefault="004E54CB" w:rsidP="004E54CB">
      <w:pPr>
        <w:pStyle w:val="berschrift2"/>
        <w:ind w:left="576"/>
        <w:rPr>
          <w:lang w:val="en-CA"/>
        </w:rPr>
      </w:pPr>
      <w:bookmarkStart w:id="3264" w:name="_Ref53002710"/>
      <w:r w:rsidRPr="00083FBC">
        <w:rPr>
          <w:lang w:val="en-CA"/>
        </w:rPr>
        <w:t>Test material (</w:t>
      </w:r>
      <w:r w:rsidR="004378A9" w:rsidRPr="00083FBC">
        <w:rPr>
          <w:lang w:val="en-CA"/>
        </w:rPr>
        <w:t>2</w:t>
      </w:r>
      <w:r w:rsidRPr="00083FBC">
        <w:rPr>
          <w:lang w:val="en-CA"/>
        </w:rPr>
        <w:t>)</w:t>
      </w:r>
      <w:bookmarkEnd w:id="3264"/>
    </w:p>
    <w:p w14:paraId="45C322FA" w14:textId="13331606" w:rsidR="005D1FAC" w:rsidRPr="00083FBC" w:rsidRDefault="001D68D2" w:rsidP="004378A9">
      <w:pPr>
        <w:pStyle w:val="berschrift9"/>
        <w:rPr>
          <w:rFonts w:eastAsia="Times New Roman"/>
          <w:szCs w:val="24"/>
          <w:lang w:val="en-CA"/>
        </w:rPr>
      </w:pPr>
      <w:hyperlink r:id="rId119" w:history="1">
        <w:r w:rsidR="005D1FAC" w:rsidRPr="00083FBC">
          <w:rPr>
            <w:rFonts w:eastAsia="Times New Roman"/>
            <w:color w:val="0000FF"/>
            <w:szCs w:val="24"/>
            <w:u w:val="single"/>
            <w:lang w:val="en-CA"/>
          </w:rPr>
          <w:t>JVET-T0060</w:t>
        </w:r>
      </w:hyperlink>
      <w:r w:rsidR="005D1FAC" w:rsidRPr="00083FBC">
        <w:rPr>
          <w:rFonts w:eastAsia="Times New Roman"/>
          <w:szCs w:val="24"/>
          <w:lang w:val="en-CA"/>
        </w:rPr>
        <w:t xml:space="preserve"> AHG4: new video conference sequences for HD verification testing [S. Xu, R.-L. Liao, J. Chen, Y. Ye (Alibaba)]</w:t>
      </w:r>
    </w:p>
    <w:p w14:paraId="29E0A6A5" w14:textId="77777777" w:rsidR="004378A9" w:rsidRPr="00083FBC" w:rsidRDefault="004378A9" w:rsidP="004378A9"/>
    <w:p w14:paraId="40951272" w14:textId="77777777" w:rsidR="004378A9" w:rsidRPr="00083FBC" w:rsidRDefault="001D68D2" w:rsidP="004378A9">
      <w:pPr>
        <w:pStyle w:val="berschrift9"/>
        <w:rPr>
          <w:rFonts w:eastAsia="Times New Roman"/>
          <w:szCs w:val="24"/>
          <w:lang w:val="en-CA"/>
        </w:rPr>
      </w:pPr>
      <w:hyperlink r:id="rId120" w:history="1">
        <w:r w:rsidR="004378A9" w:rsidRPr="00083FBC">
          <w:rPr>
            <w:rFonts w:eastAsia="Times New Roman"/>
            <w:color w:val="0000FF"/>
            <w:szCs w:val="24"/>
            <w:u w:val="single"/>
            <w:lang w:val="en-CA"/>
          </w:rPr>
          <w:t>JVET-T0082</w:t>
        </w:r>
      </w:hyperlink>
      <w:r w:rsidR="004378A9" w:rsidRPr="00083FBC">
        <w:rPr>
          <w:rFonts w:eastAsia="Times New Roman"/>
          <w:szCs w:val="24"/>
          <w:lang w:val="en-CA"/>
        </w:rPr>
        <w:t xml:space="preserve"> New HLG sequences for high bit-depth video coding [K. Kondo, M. Ikeda, A. Browne (Sony)]</w:t>
      </w:r>
    </w:p>
    <w:p w14:paraId="08FE722D" w14:textId="77777777" w:rsidR="00DE1E65" w:rsidRPr="00083FBC" w:rsidRDefault="00DE1E65" w:rsidP="00DE1E65"/>
    <w:p w14:paraId="03F04C83" w14:textId="6D01344E" w:rsidR="00977D4E" w:rsidRDefault="00977D4E" w:rsidP="00977D4E">
      <w:pPr>
        <w:pStyle w:val="berschrift2"/>
        <w:ind w:left="576"/>
        <w:rPr>
          <w:lang w:val="en-CA"/>
        </w:rPr>
      </w:pPr>
      <w:bookmarkStart w:id="3265" w:name="_Ref21242672"/>
      <w:r w:rsidRPr="00083FBC">
        <w:rPr>
          <w:lang w:val="en-CA"/>
        </w:rPr>
        <w:t xml:space="preserve">Conformance </w:t>
      </w:r>
      <w:r w:rsidR="005D1FAC" w:rsidRPr="00083FBC">
        <w:rPr>
          <w:lang w:val="en-CA"/>
        </w:rPr>
        <w:t xml:space="preserve">development </w:t>
      </w:r>
      <w:r w:rsidRPr="00083FBC">
        <w:rPr>
          <w:lang w:val="en-CA"/>
        </w:rPr>
        <w:t>(</w:t>
      </w:r>
      <w:r w:rsidR="008E7D86">
        <w:rPr>
          <w:lang w:val="en-CA"/>
        </w:rPr>
        <w:t>1</w:t>
      </w:r>
      <w:r w:rsidRPr="00083FBC">
        <w:rPr>
          <w:lang w:val="en-CA"/>
        </w:rPr>
        <w:t>)</w:t>
      </w:r>
      <w:bookmarkEnd w:id="3265"/>
    </w:p>
    <w:p w14:paraId="4BECB491" w14:textId="77777777" w:rsidR="008E7D86" w:rsidRDefault="001D68D2" w:rsidP="006B7CAF">
      <w:pPr>
        <w:pStyle w:val="berschrift9"/>
        <w:rPr>
          <w:rFonts w:eastAsia="Times New Roman"/>
          <w:color w:val="0000FF"/>
          <w:szCs w:val="24"/>
          <w:u w:val="single"/>
        </w:rPr>
      </w:pPr>
      <w:hyperlink r:id="rId121" w:history="1">
        <w:r w:rsidR="008E7D86" w:rsidRPr="00735374">
          <w:rPr>
            <w:rFonts w:eastAsia="Times New Roman"/>
            <w:color w:val="0000FF"/>
            <w:szCs w:val="24"/>
            <w:u w:val="single"/>
            <w:lang w:val="en-CA"/>
          </w:rPr>
          <w:t>JVET-T0100</w:t>
        </w:r>
      </w:hyperlink>
      <w:r w:rsidR="008E7D86">
        <w:rPr>
          <w:rFonts w:eastAsia="Times New Roman"/>
          <w:szCs w:val="24"/>
          <w:lang w:val="en-CA"/>
        </w:rPr>
        <w:t xml:space="preserve"> </w:t>
      </w:r>
      <w:r w:rsidR="008E7D86" w:rsidRPr="00735374">
        <w:rPr>
          <w:rFonts w:eastAsia="Times New Roman"/>
          <w:szCs w:val="24"/>
          <w:lang w:val="en-CA"/>
        </w:rPr>
        <w:t>AHG5: On gaps in conformance bitstreams</w:t>
      </w:r>
      <w:r w:rsidR="008E7D86">
        <w:rPr>
          <w:rFonts w:eastAsia="Times New Roman"/>
          <w:szCs w:val="24"/>
          <w:lang w:val="en-CA"/>
        </w:rPr>
        <w:t xml:space="preserve"> [</w:t>
      </w:r>
      <w:r w:rsidR="008E7D86" w:rsidRPr="0083602E">
        <w:rPr>
          <w:rFonts w:eastAsia="Times New Roman"/>
          <w:szCs w:val="24"/>
          <w:lang w:val="en-CA"/>
        </w:rPr>
        <w:t>F. Bossen (Sharp)] [late]</w:t>
      </w:r>
    </w:p>
    <w:p w14:paraId="09097C28" w14:textId="77777777" w:rsidR="008E7D86" w:rsidRPr="00BE762D" w:rsidRDefault="008E7D86" w:rsidP="006B7CAF"/>
    <w:p w14:paraId="315FDD73" w14:textId="3206E65F" w:rsidR="005D1FAC" w:rsidRPr="00083FBC" w:rsidRDefault="005D1FAC" w:rsidP="0050676E">
      <w:pPr>
        <w:pStyle w:val="berschrift2"/>
        <w:ind w:left="576"/>
        <w:rPr>
          <w:lang w:val="en-CA"/>
        </w:rPr>
      </w:pPr>
      <w:bookmarkStart w:id="3266" w:name="_Ref475640122"/>
      <w:bookmarkEnd w:id="3117"/>
      <w:r w:rsidRPr="00083FBC">
        <w:rPr>
          <w:lang w:val="en-CA"/>
        </w:rPr>
        <w:t>Software development (</w:t>
      </w:r>
      <w:r w:rsidR="004378A9" w:rsidRPr="00083FBC">
        <w:rPr>
          <w:lang w:val="en-CA"/>
        </w:rPr>
        <w:t>3</w:t>
      </w:r>
      <w:r w:rsidRPr="00083FBC">
        <w:rPr>
          <w:lang w:val="en-CA"/>
        </w:rPr>
        <w:t>)</w:t>
      </w:r>
    </w:p>
    <w:p w14:paraId="7597408C" w14:textId="70E2051A" w:rsidR="005D1FAC" w:rsidRPr="00083FBC" w:rsidRDefault="001D68D2" w:rsidP="004378A9">
      <w:pPr>
        <w:pStyle w:val="berschrift9"/>
        <w:rPr>
          <w:rFonts w:eastAsia="Times New Roman"/>
          <w:szCs w:val="24"/>
          <w:lang w:val="en-CA"/>
        </w:rPr>
      </w:pPr>
      <w:hyperlink r:id="rId122" w:history="1">
        <w:r w:rsidR="005D1FAC" w:rsidRPr="00083FBC">
          <w:rPr>
            <w:rFonts w:eastAsia="Times New Roman"/>
            <w:color w:val="0000FF"/>
            <w:szCs w:val="24"/>
            <w:u w:val="single"/>
            <w:lang w:val="en-CA"/>
          </w:rPr>
          <w:t>JVET-T0064</w:t>
        </w:r>
      </w:hyperlink>
      <w:r w:rsidR="005D1FAC" w:rsidRPr="00083FBC">
        <w:rPr>
          <w:rFonts w:eastAsia="Times New Roman"/>
          <w:szCs w:val="24"/>
          <w:lang w:val="en-CA"/>
        </w:rPr>
        <w:t xml:space="preserve"> Addition of ALF filter strength control to VTM [K</w:t>
      </w:r>
      <w:ins w:id="3267" w:author="Gary Sullivan" w:date="2020-10-09T02:24:00Z">
        <w:r w:rsidR="00FF0E03">
          <w:rPr>
            <w:rFonts w:eastAsia="Times New Roman"/>
            <w:szCs w:val="24"/>
            <w:lang w:val="en-CA"/>
          </w:rPr>
          <w:t>.</w:t>
        </w:r>
      </w:ins>
      <w:del w:id="3268" w:author="Gary Sullivan" w:date="2020-10-09T02:24:00Z">
        <w:r w:rsidR="005D1FAC" w:rsidRPr="00083FBC" w:rsidDel="00FF0E03">
          <w:rPr>
            <w:rFonts w:eastAsia="Times New Roman"/>
            <w:szCs w:val="24"/>
            <w:lang w:val="en-CA"/>
          </w:rPr>
          <w:delText>enneth</w:delText>
        </w:r>
      </w:del>
      <w:r w:rsidR="005D1FAC" w:rsidRPr="00083FBC">
        <w:rPr>
          <w:rFonts w:eastAsia="Times New Roman"/>
          <w:szCs w:val="24"/>
          <w:lang w:val="en-CA"/>
        </w:rPr>
        <w:t xml:space="preserve"> Andersson, J</w:t>
      </w:r>
      <w:ins w:id="3269" w:author="Gary Sullivan" w:date="2020-10-09T02:24:00Z">
        <w:r w:rsidR="00FF0E03">
          <w:rPr>
            <w:rFonts w:eastAsia="Times New Roman"/>
            <w:szCs w:val="24"/>
            <w:lang w:val="en-CA"/>
          </w:rPr>
          <w:t>.</w:t>
        </w:r>
      </w:ins>
      <w:del w:id="3270" w:author="Gary Sullivan" w:date="2020-10-09T02:24:00Z">
        <w:r w:rsidR="005D1FAC" w:rsidRPr="00083FBC" w:rsidDel="00FF0E03">
          <w:rPr>
            <w:rFonts w:eastAsia="Times New Roman"/>
            <w:szCs w:val="24"/>
            <w:lang w:val="en-CA"/>
          </w:rPr>
          <w:delText>acob</w:delText>
        </w:r>
      </w:del>
      <w:r w:rsidR="005D1FAC" w:rsidRPr="00083FBC">
        <w:rPr>
          <w:rFonts w:eastAsia="Times New Roman"/>
          <w:szCs w:val="24"/>
          <w:lang w:val="en-CA"/>
        </w:rPr>
        <w:t xml:space="preserve"> Ström (Ericsson)]</w:t>
      </w:r>
    </w:p>
    <w:p w14:paraId="1C7D61EA" w14:textId="2C6787AE" w:rsidR="004378A9" w:rsidRDefault="004378A9" w:rsidP="004378A9"/>
    <w:p w14:paraId="3FC8B0C6" w14:textId="77777777" w:rsidR="008E7D86" w:rsidRPr="00E57E5D" w:rsidRDefault="001D68D2" w:rsidP="006B7CAF">
      <w:pPr>
        <w:pStyle w:val="berschrift9"/>
        <w:rPr>
          <w:rFonts w:eastAsia="Times New Roman"/>
          <w:szCs w:val="24"/>
        </w:rPr>
      </w:pPr>
      <w:hyperlink r:id="rId123" w:history="1">
        <w:r w:rsidR="008E7D86" w:rsidRPr="00735374">
          <w:rPr>
            <w:rFonts w:eastAsia="Times New Roman"/>
            <w:color w:val="0000FF"/>
            <w:szCs w:val="24"/>
            <w:u w:val="single"/>
            <w:lang w:val="en-CA"/>
          </w:rPr>
          <w:t>JVET-T0109</w:t>
        </w:r>
      </w:hyperlink>
      <w:r w:rsidR="008E7D86">
        <w:rPr>
          <w:rFonts w:eastAsia="Times New Roman"/>
          <w:szCs w:val="24"/>
          <w:lang w:val="en-CA"/>
        </w:rPr>
        <w:t xml:space="preserve"> </w:t>
      </w:r>
      <w:r w:rsidR="008E7D86" w:rsidRPr="00735374">
        <w:rPr>
          <w:rFonts w:eastAsia="Times New Roman"/>
          <w:szCs w:val="24"/>
          <w:lang w:val="en-CA"/>
        </w:rPr>
        <w:t>Crosscheck of JVET-T0064 (Addition of ALF filter strength control to VTM)</w:t>
      </w:r>
      <w:r w:rsidR="008E7D86">
        <w:rPr>
          <w:rFonts w:eastAsia="Times New Roman"/>
          <w:szCs w:val="24"/>
          <w:lang w:val="en-CA"/>
        </w:rPr>
        <w:t xml:space="preserve"> [</w:t>
      </w:r>
      <w:r w:rsidR="008E7D86" w:rsidRPr="0083602E">
        <w:rPr>
          <w:rFonts w:eastAsia="Times New Roman"/>
          <w:szCs w:val="24"/>
          <w:lang w:val="en-CA"/>
        </w:rPr>
        <w:t>N. Hu (Qualcomm)] [late]</w:t>
      </w:r>
      <w:r w:rsidR="008E7D86" w:rsidRPr="00E57E5D">
        <w:rPr>
          <w:rFonts w:eastAsia="Times New Roman"/>
          <w:szCs w:val="24"/>
          <w:lang w:val="en-CA"/>
        </w:rPr>
        <w:t xml:space="preserve"> </w:t>
      </w:r>
      <w:r w:rsidR="008E7D86">
        <w:rPr>
          <w:rFonts w:eastAsia="Times New Roman"/>
          <w:szCs w:val="24"/>
          <w:lang w:val="en-CA"/>
        </w:rPr>
        <w:t>[</w:t>
      </w:r>
      <w:r w:rsidR="008E7D86" w:rsidRPr="00E57E5D">
        <w:rPr>
          <w:rFonts w:eastAsia="Times New Roman"/>
          <w:szCs w:val="24"/>
          <w:lang w:val="en-CA"/>
        </w:rPr>
        <w:t>miss</w:t>
      </w:r>
      <w:r w:rsidR="008E7D86">
        <w:rPr>
          <w:rFonts w:eastAsia="Times New Roman"/>
          <w:szCs w:val="24"/>
          <w:lang w:val="en-CA"/>
        </w:rPr>
        <w:t>]</w:t>
      </w:r>
    </w:p>
    <w:p w14:paraId="1ACCD9B5" w14:textId="77777777" w:rsidR="008E7D86" w:rsidRPr="00083FBC" w:rsidRDefault="008E7D86" w:rsidP="004378A9"/>
    <w:p w14:paraId="217B3CFB" w14:textId="11221A70" w:rsidR="004378A9" w:rsidRPr="00083FBC" w:rsidRDefault="001D68D2" w:rsidP="004378A9">
      <w:pPr>
        <w:pStyle w:val="berschrift9"/>
        <w:rPr>
          <w:rFonts w:eastAsia="Times New Roman"/>
          <w:szCs w:val="24"/>
          <w:lang w:val="en-CA"/>
        </w:rPr>
      </w:pPr>
      <w:hyperlink r:id="rId124" w:history="1">
        <w:r w:rsidR="004378A9" w:rsidRPr="00083FBC">
          <w:rPr>
            <w:rFonts w:eastAsia="Times New Roman"/>
            <w:color w:val="0000FF"/>
            <w:szCs w:val="24"/>
            <w:u w:val="single"/>
            <w:lang w:val="en-CA"/>
          </w:rPr>
          <w:t>JVET-T0078</w:t>
        </w:r>
      </w:hyperlink>
      <w:r w:rsidR="004378A9" w:rsidRPr="00083FBC">
        <w:rPr>
          <w:rFonts w:eastAsia="Times New Roman"/>
          <w:szCs w:val="24"/>
          <w:lang w:val="en-CA"/>
        </w:rPr>
        <w:t xml:space="preserve"> GDR Software [S. Hong, L. Wang, K. Panusopone (Nokia)]</w:t>
      </w:r>
    </w:p>
    <w:p w14:paraId="645CF8A7" w14:textId="77777777" w:rsidR="004378A9" w:rsidRPr="00083FBC" w:rsidRDefault="004378A9" w:rsidP="004378A9"/>
    <w:p w14:paraId="77C4D282" w14:textId="77777777" w:rsidR="004378A9" w:rsidRPr="00083FBC" w:rsidRDefault="001D68D2" w:rsidP="004378A9">
      <w:pPr>
        <w:pStyle w:val="berschrift9"/>
        <w:rPr>
          <w:rFonts w:eastAsia="Times New Roman"/>
          <w:szCs w:val="24"/>
          <w:lang w:val="en-CA"/>
        </w:rPr>
      </w:pPr>
      <w:hyperlink r:id="rId125" w:history="1">
        <w:r w:rsidR="004378A9" w:rsidRPr="00083FBC">
          <w:rPr>
            <w:rFonts w:eastAsia="Times New Roman"/>
            <w:color w:val="0000FF"/>
            <w:szCs w:val="24"/>
            <w:u w:val="single"/>
            <w:lang w:val="en-CA"/>
          </w:rPr>
          <w:t>JVET-T0081</w:t>
        </w:r>
      </w:hyperlink>
      <w:r w:rsidR="004378A9" w:rsidRPr="00083FBC">
        <w:rPr>
          <w:rFonts w:eastAsia="Times New Roman"/>
          <w:szCs w:val="24"/>
          <w:lang w:val="en-CA"/>
        </w:rPr>
        <w:t xml:space="preserve"> AHG3: On </w:t>
      </w:r>
      <w:proofErr w:type="spellStart"/>
      <w:r w:rsidR="004378A9" w:rsidRPr="00083FBC">
        <w:rPr>
          <w:rFonts w:eastAsia="Times New Roman"/>
          <w:szCs w:val="24"/>
          <w:lang w:val="en-CA"/>
        </w:rPr>
        <w:t>StreamMergeApp</w:t>
      </w:r>
      <w:proofErr w:type="spellEnd"/>
      <w:r w:rsidR="004378A9" w:rsidRPr="00083FBC">
        <w:rPr>
          <w:rFonts w:eastAsia="Times New Roman"/>
          <w:szCs w:val="24"/>
          <w:lang w:val="en-CA"/>
        </w:rPr>
        <w:t xml:space="preserve"> design [E. Thomas (TNO)]</w:t>
      </w:r>
    </w:p>
    <w:p w14:paraId="3CEF70CF" w14:textId="77777777" w:rsidR="005D1FAC" w:rsidRPr="00083FBC" w:rsidRDefault="005D1FAC" w:rsidP="005D1FAC"/>
    <w:p w14:paraId="165D1AD3" w14:textId="72A4F56E" w:rsidR="0050676E" w:rsidRPr="00083FBC" w:rsidRDefault="0050676E" w:rsidP="0050676E">
      <w:pPr>
        <w:pStyle w:val="berschrift2"/>
        <w:ind w:left="576"/>
        <w:rPr>
          <w:lang w:val="en-CA"/>
        </w:rPr>
      </w:pPr>
      <w:r w:rsidRPr="00083FBC">
        <w:rPr>
          <w:lang w:val="en-CA"/>
        </w:rPr>
        <w:t xml:space="preserve">Implementation </w:t>
      </w:r>
      <w:r w:rsidR="00D26DC2" w:rsidRPr="00083FBC">
        <w:rPr>
          <w:lang w:val="en-CA"/>
        </w:rPr>
        <w:t xml:space="preserve">studies </w:t>
      </w:r>
      <w:r w:rsidRPr="00083FBC">
        <w:rPr>
          <w:lang w:val="en-CA"/>
        </w:rPr>
        <w:t>(</w:t>
      </w:r>
      <w:r w:rsidR="00083FBC" w:rsidRPr="00083FBC">
        <w:rPr>
          <w:lang w:val="en-CA"/>
        </w:rPr>
        <w:t>3</w:t>
      </w:r>
      <w:r w:rsidRPr="00083FBC">
        <w:rPr>
          <w:lang w:val="en-CA"/>
        </w:rPr>
        <w:t>)</w:t>
      </w:r>
    </w:p>
    <w:bookmarkStart w:id="3271" w:name="_Ref29265594"/>
    <w:p w14:paraId="2AFB6BC8" w14:textId="6286A431" w:rsidR="005D1FAC" w:rsidRPr="00083FBC" w:rsidRDefault="005D1FAC" w:rsidP="004378A9">
      <w:pPr>
        <w:pStyle w:val="berschrift9"/>
        <w:rPr>
          <w:rFonts w:eastAsia="Times New Roman"/>
          <w:szCs w:val="24"/>
          <w:u w:val="single"/>
          <w:lang w:val="en-CA"/>
        </w:rPr>
      </w:pPr>
      <w:r w:rsidRPr="00083FBC">
        <w:rPr>
          <w:lang w:val="en-CA"/>
        </w:rPr>
        <w:fldChar w:fldCharType="begin"/>
      </w:r>
      <w:r w:rsidRPr="00083FBC">
        <w:rPr>
          <w:lang w:val="en-CA"/>
        </w:rPr>
        <w:instrText xml:space="preserve"> HYPERLINK "http://phenix.it-sudparis.eu/jvet/doc_end_user/current_document.php?id=10440" </w:instrText>
      </w:r>
      <w:r w:rsidRPr="00083FBC">
        <w:rPr>
          <w:lang w:val="en-CA"/>
        </w:rPr>
        <w:fldChar w:fldCharType="separate"/>
      </w:r>
      <w:r w:rsidRPr="00083FBC">
        <w:rPr>
          <w:rFonts w:eastAsia="Times New Roman"/>
          <w:color w:val="0000FF"/>
          <w:szCs w:val="24"/>
          <w:u w:val="single"/>
          <w:lang w:val="en-CA"/>
        </w:rPr>
        <w:t>JVET-T0061</w:t>
      </w:r>
      <w:r w:rsidRPr="00083FBC">
        <w:rPr>
          <w:rFonts w:eastAsia="Times New Roman"/>
          <w:color w:val="0000FF"/>
          <w:szCs w:val="24"/>
          <w:u w:val="single"/>
          <w:lang w:val="en-CA"/>
        </w:rPr>
        <w:fldChar w:fldCharType="end"/>
      </w:r>
      <w:r w:rsidRPr="00083FBC">
        <w:rPr>
          <w:rFonts w:eastAsia="Times New Roman"/>
          <w:szCs w:val="24"/>
          <w:lang w:val="en-CA"/>
        </w:rPr>
        <w:t xml:space="preserve"> Multi-threaded VTM decoder description and performance analysis [S. </w:t>
      </w:r>
      <w:proofErr w:type="spellStart"/>
      <w:r w:rsidRPr="00083FBC">
        <w:rPr>
          <w:rFonts w:eastAsia="Times New Roman"/>
          <w:szCs w:val="24"/>
          <w:lang w:val="en-CA"/>
        </w:rPr>
        <w:t>Gudumasu</w:t>
      </w:r>
      <w:proofErr w:type="spellEnd"/>
      <w:r w:rsidRPr="00083FBC">
        <w:rPr>
          <w:rFonts w:eastAsia="Times New Roman"/>
          <w:szCs w:val="24"/>
          <w:lang w:val="en-CA"/>
        </w:rPr>
        <w:t xml:space="preserve">, T. Poirier, F. Urban, F. </w:t>
      </w:r>
      <w:proofErr w:type="spellStart"/>
      <w:r w:rsidRPr="00083FBC">
        <w:rPr>
          <w:rFonts w:eastAsia="Times New Roman"/>
          <w:szCs w:val="24"/>
          <w:lang w:val="en-CA"/>
        </w:rPr>
        <w:t>Hiron</w:t>
      </w:r>
      <w:proofErr w:type="spellEnd"/>
      <w:r w:rsidRPr="00083FBC">
        <w:rPr>
          <w:rFonts w:eastAsia="Times New Roman"/>
          <w:szCs w:val="24"/>
          <w:lang w:val="en-CA"/>
        </w:rPr>
        <w:t>, R. Jullian, P. de Lagrange (</w:t>
      </w:r>
      <w:proofErr w:type="spellStart"/>
      <w:r w:rsidR="00EA7138">
        <w:rPr>
          <w:rFonts w:eastAsia="Times New Roman"/>
          <w:szCs w:val="24"/>
          <w:lang w:val="en-CA"/>
        </w:rPr>
        <w:t>I</w:t>
      </w:r>
      <w:r w:rsidRPr="00083FBC">
        <w:rPr>
          <w:rFonts w:eastAsia="Times New Roman"/>
          <w:szCs w:val="24"/>
          <w:lang w:val="en-CA"/>
        </w:rPr>
        <w:t>nter</w:t>
      </w:r>
      <w:r w:rsidR="00EA7138">
        <w:rPr>
          <w:rFonts w:eastAsia="Times New Roman"/>
          <w:szCs w:val="24"/>
          <w:lang w:val="en-CA"/>
        </w:rPr>
        <w:t>D</w:t>
      </w:r>
      <w:r w:rsidRPr="00083FBC">
        <w:rPr>
          <w:rFonts w:eastAsia="Times New Roman"/>
          <w:szCs w:val="24"/>
          <w:lang w:val="en-CA"/>
        </w:rPr>
        <w:t>igital</w:t>
      </w:r>
      <w:proofErr w:type="spellEnd"/>
      <w:r w:rsidRPr="00083FBC">
        <w:rPr>
          <w:rFonts w:eastAsia="Times New Roman"/>
          <w:szCs w:val="24"/>
          <w:lang w:val="en-CA"/>
        </w:rPr>
        <w:t>)]</w:t>
      </w:r>
    </w:p>
    <w:p w14:paraId="0E6C128A" w14:textId="4B674086" w:rsidR="00D46F0C" w:rsidRPr="00083FBC" w:rsidRDefault="00D46F0C" w:rsidP="00BC7FF5"/>
    <w:p w14:paraId="007BDB9D" w14:textId="60693ACC" w:rsidR="00870E57" w:rsidRPr="00083FBC" w:rsidRDefault="001D68D2" w:rsidP="00083FBC">
      <w:pPr>
        <w:pStyle w:val="berschrift9"/>
        <w:rPr>
          <w:rFonts w:eastAsia="Times New Roman"/>
          <w:szCs w:val="24"/>
          <w:lang w:val="en-CA"/>
        </w:rPr>
      </w:pPr>
      <w:hyperlink r:id="rId126" w:history="1">
        <w:r w:rsidR="00870E57" w:rsidRPr="00083FBC">
          <w:rPr>
            <w:rFonts w:eastAsia="Times New Roman"/>
            <w:color w:val="0000FF"/>
            <w:szCs w:val="24"/>
            <w:u w:val="single"/>
            <w:lang w:val="en-CA"/>
          </w:rPr>
          <w:t>JVET-T0095</w:t>
        </w:r>
      </w:hyperlink>
      <w:r w:rsidR="00870E57" w:rsidRPr="00083FBC">
        <w:rPr>
          <w:rFonts w:eastAsia="Times New Roman"/>
          <w:szCs w:val="24"/>
          <w:lang w:val="en-CA"/>
        </w:rPr>
        <w:t xml:space="preserve"> Performance of a VVC software decoder [B. Zhu, S. Liu, X. Xu, X. Zhang, C. Gu, L. Wang, W. Feng (Tencent)]</w:t>
      </w:r>
      <w:r w:rsidR="004E4C7D" w:rsidRPr="00083FBC">
        <w:rPr>
          <w:rFonts w:eastAsia="Times New Roman"/>
          <w:szCs w:val="24"/>
          <w:lang w:val="en-CA"/>
        </w:rPr>
        <w:t xml:space="preserve"> [late]</w:t>
      </w:r>
    </w:p>
    <w:p w14:paraId="53233436" w14:textId="2F140217" w:rsidR="00870E57" w:rsidRPr="00083FBC" w:rsidRDefault="00870E57" w:rsidP="00BC7FF5"/>
    <w:p w14:paraId="71712333" w14:textId="77777777" w:rsidR="00083FBC" w:rsidRPr="00083FBC" w:rsidRDefault="001D68D2" w:rsidP="00083FBC">
      <w:pPr>
        <w:pStyle w:val="berschrift9"/>
        <w:rPr>
          <w:rFonts w:eastAsia="Times New Roman"/>
          <w:szCs w:val="24"/>
          <w:lang w:val="en-CA"/>
        </w:rPr>
      </w:pPr>
      <w:hyperlink r:id="rId127" w:history="1">
        <w:r w:rsidR="00083FBC" w:rsidRPr="00083FBC">
          <w:rPr>
            <w:rFonts w:eastAsia="Times New Roman"/>
            <w:color w:val="0000FF"/>
            <w:szCs w:val="24"/>
            <w:u w:val="single"/>
            <w:lang w:val="en-CA"/>
          </w:rPr>
          <w:t>JVET-T0099</w:t>
        </w:r>
      </w:hyperlink>
      <w:r w:rsidR="00083FBC" w:rsidRPr="00083FBC">
        <w:rPr>
          <w:rFonts w:eastAsia="Times New Roman"/>
          <w:szCs w:val="24"/>
          <w:lang w:val="en-CA"/>
        </w:rPr>
        <w:t xml:space="preserve"> Open optimized VVC encoder (</w:t>
      </w:r>
      <w:proofErr w:type="spellStart"/>
      <w:r w:rsidR="00083FBC" w:rsidRPr="00083FBC">
        <w:rPr>
          <w:rFonts w:eastAsia="Times New Roman"/>
          <w:szCs w:val="24"/>
          <w:lang w:val="en-CA"/>
        </w:rPr>
        <w:t>VVenC</w:t>
      </w:r>
      <w:proofErr w:type="spellEnd"/>
      <w:r w:rsidR="00083FBC" w:rsidRPr="00083FBC">
        <w:rPr>
          <w:rFonts w:eastAsia="Times New Roman"/>
          <w:szCs w:val="24"/>
          <w:lang w:val="en-CA"/>
        </w:rPr>
        <w:t>) and decoder (</w:t>
      </w:r>
      <w:proofErr w:type="spellStart"/>
      <w:r w:rsidR="00083FBC" w:rsidRPr="00083FBC">
        <w:rPr>
          <w:rFonts w:eastAsia="Times New Roman"/>
          <w:szCs w:val="24"/>
          <w:lang w:val="en-CA"/>
        </w:rPr>
        <w:t>VVdeC</w:t>
      </w:r>
      <w:proofErr w:type="spellEnd"/>
      <w:r w:rsidR="00083FBC" w:rsidRPr="00083FBC">
        <w:rPr>
          <w:rFonts w:eastAsia="Times New Roman"/>
          <w:szCs w:val="24"/>
          <w:lang w:val="en-CA"/>
        </w:rPr>
        <w:t xml:space="preserve">) implementations [A. Wieckowski, J. Brandenburg, C. </w:t>
      </w:r>
      <w:proofErr w:type="spellStart"/>
      <w:r w:rsidR="00083FBC" w:rsidRPr="00083FBC">
        <w:rPr>
          <w:rFonts w:eastAsia="Times New Roman"/>
          <w:szCs w:val="24"/>
          <w:lang w:val="en-CA"/>
        </w:rPr>
        <w:t>Bartnik</w:t>
      </w:r>
      <w:proofErr w:type="spellEnd"/>
      <w:r w:rsidR="00083FBC" w:rsidRPr="00083FBC">
        <w:rPr>
          <w:rFonts w:eastAsia="Times New Roman"/>
          <w:szCs w:val="24"/>
          <w:lang w:val="en-CA"/>
        </w:rPr>
        <w:t xml:space="preserve">, V. George, J. </w:t>
      </w:r>
      <w:proofErr w:type="spellStart"/>
      <w:r w:rsidR="00083FBC" w:rsidRPr="00083FBC">
        <w:rPr>
          <w:rFonts w:eastAsia="Times New Roman"/>
          <w:szCs w:val="24"/>
          <w:lang w:val="en-CA"/>
        </w:rPr>
        <w:t>Güther</w:t>
      </w:r>
      <w:proofErr w:type="spellEnd"/>
      <w:r w:rsidR="00083FBC" w:rsidRPr="00083FBC">
        <w:rPr>
          <w:rFonts w:eastAsia="Times New Roman"/>
          <w:szCs w:val="24"/>
          <w:lang w:val="en-CA"/>
        </w:rPr>
        <w:t xml:space="preserve">, G. Hege, C. Helmrich, A. Henkel, T. </w:t>
      </w:r>
      <w:proofErr w:type="spellStart"/>
      <w:r w:rsidR="00083FBC" w:rsidRPr="00083FBC">
        <w:rPr>
          <w:rFonts w:eastAsia="Times New Roman"/>
          <w:szCs w:val="24"/>
          <w:lang w:val="en-CA"/>
        </w:rPr>
        <w:t>Hinz</w:t>
      </w:r>
      <w:proofErr w:type="spellEnd"/>
      <w:r w:rsidR="00083FBC" w:rsidRPr="00083FBC">
        <w:rPr>
          <w:rFonts w:eastAsia="Times New Roman"/>
          <w:szCs w:val="24"/>
          <w:lang w:val="en-CA"/>
        </w:rPr>
        <w:t xml:space="preserve">, C. Lehmann, C. </w:t>
      </w:r>
      <w:proofErr w:type="spellStart"/>
      <w:r w:rsidR="00083FBC" w:rsidRPr="00083FBC">
        <w:rPr>
          <w:rFonts w:eastAsia="Times New Roman"/>
          <w:szCs w:val="24"/>
          <w:lang w:val="en-CA"/>
        </w:rPr>
        <w:t>Stoffers</w:t>
      </w:r>
      <w:proofErr w:type="spellEnd"/>
      <w:r w:rsidR="00083FBC" w:rsidRPr="00083FBC">
        <w:rPr>
          <w:rFonts w:eastAsia="Times New Roman"/>
          <w:szCs w:val="24"/>
          <w:lang w:val="en-CA"/>
        </w:rPr>
        <w:t>, I. Zupancic, B. Bross, H. Schwarz, D. Marpe (HHI)] [late]</w:t>
      </w:r>
    </w:p>
    <w:p w14:paraId="2DA0EBD2" w14:textId="77777777" w:rsidR="00083FBC" w:rsidRPr="00083FBC" w:rsidRDefault="00083FBC" w:rsidP="00BC7FF5"/>
    <w:p w14:paraId="457C1E98" w14:textId="16D3665E" w:rsidR="005D1FAC" w:rsidRPr="00083FBC" w:rsidRDefault="005D1FAC" w:rsidP="005D1FAC">
      <w:pPr>
        <w:pStyle w:val="berschrift2"/>
        <w:ind w:left="576"/>
        <w:rPr>
          <w:lang w:val="en-CA"/>
        </w:rPr>
      </w:pPr>
      <w:bookmarkStart w:id="3272" w:name="_Ref38135579"/>
      <w:r w:rsidRPr="00083FBC">
        <w:rPr>
          <w:lang w:val="en-CA"/>
        </w:rPr>
        <w:t>Complexity analysis (</w:t>
      </w:r>
      <w:r w:rsidR="004378A9" w:rsidRPr="00083FBC">
        <w:rPr>
          <w:lang w:val="en-CA"/>
        </w:rPr>
        <w:t>2</w:t>
      </w:r>
      <w:r w:rsidRPr="00083FBC">
        <w:rPr>
          <w:lang w:val="en-CA"/>
        </w:rPr>
        <w:t>)</w:t>
      </w:r>
    </w:p>
    <w:bookmarkStart w:id="3273" w:name="_Ref487322369"/>
    <w:bookmarkStart w:id="3274" w:name="_Ref534462057"/>
    <w:p w14:paraId="3C0177F9" w14:textId="5DBC00D3" w:rsidR="005D1FAC" w:rsidRPr="00083FBC" w:rsidRDefault="005D1FAC" w:rsidP="004378A9">
      <w:pPr>
        <w:pStyle w:val="berschrift9"/>
        <w:rPr>
          <w:rFonts w:eastAsia="Times New Roman"/>
          <w:szCs w:val="24"/>
          <w:lang w:val="en-CA"/>
        </w:rPr>
      </w:pPr>
      <w:r w:rsidRPr="00083FBC">
        <w:rPr>
          <w:lang w:val="en-CA"/>
        </w:rPr>
        <w:fldChar w:fldCharType="begin"/>
      </w:r>
      <w:r w:rsidRPr="00083FBC">
        <w:rPr>
          <w:lang w:val="en-CA"/>
        </w:rPr>
        <w:instrText xml:space="preserve"> HYPERLINK "http://phenix.it-sudparis.eu/jvet/doc_end_user/current_document.php?id=10446" </w:instrText>
      </w:r>
      <w:r w:rsidRPr="00083FBC">
        <w:rPr>
          <w:lang w:val="en-CA"/>
        </w:rPr>
        <w:fldChar w:fldCharType="separate"/>
      </w:r>
      <w:r w:rsidRPr="00083FBC">
        <w:rPr>
          <w:rFonts w:eastAsia="Times New Roman"/>
          <w:color w:val="0000FF"/>
          <w:szCs w:val="24"/>
          <w:u w:val="single"/>
          <w:lang w:val="en-CA"/>
        </w:rPr>
        <w:t>JVET-T0067</w:t>
      </w:r>
      <w:r w:rsidRPr="00083FBC">
        <w:rPr>
          <w:rFonts w:eastAsia="Times New Roman"/>
          <w:color w:val="0000FF"/>
          <w:szCs w:val="24"/>
          <w:u w:val="single"/>
          <w:lang w:val="en-CA"/>
        </w:rPr>
        <w:fldChar w:fldCharType="end"/>
      </w:r>
      <w:r w:rsidRPr="00083FBC">
        <w:rPr>
          <w:rFonts w:eastAsia="Times New Roman"/>
          <w:szCs w:val="24"/>
          <w:lang w:val="en-CA"/>
        </w:rPr>
        <w:t xml:space="preserve"> Bit Stream Feature Analyzer (BSFA) for Coding Tool Statistics based on VTM-10.0 [M. </w:t>
      </w:r>
      <w:proofErr w:type="spellStart"/>
      <w:r w:rsidRPr="00083FBC">
        <w:rPr>
          <w:rFonts w:eastAsia="Times New Roman"/>
          <w:szCs w:val="24"/>
          <w:lang w:val="en-CA"/>
        </w:rPr>
        <w:t>Kränzler</w:t>
      </w:r>
      <w:proofErr w:type="spellEnd"/>
      <w:r w:rsidRPr="00083FBC">
        <w:rPr>
          <w:rFonts w:eastAsia="Times New Roman"/>
          <w:szCs w:val="24"/>
          <w:lang w:val="en-CA"/>
        </w:rPr>
        <w:t xml:space="preserve">, C. </w:t>
      </w:r>
      <w:proofErr w:type="spellStart"/>
      <w:r w:rsidRPr="00083FBC">
        <w:rPr>
          <w:rFonts w:eastAsia="Times New Roman"/>
          <w:szCs w:val="24"/>
          <w:lang w:val="en-CA"/>
        </w:rPr>
        <w:t>Herglotz</w:t>
      </w:r>
      <w:proofErr w:type="spellEnd"/>
      <w:r w:rsidRPr="00083FBC">
        <w:rPr>
          <w:rFonts w:eastAsia="Times New Roman"/>
          <w:szCs w:val="24"/>
          <w:lang w:val="en-CA"/>
        </w:rPr>
        <w:t>, A. Kaup]</w:t>
      </w:r>
    </w:p>
    <w:p w14:paraId="1078768C" w14:textId="77777777" w:rsidR="004378A9" w:rsidRPr="00083FBC" w:rsidRDefault="004378A9" w:rsidP="004378A9"/>
    <w:p w14:paraId="1F646D8A" w14:textId="77777777" w:rsidR="005D1FAC" w:rsidRPr="00083FBC" w:rsidRDefault="001D68D2" w:rsidP="004378A9">
      <w:pPr>
        <w:pStyle w:val="berschrift9"/>
        <w:rPr>
          <w:rFonts w:eastAsia="Times New Roman"/>
          <w:szCs w:val="24"/>
          <w:u w:val="single"/>
          <w:lang w:val="en-CA"/>
        </w:rPr>
      </w:pPr>
      <w:hyperlink r:id="rId128" w:history="1">
        <w:r w:rsidR="005D1FAC" w:rsidRPr="00083FBC">
          <w:rPr>
            <w:rFonts w:eastAsia="Times New Roman"/>
            <w:color w:val="0000FF"/>
            <w:szCs w:val="24"/>
            <w:u w:val="single"/>
            <w:lang w:val="en-CA"/>
          </w:rPr>
          <w:t>JVET-T0068</w:t>
        </w:r>
      </w:hyperlink>
      <w:r w:rsidR="005D1FAC" w:rsidRPr="00083FBC">
        <w:rPr>
          <w:rFonts w:eastAsia="Times New Roman"/>
          <w:szCs w:val="24"/>
          <w:lang w:val="en-CA"/>
        </w:rPr>
        <w:t xml:space="preserve"> Decoding Time and Energy Assessment of VTM-10.0 and </w:t>
      </w:r>
      <w:proofErr w:type="spellStart"/>
      <w:r w:rsidR="005D1FAC" w:rsidRPr="00083FBC">
        <w:rPr>
          <w:rFonts w:eastAsia="Times New Roman"/>
          <w:szCs w:val="24"/>
          <w:lang w:val="en-CA"/>
        </w:rPr>
        <w:t>VVdeC</w:t>
      </w:r>
      <w:proofErr w:type="spellEnd"/>
      <w:r w:rsidR="005D1FAC" w:rsidRPr="00083FBC">
        <w:rPr>
          <w:rFonts w:eastAsia="Times New Roman"/>
          <w:szCs w:val="24"/>
          <w:lang w:val="en-CA"/>
        </w:rPr>
        <w:t xml:space="preserve"> [M. </w:t>
      </w:r>
      <w:proofErr w:type="spellStart"/>
      <w:r w:rsidR="005D1FAC" w:rsidRPr="00083FBC">
        <w:rPr>
          <w:rFonts w:eastAsia="Times New Roman"/>
          <w:szCs w:val="24"/>
          <w:lang w:val="en-CA"/>
        </w:rPr>
        <w:t>Kränzler</w:t>
      </w:r>
      <w:proofErr w:type="spellEnd"/>
      <w:r w:rsidR="005D1FAC" w:rsidRPr="00083FBC">
        <w:rPr>
          <w:rFonts w:eastAsia="Times New Roman"/>
          <w:szCs w:val="24"/>
          <w:lang w:val="en-CA"/>
        </w:rPr>
        <w:t xml:space="preserve">, C. </w:t>
      </w:r>
      <w:proofErr w:type="spellStart"/>
      <w:r w:rsidR="005D1FAC" w:rsidRPr="00083FBC">
        <w:rPr>
          <w:rFonts w:eastAsia="Times New Roman"/>
          <w:szCs w:val="24"/>
          <w:lang w:val="en-CA"/>
        </w:rPr>
        <w:t>Herglotz</w:t>
      </w:r>
      <w:proofErr w:type="spellEnd"/>
      <w:r w:rsidR="005D1FAC" w:rsidRPr="00083FBC">
        <w:rPr>
          <w:rFonts w:eastAsia="Times New Roman"/>
          <w:szCs w:val="24"/>
          <w:lang w:val="en-CA"/>
        </w:rPr>
        <w:t>, A. Kaup]</w:t>
      </w:r>
    </w:p>
    <w:p w14:paraId="45AE7526" w14:textId="77777777" w:rsidR="005D1FAC" w:rsidRPr="00083FBC" w:rsidRDefault="005D1FAC" w:rsidP="005D1FAC">
      <w:pPr>
        <w:pStyle w:val="Textkrper"/>
      </w:pPr>
    </w:p>
    <w:p w14:paraId="50D11B07" w14:textId="40C22F58" w:rsidR="005D1FAC" w:rsidRPr="00083FBC" w:rsidRDefault="005D1FAC" w:rsidP="005D1FAC">
      <w:pPr>
        <w:pStyle w:val="berschrift2"/>
        <w:ind w:left="576"/>
        <w:rPr>
          <w:lang w:val="en-CA"/>
        </w:rPr>
      </w:pPr>
      <w:bookmarkStart w:id="3275" w:name="_Ref37795095"/>
      <w:r w:rsidRPr="00083FBC">
        <w:rPr>
          <w:lang w:val="en-CA"/>
        </w:rPr>
        <w:t>Encoder optimization (</w:t>
      </w:r>
      <w:r w:rsidR="004378A9" w:rsidRPr="00083FBC">
        <w:rPr>
          <w:lang w:val="en-CA"/>
        </w:rPr>
        <w:t>2</w:t>
      </w:r>
      <w:r w:rsidRPr="00083FBC">
        <w:rPr>
          <w:lang w:val="en-CA"/>
        </w:rPr>
        <w:t>)</w:t>
      </w:r>
      <w:bookmarkEnd w:id="3273"/>
      <w:bookmarkEnd w:id="3274"/>
      <w:bookmarkEnd w:id="3275"/>
    </w:p>
    <w:bookmarkStart w:id="3276" w:name="_Hlk37015571"/>
    <w:bookmarkStart w:id="3277" w:name="_Ref464029002"/>
    <w:bookmarkStart w:id="3278" w:name="_Ref525483485"/>
    <w:p w14:paraId="0106CEC9" w14:textId="78688ECE" w:rsidR="005D1FAC" w:rsidRPr="00083FBC" w:rsidRDefault="005D1FAC" w:rsidP="004378A9">
      <w:pPr>
        <w:pStyle w:val="berschrift9"/>
        <w:rPr>
          <w:rFonts w:eastAsia="Times New Roman"/>
          <w:szCs w:val="24"/>
          <w:lang w:val="en-CA"/>
        </w:rPr>
      </w:pPr>
      <w:r w:rsidRPr="00083FBC">
        <w:rPr>
          <w:lang w:val="en-CA"/>
        </w:rPr>
        <w:fldChar w:fldCharType="begin"/>
      </w:r>
      <w:r w:rsidRPr="00083FBC">
        <w:rPr>
          <w:lang w:val="en-CA"/>
        </w:rPr>
        <w:instrText xml:space="preserve"> HYPERLINK "http://phenix.it-sudparis.eu/jvet/doc_end_user/current_document.php?id=10441" </w:instrText>
      </w:r>
      <w:r w:rsidRPr="00083FBC">
        <w:rPr>
          <w:lang w:val="en-CA"/>
        </w:rPr>
        <w:fldChar w:fldCharType="separate"/>
      </w:r>
      <w:r w:rsidRPr="00083FBC">
        <w:rPr>
          <w:rFonts w:eastAsia="Times New Roman"/>
          <w:color w:val="0000FF"/>
          <w:szCs w:val="24"/>
          <w:u w:val="single"/>
          <w:lang w:val="en-CA"/>
        </w:rPr>
        <w:t>JVET-T0062</w:t>
      </w:r>
      <w:r w:rsidRPr="00083FBC">
        <w:rPr>
          <w:rFonts w:eastAsia="Times New Roman"/>
          <w:color w:val="0000FF"/>
          <w:szCs w:val="24"/>
          <w:u w:val="single"/>
          <w:lang w:val="en-CA"/>
        </w:rPr>
        <w:fldChar w:fldCharType="end"/>
      </w:r>
      <w:r w:rsidRPr="00083FBC">
        <w:rPr>
          <w:rFonts w:eastAsia="Times New Roman"/>
          <w:szCs w:val="24"/>
          <w:lang w:val="en-CA"/>
        </w:rPr>
        <w:t xml:space="preserve"> AHG10: Extension of rate control to support random access configuration with GOP size of 32 [F. Liu, Z. Liu, Y. Li, Z. Chen (Wuhan Univ.)]</w:t>
      </w:r>
    </w:p>
    <w:p w14:paraId="5E3B6CA5" w14:textId="69270C0A" w:rsidR="004378A9" w:rsidRDefault="004378A9" w:rsidP="004378A9"/>
    <w:p w14:paraId="6AF83322" w14:textId="77777777" w:rsidR="00B75BDB" w:rsidRPr="00B93082" w:rsidRDefault="001D68D2" w:rsidP="00F11721">
      <w:pPr>
        <w:pStyle w:val="berschrift9"/>
        <w:rPr>
          <w:rFonts w:eastAsia="Times New Roman"/>
          <w:szCs w:val="24"/>
        </w:rPr>
      </w:pPr>
      <w:hyperlink r:id="rId129" w:history="1">
        <w:r w:rsidR="00B75BDB" w:rsidRPr="00B93082">
          <w:rPr>
            <w:rFonts w:eastAsia="Times New Roman"/>
            <w:color w:val="0000FF"/>
            <w:szCs w:val="24"/>
            <w:u w:val="single"/>
            <w:lang w:val="en-CA"/>
          </w:rPr>
          <w:t>JVET-T0115</w:t>
        </w:r>
      </w:hyperlink>
      <w:r w:rsidR="00B75BDB" w:rsidRPr="00B93082">
        <w:rPr>
          <w:rFonts w:eastAsia="Times New Roman"/>
          <w:szCs w:val="24"/>
          <w:lang w:val="en-CA"/>
        </w:rPr>
        <w:t xml:space="preserve"> Crosscheck of JVET-T0062 (AHG10: Extension of rate control to support random access configuration with GOP size of 32) [Y. Wang (</w:t>
      </w:r>
      <w:proofErr w:type="spellStart"/>
      <w:r w:rsidR="00B75BDB" w:rsidRPr="00B93082">
        <w:rPr>
          <w:rFonts w:eastAsia="Times New Roman"/>
          <w:szCs w:val="24"/>
          <w:lang w:val="en-CA"/>
        </w:rPr>
        <w:t>Bytedance</w:t>
      </w:r>
      <w:proofErr w:type="spellEnd"/>
      <w:r w:rsidR="00B75BDB" w:rsidRPr="00B93082">
        <w:rPr>
          <w:rFonts w:eastAsia="Times New Roman"/>
          <w:szCs w:val="24"/>
          <w:lang w:val="en-CA"/>
        </w:rPr>
        <w:t>)] [late] [miss]</w:t>
      </w:r>
    </w:p>
    <w:p w14:paraId="1A05C8E2" w14:textId="769D82CA" w:rsidR="00B75BDB" w:rsidRDefault="00B75BDB" w:rsidP="004378A9"/>
    <w:p w14:paraId="4DC45A6A" w14:textId="77777777" w:rsidR="00B75BDB" w:rsidRPr="00B93082" w:rsidRDefault="001D68D2" w:rsidP="00F11721">
      <w:pPr>
        <w:pStyle w:val="berschrift9"/>
        <w:rPr>
          <w:rFonts w:eastAsia="Times New Roman"/>
          <w:szCs w:val="24"/>
        </w:rPr>
      </w:pPr>
      <w:hyperlink r:id="rId130" w:history="1">
        <w:r w:rsidR="00B75BDB" w:rsidRPr="00B93082">
          <w:rPr>
            <w:rFonts w:eastAsia="Times New Roman"/>
            <w:color w:val="0000FF"/>
            <w:szCs w:val="24"/>
            <w:u w:val="single"/>
            <w:lang w:val="en-CA"/>
          </w:rPr>
          <w:t>JVET-T0116</w:t>
        </w:r>
      </w:hyperlink>
      <w:r w:rsidR="00B75BDB" w:rsidRPr="00B93082">
        <w:rPr>
          <w:rFonts w:eastAsia="Times New Roman"/>
          <w:szCs w:val="24"/>
          <w:lang w:val="en-CA"/>
        </w:rPr>
        <w:t xml:space="preserve"> Crosscheck of JVET-T0062 (AHG10: Extension of rate control to support random access configuration with GOP size of 32) [Y. Wang (</w:t>
      </w:r>
      <w:proofErr w:type="spellStart"/>
      <w:r w:rsidR="00B75BDB" w:rsidRPr="00B93082">
        <w:rPr>
          <w:rFonts w:eastAsia="Times New Roman"/>
          <w:szCs w:val="24"/>
          <w:lang w:val="en-CA"/>
        </w:rPr>
        <w:t>Bytedance</w:t>
      </w:r>
      <w:proofErr w:type="spellEnd"/>
      <w:r w:rsidR="00B75BDB" w:rsidRPr="00B93082">
        <w:rPr>
          <w:rFonts w:eastAsia="Times New Roman"/>
          <w:szCs w:val="24"/>
          <w:lang w:val="en-CA"/>
        </w:rPr>
        <w:t>)] [late] [miss]</w:t>
      </w:r>
    </w:p>
    <w:p w14:paraId="13AF7912" w14:textId="3CBFF48D" w:rsidR="00B75BDB" w:rsidRPr="00083FBC" w:rsidRDefault="00B75BDB" w:rsidP="004378A9">
      <w:r w:rsidRPr="00F11721">
        <w:rPr>
          <w:highlight w:val="yellow"/>
        </w:rPr>
        <w:t>Duplicate reg</w:t>
      </w:r>
      <w:r>
        <w:rPr>
          <w:highlight w:val="yellow"/>
        </w:rPr>
        <w:t>istration</w:t>
      </w:r>
      <w:r w:rsidRPr="00F11721">
        <w:rPr>
          <w:highlight w:val="yellow"/>
        </w:rPr>
        <w:t xml:space="preserve"> / withdraw one</w:t>
      </w:r>
    </w:p>
    <w:p w14:paraId="6ACDA5C3" w14:textId="77777777" w:rsidR="005D1FAC" w:rsidRPr="00083FBC" w:rsidRDefault="001D68D2" w:rsidP="004378A9">
      <w:pPr>
        <w:pStyle w:val="berschrift9"/>
        <w:rPr>
          <w:rFonts w:eastAsia="Times New Roman"/>
          <w:szCs w:val="24"/>
          <w:lang w:val="en-CA"/>
        </w:rPr>
      </w:pPr>
      <w:hyperlink r:id="rId131" w:history="1">
        <w:r w:rsidR="005D1FAC" w:rsidRPr="00083FBC">
          <w:rPr>
            <w:rFonts w:eastAsia="Times New Roman"/>
            <w:color w:val="0000FF"/>
            <w:szCs w:val="24"/>
            <w:u w:val="single"/>
            <w:lang w:val="en-CA"/>
          </w:rPr>
          <w:t>JVET-T0074</w:t>
        </w:r>
      </w:hyperlink>
      <w:r w:rsidR="005D1FAC" w:rsidRPr="00083FBC">
        <w:rPr>
          <w:rFonts w:eastAsia="Times New Roman"/>
          <w:szCs w:val="24"/>
          <w:lang w:val="en-CA"/>
        </w:rPr>
        <w:t xml:space="preserve"> AHG10: LMCS encoder algorithm for YUV4:4:4 content [F. Pu, T. Lu, P. Yin, S. McCarthy, W. Husak, T. Chen (Dolby)]</w:t>
      </w:r>
    </w:p>
    <w:p w14:paraId="7D37B66E" w14:textId="41BB2A2D" w:rsidR="005D1FAC" w:rsidRPr="00083FBC" w:rsidRDefault="005D1FAC" w:rsidP="005D1FAC">
      <w:pPr>
        <w:pStyle w:val="Textkrper"/>
      </w:pPr>
    </w:p>
    <w:p w14:paraId="788A0C57" w14:textId="77777777" w:rsidR="00083FBC" w:rsidRPr="00083FBC" w:rsidRDefault="001D68D2" w:rsidP="00083FBC">
      <w:pPr>
        <w:pStyle w:val="berschrift9"/>
        <w:rPr>
          <w:rFonts w:eastAsia="Times New Roman"/>
          <w:szCs w:val="24"/>
          <w:lang w:val="en-CA"/>
        </w:rPr>
      </w:pPr>
      <w:hyperlink r:id="rId132" w:history="1">
        <w:r w:rsidR="00083FBC" w:rsidRPr="00083FBC">
          <w:rPr>
            <w:rFonts w:eastAsia="Times New Roman"/>
            <w:color w:val="0000FF"/>
            <w:szCs w:val="24"/>
            <w:u w:val="single"/>
            <w:lang w:val="en-CA"/>
          </w:rPr>
          <w:t>JVET-T0098</w:t>
        </w:r>
      </w:hyperlink>
      <w:r w:rsidR="00083FBC" w:rsidRPr="00083FBC">
        <w:rPr>
          <w:rFonts w:eastAsia="Times New Roman"/>
          <w:szCs w:val="24"/>
          <w:lang w:val="en-CA"/>
        </w:rPr>
        <w:t xml:space="preserve"> Crosscheck of JVET-T0074:AHG10: LMCS encoder algorithm for YUV4:4:4 content [J. Chen (Alibaba)] [late] [miss]</w:t>
      </w:r>
    </w:p>
    <w:p w14:paraId="444DE534" w14:textId="77777777" w:rsidR="00083FBC" w:rsidRPr="00083FBC" w:rsidRDefault="00083FBC" w:rsidP="005D1FAC">
      <w:pPr>
        <w:pStyle w:val="Textkrper"/>
      </w:pPr>
    </w:p>
    <w:bookmarkEnd w:id="3276"/>
    <w:bookmarkEnd w:id="3277"/>
    <w:bookmarkEnd w:id="3278"/>
    <w:p w14:paraId="765ACC9B" w14:textId="3B9428B8" w:rsidR="002C0F0F" w:rsidRPr="00083FBC" w:rsidRDefault="002C0F0F" w:rsidP="002C0F0F">
      <w:pPr>
        <w:pStyle w:val="berschrift2"/>
        <w:ind w:left="576"/>
        <w:rPr>
          <w:lang w:val="en-CA"/>
        </w:rPr>
      </w:pPr>
      <w:r w:rsidRPr="00083FBC">
        <w:rPr>
          <w:lang w:val="en-CA"/>
        </w:rPr>
        <w:t>Profile</w:t>
      </w:r>
      <w:r w:rsidR="000C572D" w:rsidRPr="00083FBC">
        <w:rPr>
          <w:lang w:val="en-CA"/>
        </w:rPr>
        <w:t>/tier</w:t>
      </w:r>
      <w:r w:rsidRPr="00083FBC">
        <w:rPr>
          <w:lang w:val="en-CA"/>
        </w:rPr>
        <w:t xml:space="preserve">/level </w:t>
      </w:r>
      <w:r w:rsidR="00274848" w:rsidRPr="00083FBC">
        <w:rPr>
          <w:lang w:val="en-CA"/>
        </w:rPr>
        <w:t>specification</w:t>
      </w:r>
      <w:r w:rsidRPr="00083FBC">
        <w:rPr>
          <w:lang w:val="en-CA"/>
        </w:rPr>
        <w:t xml:space="preserve"> (</w:t>
      </w:r>
      <w:r w:rsidR="0008274B" w:rsidRPr="00083FBC">
        <w:rPr>
          <w:lang w:val="en-CA"/>
        </w:rPr>
        <w:t>1</w:t>
      </w:r>
      <w:r w:rsidRPr="00083FBC">
        <w:rPr>
          <w:lang w:val="en-CA"/>
        </w:rPr>
        <w:t>)</w:t>
      </w:r>
      <w:bookmarkEnd w:id="3271"/>
      <w:bookmarkEnd w:id="3272"/>
    </w:p>
    <w:p w14:paraId="68224EE7" w14:textId="77777777" w:rsidR="0008274B" w:rsidRPr="00083FBC" w:rsidRDefault="001D68D2" w:rsidP="0008274B">
      <w:pPr>
        <w:pStyle w:val="berschrift9"/>
        <w:rPr>
          <w:rFonts w:eastAsia="Times New Roman"/>
          <w:szCs w:val="24"/>
          <w:u w:val="single"/>
          <w:lang w:val="en-CA"/>
        </w:rPr>
      </w:pPr>
      <w:hyperlink r:id="rId133" w:history="1">
        <w:r w:rsidR="0008274B" w:rsidRPr="00083FBC">
          <w:rPr>
            <w:rFonts w:eastAsia="Times New Roman"/>
            <w:color w:val="0000FF"/>
            <w:szCs w:val="24"/>
            <w:u w:val="single"/>
            <w:lang w:val="en-CA"/>
          </w:rPr>
          <w:t>JVET-T0065</w:t>
        </w:r>
      </w:hyperlink>
      <w:r w:rsidR="0008274B" w:rsidRPr="00083FBC">
        <w:rPr>
          <w:rFonts w:eastAsia="Times New Roman"/>
          <w:szCs w:val="24"/>
          <w:lang w:val="en-CA"/>
        </w:rPr>
        <w:t xml:space="preserve"> Conformance points for multilayer 8K [F. Bossen (Sharp)]</w:t>
      </w:r>
    </w:p>
    <w:p w14:paraId="4A8A4313" w14:textId="77777777" w:rsidR="00E917B4" w:rsidRPr="00083FBC" w:rsidRDefault="00E917B4" w:rsidP="005B5EB9"/>
    <w:p w14:paraId="61780137" w14:textId="6255D18D" w:rsidR="00CB6F74" w:rsidRPr="00083FBC" w:rsidRDefault="00BC7FF5" w:rsidP="00CB6F74">
      <w:pPr>
        <w:pStyle w:val="berschrift1"/>
      </w:pPr>
      <w:bookmarkStart w:id="3279" w:name="_Ref443720209"/>
      <w:bookmarkStart w:id="3280" w:name="_Ref451632256"/>
      <w:bookmarkStart w:id="3281" w:name="_Ref487322293"/>
      <w:bookmarkStart w:id="3282" w:name="_Ref518892368"/>
      <w:bookmarkStart w:id="3283" w:name="_Ref37795373"/>
      <w:bookmarkEnd w:id="3266"/>
      <w:r w:rsidRPr="00083FBC">
        <w:t>Low-level tool t</w:t>
      </w:r>
      <w:r w:rsidR="00CB6F74" w:rsidRPr="00083FBC">
        <w:t>echnology proposals</w:t>
      </w:r>
      <w:bookmarkEnd w:id="3279"/>
      <w:bookmarkEnd w:id="3280"/>
      <w:bookmarkEnd w:id="3281"/>
      <w:bookmarkEnd w:id="3282"/>
      <w:r w:rsidR="00F20C8A" w:rsidRPr="00083FBC">
        <w:t xml:space="preserve"> (</w:t>
      </w:r>
      <w:r w:rsidR="00E90B50">
        <w:t>22</w:t>
      </w:r>
      <w:r w:rsidR="00F20C8A" w:rsidRPr="00083FBC">
        <w:t>)</w:t>
      </w:r>
      <w:bookmarkEnd w:id="3283"/>
    </w:p>
    <w:p w14:paraId="26D93488" w14:textId="75C11A4C" w:rsidR="005D1FAC" w:rsidRPr="00083FBC" w:rsidRDefault="005D1FAC" w:rsidP="005D1FAC"/>
    <w:p w14:paraId="0C1ACE19" w14:textId="2D05B117" w:rsidR="005D1FAC" w:rsidRDefault="005D1FAC" w:rsidP="005D1FAC">
      <w:pPr>
        <w:pStyle w:val="berschrift2"/>
        <w:ind w:left="576"/>
        <w:rPr>
          <w:lang w:val="en-CA"/>
        </w:rPr>
      </w:pPr>
      <w:bookmarkStart w:id="3284" w:name="_Ref52705146"/>
      <w:r w:rsidRPr="00083FBC">
        <w:rPr>
          <w:lang w:val="en-CA"/>
        </w:rPr>
        <w:t>AHG12: High bit depth coding for VVC (</w:t>
      </w:r>
      <w:r w:rsidR="00B75BDB">
        <w:rPr>
          <w:lang w:val="en-CA"/>
        </w:rPr>
        <w:t>11</w:t>
      </w:r>
      <w:r w:rsidRPr="00083FBC">
        <w:rPr>
          <w:lang w:val="en-CA"/>
        </w:rPr>
        <w:t>)</w:t>
      </w:r>
      <w:bookmarkEnd w:id="3284"/>
    </w:p>
    <w:p w14:paraId="5B585F4F" w14:textId="343EF402" w:rsidR="00714013" w:rsidRDefault="00714013" w:rsidP="00714013">
      <w:pPr>
        <w:pStyle w:val="berschrift3"/>
      </w:pPr>
      <w:r>
        <w:t>Test conditions and test sequences</w:t>
      </w:r>
    </w:p>
    <w:p w14:paraId="6E23C5D8" w14:textId="474901CA" w:rsidR="00714013" w:rsidRPr="00F11721" w:rsidRDefault="00714013" w:rsidP="00F11721">
      <w:pPr>
        <w:rPr>
          <w:lang w:eastAsia="de-DE"/>
        </w:rPr>
      </w:pPr>
      <w:r>
        <w:rPr>
          <w:lang w:eastAsia="de-DE"/>
        </w:rPr>
        <w:t xml:space="preserve">See also JVET-T0082 in section </w:t>
      </w:r>
      <w:r>
        <w:rPr>
          <w:lang w:eastAsia="de-DE"/>
        </w:rPr>
        <w:fldChar w:fldCharType="begin"/>
      </w:r>
      <w:r>
        <w:rPr>
          <w:lang w:eastAsia="de-DE"/>
        </w:rPr>
        <w:instrText xml:space="preserve"> REF _Ref53002710 \r \h </w:instrText>
      </w:r>
      <w:r>
        <w:rPr>
          <w:lang w:eastAsia="de-DE"/>
        </w:rPr>
      </w:r>
      <w:r>
        <w:rPr>
          <w:lang w:eastAsia="de-DE"/>
        </w:rPr>
        <w:fldChar w:fldCharType="separate"/>
      </w:r>
      <w:r>
        <w:rPr>
          <w:lang w:eastAsia="de-DE"/>
        </w:rPr>
        <w:t>4.6</w:t>
      </w:r>
      <w:r>
        <w:rPr>
          <w:lang w:eastAsia="de-DE"/>
        </w:rPr>
        <w:fldChar w:fldCharType="end"/>
      </w:r>
      <w:r>
        <w:rPr>
          <w:lang w:eastAsia="de-DE"/>
        </w:rPr>
        <w:t xml:space="preserve"> on </w:t>
      </w:r>
      <w:proofErr w:type="gramStart"/>
      <w:r>
        <w:rPr>
          <w:lang w:eastAsia="de-DE"/>
        </w:rPr>
        <w:t>12 bit</w:t>
      </w:r>
      <w:proofErr w:type="gramEnd"/>
      <w:r>
        <w:rPr>
          <w:lang w:eastAsia="de-DE"/>
        </w:rPr>
        <w:t xml:space="preserve"> 4K HLG test sequences.</w:t>
      </w:r>
    </w:p>
    <w:p w14:paraId="390E92AE" w14:textId="67410865" w:rsidR="005D1FAC" w:rsidRPr="00083FBC" w:rsidRDefault="001D68D2" w:rsidP="004378A9">
      <w:pPr>
        <w:pStyle w:val="berschrift9"/>
        <w:rPr>
          <w:rFonts w:eastAsia="Times New Roman"/>
          <w:szCs w:val="24"/>
          <w:lang w:val="en-CA"/>
        </w:rPr>
      </w:pPr>
      <w:hyperlink r:id="rId134" w:history="1">
        <w:r w:rsidR="005D1FAC" w:rsidRPr="00083FBC">
          <w:rPr>
            <w:rFonts w:eastAsia="Times New Roman"/>
            <w:color w:val="0000FF"/>
            <w:szCs w:val="24"/>
            <w:u w:val="single"/>
            <w:lang w:val="en-CA"/>
          </w:rPr>
          <w:t>JVET-T0047</w:t>
        </w:r>
      </w:hyperlink>
      <w:r w:rsidR="005D1FAC" w:rsidRPr="00083FBC">
        <w:rPr>
          <w:rFonts w:eastAsia="Times New Roman"/>
          <w:szCs w:val="24"/>
          <w:lang w:val="en-CA"/>
        </w:rPr>
        <w:t xml:space="preserve"> AHG12: Preliminary common test conditions for high bit</w:t>
      </w:r>
      <w:r w:rsidR="00714013">
        <w:rPr>
          <w:rFonts w:eastAsia="Times New Roman"/>
          <w:szCs w:val="24"/>
          <w:lang w:val="en-CA"/>
        </w:rPr>
        <w:t xml:space="preserve"> </w:t>
      </w:r>
      <w:r w:rsidR="005D1FAC" w:rsidRPr="00083FBC">
        <w:rPr>
          <w:rFonts w:eastAsia="Times New Roman"/>
          <w:szCs w:val="24"/>
          <w:lang w:val="en-CA"/>
        </w:rPr>
        <w:t xml:space="preserve">depth video coding [T. Ikai, A. Browne, X. Xiu </w:t>
      </w:r>
      <w:r w:rsidR="00870E57" w:rsidRPr="00083FBC">
        <w:rPr>
          <w:rFonts w:eastAsia="Times New Roman"/>
          <w:szCs w:val="24"/>
          <w:lang w:val="en-CA"/>
        </w:rPr>
        <w:t>(AHG coordinators)]</w:t>
      </w:r>
    </w:p>
    <w:p w14:paraId="549AE07F" w14:textId="46D479F2" w:rsidR="003D68C7" w:rsidRDefault="003D68C7" w:rsidP="004378A9">
      <w:r>
        <w:t xml:space="preserve">This contribution was discussed at 0545 on </w:t>
      </w:r>
      <w:r w:rsidR="006A736B">
        <w:t xml:space="preserve">Thursday </w:t>
      </w:r>
      <w:r>
        <w:t>8 October (chaired by GJS &amp; JRO)</w:t>
      </w:r>
      <w:r w:rsidR="006A736B">
        <w:t>.</w:t>
      </w:r>
    </w:p>
    <w:p w14:paraId="63D9A2CF" w14:textId="4CCF109D" w:rsidR="003D68C7" w:rsidRDefault="003D68C7" w:rsidP="003D68C7">
      <w:r>
        <w:t xml:space="preserve">This document proposes common test conditions (CTC), conversion practices and software reference configurations to be used in the context of high </w:t>
      </w:r>
      <w:proofErr w:type="spellStart"/>
      <w:r>
        <w:t>bitdepth</w:t>
      </w:r>
      <w:proofErr w:type="spellEnd"/>
      <w:r>
        <w:t xml:space="preserve"> video coding experiments. The object of this contribution is to provide a comparison point for the JVET-T meeting and the basis for a CTC for future </w:t>
      </w:r>
      <w:r>
        <w:lastRenderedPageBreak/>
        <w:t>meetings. The co-chairs seek the opinions of experts in a number of areas which will allow the direction of further work to be determined. The co-chairs also call on the JVET community for it’s help in providing and identifying new test sequences.</w:t>
      </w:r>
    </w:p>
    <w:p w14:paraId="6FC5ECF4" w14:textId="77777777" w:rsidR="003D68C7" w:rsidRDefault="003D68C7" w:rsidP="003D68C7">
      <w:r>
        <w:t>v2 revised SVT md5 value.</w:t>
      </w:r>
    </w:p>
    <w:p w14:paraId="1820CEBC" w14:textId="450E2AB4" w:rsidR="003D68C7" w:rsidRDefault="003D68C7" w:rsidP="003D68C7">
      <w:r>
        <w:t xml:space="preserve">v3 fixed the template sheet (PQ422 </w:t>
      </w:r>
      <w:proofErr w:type="spellStart"/>
      <w:r>
        <w:t>EncT</w:t>
      </w:r>
      <w:proofErr w:type="spellEnd"/>
      <w:r>
        <w:t>/</w:t>
      </w:r>
      <w:proofErr w:type="spellStart"/>
      <w:r>
        <w:t>DecT</w:t>
      </w:r>
      <w:proofErr w:type="spellEnd"/>
      <w:r>
        <w:t>) and added VTM 10.0 anchor (</w:t>
      </w:r>
      <w:proofErr w:type="spellStart"/>
      <w:r>
        <w:t>ExtendedPrecision</w:t>
      </w:r>
      <w:proofErr w:type="spellEnd"/>
      <w:r>
        <w:t xml:space="preserve"> flag = 0)</w:t>
      </w:r>
    </w:p>
    <w:p w14:paraId="4B891C0C" w14:textId="6605DE56" w:rsidR="006A736B" w:rsidRDefault="006A736B" w:rsidP="003D68C7"/>
    <w:p w14:paraId="4CE65655" w14:textId="77777777" w:rsidR="006A736B" w:rsidRDefault="006A736B" w:rsidP="006A736B">
      <w:r>
        <w:t>AHG12 considers that a useful CTC should contain the following types of content:</w:t>
      </w:r>
    </w:p>
    <w:p w14:paraId="3B8AEB6C" w14:textId="77777777" w:rsidR="006A736B" w:rsidRDefault="006A736B" w:rsidP="00F11721">
      <w:pPr>
        <w:numPr>
          <w:ilvl w:val="0"/>
          <w:numId w:val="70"/>
        </w:numPr>
      </w:pPr>
      <w:proofErr w:type="gramStart"/>
      <w:r>
        <w:t>12 bit</w:t>
      </w:r>
      <w:proofErr w:type="gramEnd"/>
      <w:r>
        <w:t xml:space="preserve"> HDR (PQ and HLG) sequences</w:t>
      </w:r>
    </w:p>
    <w:p w14:paraId="5B766154" w14:textId="77777777" w:rsidR="006A736B" w:rsidRDefault="006A736B" w:rsidP="00F11721">
      <w:pPr>
        <w:numPr>
          <w:ilvl w:val="0"/>
          <w:numId w:val="70"/>
        </w:numPr>
      </w:pPr>
      <w:proofErr w:type="gramStart"/>
      <w:r>
        <w:t>16 bit</w:t>
      </w:r>
      <w:proofErr w:type="gramEnd"/>
      <w:r>
        <w:t xml:space="preserve"> RGB sequences</w:t>
      </w:r>
    </w:p>
    <w:p w14:paraId="6780BE36" w14:textId="77777777" w:rsidR="006A736B" w:rsidRDefault="006A736B" w:rsidP="00F11721">
      <w:pPr>
        <w:numPr>
          <w:ilvl w:val="0"/>
          <w:numId w:val="70"/>
        </w:numPr>
      </w:pPr>
      <w:proofErr w:type="gramStart"/>
      <w:r>
        <w:t>12/16 bit</w:t>
      </w:r>
      <w:proofErr w:type="gramEnd"/>
      <w:r>
        <w:t xml:space="preserve"> Domain-specific (e.g. medical) sequences </w:t>
      </w:r>
    </w:p>
    <w:p w14:paraId="510E10A2" w14:textId="77777777" w:rsidR="006A736B" w:rsidRDefault="006A736B" w:rsidP="00F11721">
      <w:pPr>
        <w:numPr>
          <w:ilvl w:val="0"/>
          <w:numId w:val="70"/>
        </w:numPr>
      </w:pPr>
      <w:r>
        <w:t>High frame rate sequences (&gt;= 100Hz)</w:t>
      </w:r>
    </w:p>
    <w:p w14:paraId="0A2F6B41" w14:textId="5AABBC26" w:rsidR="006A736B" w:rsidRDefault="006A736B" w:rsidP="003D68C7">
      <w:r>
        <w:t xml:space="preserve">In addition, the </w:t>
      </w:r>
      <w:proofErr w:type="spellStart"/>
      <w:r>
        <w:t>RExt</w:t>
      </w:r>
      <w:proofErr w:type="spellEnd"/>
      <w:r>
        <w:t xml:space="preserve"> CTC contained a series of tests for synthesized content involving the addition of MSB to the content. The co-chairs </w:t>
      </w:r>
      <w:proofErr w:type="spellStart"/>
      <w:r>
        <w:t>exressed</w:t>
      </w:r>
      <w:proofErr w:type="spellEnd"/>
      <w:r>
        <w:t xml:space="preserve"> interest in the opinion of other experts on the relevance of such tests to the new CTC.</w:t>
      </w:r>
    </w:p>
    <w:p w14:paraId="1AD5EF72" w14:textId="77777777" w:rsidR="006A736B" w:rsidRDefault="006A736B" w:rsidP="003D68C7"/>
    <w:p w14:paraId="545F0937" w14:textId="3B12AAC0" w:rsidR="003D68C7" w:rsidRDefault="003D68C7" w:rsidP="003D68C7">
      <w:r>
        <w:t xml:space="preserve">AHG 12 has reviewed the HEVC </w:t>
      </w:r>
      <w:proofErr w:type="spellStart"/>
      <w:r>
        <w:t>RExt</w:t>
      </w:r>
      <w:proofErr w:type="spellEnd"/>
      <w:r>
        <w:t xml:space="preserve"> CTC (JCTVC-P1006) and the VVC HDR CTC (JVET-S2011), and the AHG suggested:</w:t>
      </w:r>
    </w:p>
    <w:p w14:paraId="5CF15E9E" w14:textId="77777777" w:rsidR="003D68C7" w:rsidRDefault="003D68C7" w:rsidP="00F11721">
      <w:pPr>
        <w:numPr>
          <w:ilvl w:val="0"/>
          <w:numId w:val="69"/>
        </w:numPr>
      </w:pPr>
      <w:r>
        <w:t xml:space="preserve">Using </w:t>
      </w:r>
      <w:proofErr w:type="gramStart"/>
      <w:r>
        <w:t>12 bit</w:t>
      </w:r>
      <w:proofErr w:type="gramEnd"/>
      <w:r>
        <w:t xml:space="preserve"> versions of the PQ sequences from the HDR CTC (convert original half float </w:t>
      </w:r>
      <w:proofErr w:type="spellStart"/>
      <w:r>
        <w:t>exr</w:t>
      </w:r>
      <w:proofErr w:type="spellEnd"/>
      <w:r>
        <w:t xml:space="preserve"> to 12bit PQ by </w:t>
      </w:r>
      <w:proofErr w:type="spellStart"/>
      <w:r>
        <w:t>HDRTools</w:t>
      </w:r>
      <w:proofErr w:type="spellEnd"/>
      <w:r>
        <w:t>)</w:t>
      </w:r>
    </w:p>
    <w:p w14:paraId="32C7B2DC" w14:textId="77777777" w:rsidR="003D68C7" w:rsidRDefault="003D68C7" w:rsidP="00F11721">
      <w:pPr>
        <w:numPr>
          <w:ilvl w:val="0"/>
          <w:numId w:val="69"/>
        </w:numPr>
      </w:pPr>
      <w:r>
        <w:t xml:space="preserve">Keeping the existing SVT </w:t>
      </w:r>
      <w:proofErr w:type="gramStart"/>
      <w:r>
        <w:t>16 bit</w:t>
      </w:r>
      <w:proofErr w:type="gramEnd"/>
      <w:r>
        <w:t xml:space="preserve"> RGB sequences from the </w:t>
      </w:r>
      <w:proofErr w:type="spellStart"/>
      <w:r>
        <w:t>RExt</w:t>
      </w:r>
      <w:proofErr w:type="spellEnd"/>
      <w:r>
        <w:t xml:space="preserve"> CTC</w:t>
      </w:r>
    </w:p>
    <w:p w14:paraId="7A033ED0" w14:textId="0FA169D2" w:rsidR="003D68C7" w:rsidRDefault="003D68C7" w:rsidP="00F11721">
      <w:pPr>
        <w:numPr>
          <w:ilvl w:val="0"/>
          <w:numId w:val="69"/>
        </w:numPr>
      </w:pPr>
      <w:r>
        <w:t xml:space="preserve">Removing all other sequences (until it is confirmed that </w:t>
      </w:r>
      <w:proofErr w:type="spellStart"/>
      <w:r>
        <w:t>theyare</w:t>
      </w:r>
      <w:proofErr w:type="spellEnd"/>
      <w:r>
        <w:t xml:space="preserve"> both available for use and of value to the new CTC).</w:t>
      </w:r>
    </w:p>
    <w:p w14:paraId="3E6558DC" w14:textId="071D40AB" w:rsidR="006A736B" w:rsidRDefault="006A736B" w:rsidP="004378A9">
      <w:r>
        <w:t>This and other aspects recommended by the AHG were agreed by JVET unless noted otherwise.</w:t>
      </w:r>
    </w:p>
    <w:p w14:paraId="5E2E0DEE" w14:textId="73D785B0" w:rsidR="006A736B" w:rsidRDefault="006A736B" w:rsidP="004378A9">
      <w:r>
        <w:t>It was commented that there are some 4:0:0 test sequences from Siemens that are in the JCT-VC repository with some different password as medical content, but they are not listed in JVET-T0025, and were reported to be quite old, and their copyright status should be reviewed.</w:t>
      </w:r>
    </w:p>
    <w:p w14:paraId="3BF256F5" w14:textId="2004D4AB" w:rsidR="006A736B" w:rsidRDefault="006A736B" w:rsidP="004378A9">
      <w:r>
        <w:t>M. Wien was suggested as a potential additional contact for medical content.</w:t>
      </w:r>
    </w:p>
    <w:p w14:paraId="745F61E6" w14:textId="79ADB636" w:rsidR="006A736B" w:rsidRDefault="006A736B" w:rsidP="004378A9">
      <w:r>
        <w:t xml:space="preserve">DICOM was suggested as a potential source of </w:t>
      </w:r>
      <w:r w:rsidRPr="00F11721">
        <w:rPr>
          <w:highlight w:val="yellow"/>
        </w:rPr>
        <w:t>HBD</w:t>
      </w:r>
      <w:r>
        <w:t xml:space="preserve"> content.</w:t>
      </w:r>
    </w:p>
    <w:p w14:paraId="603A0D5D" w14:textId="77777777" w:rsidR="006A736B" w:rsidRDefault="006A736B" w:rsidP="006A736B"/>
    <w:p w14:paraId="74F0FF9E" w14:textId="25E528AA" w:rsidR="006A736B" w:rsidRDefault="006A736B" w:rsidP="006A736B">
      <w:r>
        <w:t>It was commented that some of the EBU material was also at 200fps. There is even a clip at 300fps</w:t>
      </w:r>
    </w:p>
    <w:p w14:paraId="6355D6CD" w14:textId="79EA73FF" w:rsidR="006A736B" w:rsidRDefault="006A736B" w:rsidP="006A736B">
      <w:r>
        <w:t>And one at 1000fps</w:t>
      </w:r>
    </w:p>
    <w:p w14:paraId="5C8B5266" w14:textId="77777777" w:rsidR="006A736B" w:rsidRDefault="006A736B" w:rsidP="006A736B">
      <w:r>
        <w:t>https://tech.ebu.ch/docs/testmaterial/ebu_test_sequences_tech_info_170315.pdf</w:t>
      </w:r>
    </w:p>
    <w:p w14:paraId="693F2D00" w14:textId="09B2BDFF" w:rsidR="006A736B" w:rsidRDefault="006A736B" w:rsidP="004378A9">
      <w:r>
        <w:t>See MPEG contribution M36666.</w:t>
      </w:r>
    </w:p>
    <w:p w14:paraId="292F8BFF" w14:textId="77777777" w:rsidR="006A736B" w:rsidRDefault="006A736B" w:rsidP="004378A9"/>
    <w:p w14:paraId="17739C6E" w14:textId="28CB72EE" w:rsidR="006A736B" w:rsidRDefault="006A736B" w:rsidP="004378A9">
      <w:r>
        <w:t>It was commented that we have some 100 Hz PQ content that have been treated as 50 Hz in other experiments. Another participant said the conversion from EXR for that content may have had some problem with the use of inadequate dynamic range.</w:t>
      </w:r>
    </w:p>
    <w:p w14:paraId="7A8DADAC" w14:textId="0F9D9280" w:rsidR="003D68C7" w:rsidRDefault="006A736B" w:rsidP="004378A9">
      <w:r>
        <w:t>It was agreed to produce a CTC output document.</w:t>
      </w:r>
    </w:p>
    <w:p w14:paraId="2BDF813A" w14:textId="75041F14" w:rsidR="006A736B" w:rsidRDefault="006A736B" w:rsidP="006A736B">
      <w:r>
        <w:t>There were reported to still be considerable gaps in the types of sequence in the initial CTC:</w:t>
      </w:r>
    </w:p>
    <w:p w14:paraId="386D563A" w14:textId="77777777" w:rsidR="006A736B" w:rsidRDefault="006A736B" w:rsidP="00F11721">
      <w:pPr>
        <w:numPr>
          <w:ilvl w:val="0"/>
          <w:numId w:val="71"/>
        </w:numPr>
      </w:pPr>
      <w:r>
        <w:lastRenderedPageBreak/>
        <w:t>HLG sequences</w:t>
      </w:r>
    </w:p>
    <w:p w14:paraId="5591C5D6" w14:textId="77777777" w:rsidR="006A736B" w:rsidRDefault="006A736B" w:rsidP="00F11721">
      <w:pPr>
        <w:numPr>
          <w:ilvl w:val="0"/>
          <w:numId w:val="71"/>
        </w:numPr>
      </w:pPr>
      <w:r>
        <w:t>Medical or other domain-specific sequences</w:t>
      </w:r>
    </w:p>
    <w:p w14:paraId="58F0E97B" w14:textId="77777777" w:rsidR="006A736B" w:rsidRDefault="006A736B" w:rsidP="00F11721">
      <w:pPr>
        <w:numPr>
          <w:ilvl w:val="0"/>
          <w:numId w:val="71"/>
        </w:numPr>
      </w:pPr>
      <w:r>
        <w:t>High frame rate sequences</w:t>
      </w:r>
    </w:p>
    <w:p w14:paraId="545F899E" w14:textId="534EC190" w:rsidR="006A736B" w:rsidRDefault="006A736B" w:rsidP="006A736B">
      <w:r>
        <w:t>Experts were encouraged to fill these gaps and there was hope that new sequences will be made available in submissions to the JVET-T meeting.</w:t>
      </w:r>
    </w:p>
    <w:p w14:paraId="1AD9BFD4" w14:textId="58A460D6" w:rsidR="003D68C7" w:rsidRDefault="006A736B" w:rsidP="004378A9">
      <w:r>
        <w:t>In the discussion, there was also interest expressed in camera-phone-type content.</w:t>
      </w:r>
    </w:p>
    <w:p w14:paraId="63CE57D6" w14:textId="46CC7C8C" w:rsidR="006A736B" w:rsidRDefault="006A736B" w:rsidP="004378A9"/>
    <w:p w14:paraId="6121DDDD" w14:textId="77777777" w:rsidR="006A736B" w:rsidRDefault="006A736B" w:rsidP="006A736B">
      <w:r>
        <w:t>The latest VTM 10.0 should be used and the following macro shall be enabled for both anchor and test</w:t>
      </w:r>
    </w:p>
    <w:p w14:paraId="6B49641D" w14:textId="77777777" w:rsidR="006A736B" w:rsidRDefault="006A736B" w:rsidP="006A736B">
      <w:r>
        <w:tab/>
        <w:t>#define JVET_R0351_HIGH_BIT_DEPTH_ENABLED                 1</w:t>
      </w:r>
    </w:p>
    <w:p w14:paraId="79929DE6" w14:textId="77777777" w:rsidR="006A736B" w:rsidRDefault="006A736B" w:rsidP="006A736B"/>
    <w:p w14:paraId="08C07A04" w14:textId="77777777" w:rsidR="006A736B" w:rsidRDefault="006A736B" w:rsidP="006A736B">
      <w:r>
        <w:t>Results are to be reported using the following template: JVET-T0047_AHG.xlsm</w:t>
      </w:r>
    </w:p>
    <w:p w14:paraId="2DD2EFE9" w14:textId="6F21F032" w:rsidR="006A736B" w:rsidRDefault="006A736B" w:rsidP="006A736B">
      <w:r>
        <w:t xml:space="preserve">The template uses </w:t>
      </w:r>
      <w:proofErr w:type="gramStart"/>
      <w:r>
        <w:t>6 point</w:t>
      </w:r>
      <w:proofErr w:type="gramEnd"/>
      <w:r>
        <w:t xml:space="preserve"> </w:t>
      </w:r>
      <w:proofErr w:type="spellStart"/>
      <w:r>
        <w:t>bdrate</w:t>
      </w:r>
      <w:proofErr w:type="spellEnd"/>
      <w:r>
        <w:t xml:space="preserve"> calculation in JVET-H0033.</w:t>
      </w:r>
    </w:p>
    <w:p w14:paraId="16AE1839" w14:textId="28D7BAEF" w:rsidR="006A736B" w:rsidRDefault="006A736B" w:rsidP="004378A9"/>
    <w:p w14:paraId="422038E1" w14:textId="77777777" w:rsidR="006A736B" w:rsidRPr="006A736B" w:rsidRDefault="006A736B" w:rsidP="006A736B">
      <w:r w:rsidRPr="006A736B">
        <w:t>The following tests should be conducted.</w:t>
      </w:r>
    </w:p>
    <w:p w14:paraId="6932F809" w14:textId="77777777" w:rsidR="006A736B" w:rsidRPr="006A736B" w:rsidRDefault="006A736B" w:rsidP="006A736B">
      <w:pPr>
        <w:numPr>
          <w:ilvl w:val="0"/>
          <w:numId w:val="73"/>
        </w:numPr>
      </w:pPr>
      <w:r w:rsidRPr="006A736B">
        <w:t xml:space="preserve">Intra only for 12 bit and 16 </w:t>
      </w:r>
      <w:proofErr w:type="gramStart"/>
      <w:r w:rsidRPr="006A736B">
        <w:t>bit</w:t>
      </w:r>
      <w:proofErr w:type="gramEnd"/>
    </w:p>
    <w:p w14:paraId="63626B7A" w14:textId="77777777" w:rsidR="006A736B" w:rsidRPr="006A736B" w:rsidRDefault="006A736B" w:rsidP="006A736B">
      <w:pPr>
        <w:numPr>
          <w:ilvl w:val="0"/>
          <w:numId w:val="73"/>
        </w:numPr>
      </w:pPr>
      <w:r w:rsidRPr="006A736B">
        <w:t xml:space="preserve">Random access for 12 </w:t>
      </w:r>
      <w:proofErr w:type="gramStart"/>
      <w:r w:rsidRPr="006A736B">
        <w:t>bit</w:t>
      </w:r>
      <w:proofErr w:type="gramEnd"/>
    </w:p>
    <w:p w14:paraId="51C20AF9" w14:textId="77777777" w:rsidR="006A736B" w:rsidRPr="006A736B" w:rsidRDefault="006A736B" w:rsidP="006A736B">
      <w:pPr>
        <w:numPr>
          <w:ilvl w:val="0"/>
          <w:numId w:val="73"/>
        </w:numPr>
      </w:pPr>
      <w:r w:rsidRPr="006A736B">
        <w:t xml:space="preserve">Low-delay B for 12 bit and 16 </w:t>
      </w:r>
      <w:proofErr w:type="gramStart"/>
      <w:r w:rsidRPr="006A736B">
        <w:t>bit</w:t>
      </w:r>
      <w:proofErr w:type="gramEnd"/>
    </w:p>
    <w:p w14:paraId="1C2BE2A1" w14:textId="77777777" w:rsidR="006A736B" w:rsidRPr="006A736B" w:rsidRDefault="006A736B" w:rsidP="006A736B">
      <w:r w:rsidRPr="006A736B">
        <w:rPr>
          <w:rFonts w:hint="eastAsia"/>
        </w:rPr>
        <w:t>N</w:t>
      </w:r>
      <w:r w:rsidRPr="006A736B">
        <w:t xml:space="preserve">ote: In the all intra configuration, </w:t>
      </w:r>
      <w:proofErr w:type="spellStart"/>
      <w:r w:rsidRPr="006A736B">
        <w:t>TemporalSubsampleRatio</w:t>
      </w:r>
      <w:proofErr w:type="spellEnd"/>
      <w:r w:rsidRPr="006A736B">
        <w:t xml:space="preserve"> shall be set equal to 8.</w:t>
      </w:r>
    </w:p>
    <w:p w14:paraId="5AA1EABE" w14:textId="77777777" w:rsidR="006A736B" w:rsidRPr="006A736B" w:rsidRDefault="006A736B" w:rsidP="006A736B">
      <w:pPr>
        <w:rPr>
          <w:lang w:val="en-US"/>
        </w:rPr>
      </w:pPr>
      <w:r w:rsidRPr="006A736B">
        <w:rPr>
          <w:lang w:val="en-US"/>
        </w:rPr>
        <w:t xml:space="preserve">The following configuration files provided in the </w:t>
      </w:r>
      <w:proofErr w:type="spellStart"/>
      <w:r w:rsidRPr="006A736B">
        <w:rPr>
          <w:lang w:val="en-US"/>
        </w:rPr>
        <w:t>cfg</w:t>
      </w:r>
      <w:proofErr w:type="spellEnd"/>
      <w:r w:rsidRPr="006A736B">
        <w:rPr>
          <w:lang w:val="en-US"/>
        </w:rPr>
        <w:t xml:space="preserve">/ folder of the VTM, the common software package, </w:t>
      </w:r>
      <w:bookmarkStart w:id="3285" w:name="_Hlk514314560"/>
      <w:r w:rsidRPr="006A736B">
        <w:rPr>
          <w:lang w:val="en-US"/>
        </w:rPr>
        <w:t>shall be used.</w:t>
      </w:r>
      <w:bookmarkEnd w:id="3285"/>
    </w:p>
    <w:p w14:paraId="10B753F7" w14:textId="77777777" w:rsidR="006A736B" w:rsidRPr="006A736B" w:rsidRDefault="006A736B" w:rsidP="006A736B">
      <w:pPr>
        <w:numPr>
          <w:ilvl w:val="0"/>
          <w:numId w:val="72"/>
        </w:numPr>
        <w:rPr>
          <w:lang w:val="en-US"/>
        </w:rPr>
      </w:pPr>
      <w:r w:rsidRPr="006A736B">
        <w:rPr>
          <w:lang w:val="en-US"/>
        </w:rPr>
        <w:t xml:space="preserve">“All Intra” (AI): </w:t>
      </w:r>
      <w:proofErr w:type="spellStart"/>
      <w:r w:rsidRPr="006A736B">
        <w:rPr>
          <w:lang w:val="en-US"/>
        </w:rPr>
        <w:t>encoder_intra_vtm.cfg</w:t>
      </w:r>
      <w:proofErr w:type="spellEnd"/>
    </w:p>
    <w:p w14:paraId="641CF582" w14:textId="77777777" w:rsidR="006A736B" w:rsidRPr="006A736B" w:rsidRDefault="006A736B" w:rsidP="006A736B">
      <w:pPr>
        <w:numPr>
          <w:ilvl w:val="0"/>
          <w:numId w:val="72"/>
        </w:numPr>
        <w:rPr>
          <w:lang w:val="en-US"/>
        </w:rPr>
      </w:pPr>
      <w:r w:rsidRPr="006A736B">
        <w:rPr>
          <w:lang w:val="en-US"/>
        </w:rPr>
        <w:t xml:space="preserve">“Random access” (RA): </w:t>
      </w:r>
      <w:proofErr w:type="spellStart"/>
      <w:r w:rsidRPr="006A736B">
        <w:rPr>
          <w:lang w:val="en-US"/>
        </w:rPr>
        <w:t>encoder_randomaccess_vtm.cfg</w:t>
      </w:r>
      <w:proofErr w:type="spellEnd"/>
    </w:p>
    <w:p w14:paraId="460360B5" w14:textId="77777777" w:rsidR="006A736B" w:rsidRPr="006A736B" w:rsidRDefault="006A736B" w:rsidP="006A736B">
      <w:pPr>
        <w:numPr>
          <w:ilvl w:val="0"/>
          <w:numId w:val="72"/>
        </w:numPr>
        <w:rPr>
          <w:lang w:val="en-US"/>
        </w:rPr>
      </w:pPr>
      <w:r w:rsidRPr="006A736B">
        <w:rPr>
          <w:lang w:val="en-US"/>
        </w:rPr>
        <w:t xml:space="preserve">“Low-delay B” (LB): </w:t>
      </w:r>
      <w:proofErr w:type="spellStart"/>
      <w:r w:rsidRPr="006A736B">
        <w:rPr>
          <w:lang w:val="en-US"/>
        </w:rPr>
        <w:t>encoder_lowdelay_vtm.cfg</w:t>
      </w:r>
      <w:proofErr w:type="spellEnd"/>
    </w:p>
    <w:p w14:paraId="0AA1C97D" w14:textId="77777777" w:rsidR="006A736B" w:rsidRPr="006A736B" w:rsidRDefault="006A736B" w:rsidP="006A736B">
      <w:r w:rsidRPr="006A736B">
        <w:t xml:space="preserve">These configuration files </w:t>
      </w:r>
      <w:r w:rsidRPr="006A736B">
        <w:rPr>
          <w:lang w:val="en-US"/>
        </w:rPr>
        <w:t>specify the QP offsets for intra and inter predicted frames.</w:t>
      </w:r>
    </w:p>
    <w:p w14:paraId="7BBB69B1" w14:textId="77777777" w:rsidR="006A736B" w:rsidRPr="006A736B" w:rsidRDefault="006A736B" w:rsidP="006A736B">
      <w:pPr>
        <w:rPr>
          <w:lang w:val="en-US"/>
        </w:rPr>
      </w:pPr>
      <w:r w:rsidRPr="006A736B">
        <w:t xml:space="preserve">Note: For </w:t>
      </w:r>
      <w:proofErr w:type="spellStart"/>
      <w:r w:rsidRPr="006A736B">
        <w:rPr>
          <w:lang w:val="en-US"/>
        </w:rPr>
        <w:t>IntraPeriod</w:t>
      </w:r>
      <w:proofErr w:type="spellEnd"/>
      <w:r w:rsidRPr="006A736B">
        <w:rPr>
          <w:lang w:val="en-US"/>
        </w:rPr>
        <w:t xml:space="preserve"> to reflect the intra refresh period in the </w:t>
      </w:r>
      <w:proofErr w:type="gramStart"/>
      <w:r w:rsidRPr="006A736B">
        <w:rPr>
          <w:lang w:val="en-US"/>
        </w:rPr>
        <w:t>random access</w:t>
      </w:r>
      <w:proofErr w:type="gramEnd"/>
      <w:r w:rsidRPr="006A736B">
        <w:rPr>
          <w:lang w:val="en-US"/>
        </w:rPr>
        <w:t xml:space="preserve"> test cases. The intra refresh period is dependent on the frame rate of the source and the GOP size in use: a value 16 shall be used for sequences with a frame rate equal to 20fps, 32 for 24fps, 32 for 30fps, 48 for 50fps, 64 for 60fps, and 96 for 100fps.</w:t>
      </w:r>
    </w:p>
    <w:p w14:paraId="5FD2AEB9" w14:textId="77777777" w:rsidR="006A736B" w:rsidRPr="006A736B" w:rsidRDefault="006A736B" w:rsidP="006A736B">
      <w:pPr>
        <w:rPr>
          <w:lang w:val="en-US"/>
        </w:rPr>
      </w:pPr>
      <w:r w:rsidRPr="006A736B">
        <w:rPr>
          <w:lang w:val="en-US"/>
        </w:rPr>
        <w:t xml:space="preserve">It is recognized that some of these tests, particularly for low delay, may prove to </w:t>
      </w:r>
      <w:proofErr w:type="gramStart"/>
      <w:r w:rsidRPr="006A736B">
        <w:rPr>
          <w:lang w:val="en-US"/>
        </w:rPr>
        <w:t>be .</w:t>
      </w:r>
      <w:proofErr w:type="gramEnd"/>
      <w:r w:rsidRPr="006A736B">
        <w:rPr>
          <w:lang w:val="en-US"/>
        </w:rPr>
        <w:t xml:space="preserve">  The opinions of experts are sought</w:t>
      </w:r>
    </w:p>
    <w:p w14:paraId="3085E020" w14:textId="77777777" w:rsidR="006A736B" w:rsidRPr="006A736B" w:rsidRDefault="006A736B" w:rsidP="006A736B">
      <w:pPr>
        <w:rPr>
          <w:lang w:val="en-US"/>
        </w:rPr>
      </w:pPr>
      <w:r w:rsidRPr="006A736B">
        <w:rPr>
          <w:lang w:val="en-US"/>
        </w:rPr>
        <w:t>In addition, the following config file or tool settings shall be specified per class (VTM only).</w:t>
      </w:r>
    </w:p>
    <w:tbl>
      <w:tblPr>
        <w:tblStyle w:val="Tabellenraster"/>
        <w:tblW w:w="0" w:type="auto"/>
        <w:tblLook w:val="04A0" w:firstRow="1" w:lastRow="0" w:firstColumn="1" w:lastColumn="0" w:noHBand="0" w:noVBand="1"/>
      </w:tblPr>
      <w:tblGrid>
        <w:gridCol w:w="3116"/>
        <w:gridCol w:w="5951"/>
      </w:tblGrid>
      <w:tr w:rsidR="006A736B" w:rsidRPr="006A736B" w14:paraId="0A90074A" w14:textId="77777777" w:rsidTr="00EA7CA0">
        <w:tc>
          <w:tcPr>
            <w:tcW w:w="3116" w:type="dxa"/>
          </w:tcPr>
          <w:p w14:paraId="1AF3FB34" w14:textId="77777777" w:rsidR="006A736B" w:rsidRPr="006A736B" w:rsidRDefault="006A736B" w:rsidP="006A736B">
            <w:pPr>
              <w:tabs>
                <w:tab w:val="clear" w:pos="360"/>
                <w:tab w:val="clear" w:pos="1080"/>
                <w:tab w:val="clear" w:pos="1440"/>
              </w:tabs>
              <w:adjustRightInd/>
              <w:rPr>
                <w:lang w:val="en-US"/>
              </w:rPr>
            </w:pPr>
            <w:r w:rsidRPr="006A736B">
              <w:rPr>
                <w:lang w:val="en-US"/>
              </w:rPr>
              <w:t>Sequence class</w:t>
            </w:r>
          </w:p>
        </w:tc>
        <w:tc>
          <w:tcPr>
            <w:tcW w:w="5951" w:type="dxa"/>
          </w:tcPr>
          <w:p w14:paraId="1CF8A99F" w14:textId="77777777" w:rsidR="006A736B" w:rsidRPr="006A736B" w:rsidRDefault="006A736B" w:rsidP="006A736B">
            <w:pPr>
              <w:tabs>
                <w:tab w:val="clear" w:pos="360"/>
                <w:tab w:val="clear" w:pos="1080"/>
                <w:tab w:val="clear" w:pos="1440"/>
              </w:tabs>
              <w:adjustRightInd/>
              <w:rPr>
                <w:lang w:val="en-US"/>
              </w:rPr>
            </w:pPr>
            <w:r w:rsidRPr="006A736B">
              <w:rPr>
                <w:lang w:val="en-US"/>
              </w:rPr>
              <w:t>config file</w:t>
            </w:r>
          </w:p>
        </w:tc>
      </w:tr>
      <w:tr w:rsidR="006A736B" w:rsidRPr="006A736B" w14:paraId="347099FE" w14:textId="77777777" w:rsidTr="00EA7CA0">
        <w:tc>
          <w:tcPr>
            <w:tcW w:w="3116" w:type="dxa"/>
          </w:tcPr>
          <w:p w14:paraId="52746325" w14:textId="77777777" w:rsidR="006A736B" w:rsidRPr="006A736B" w:rsidRDefault="006A736B" w:rsidP="006A736B">
            <w:pPr>
              <w:tabs>
                <w:tab w:val="clear" w:pos="360"/>
                <w:tab w:val="clear" w:pos="1080"/>
                <w:tab w:val="clear" w:pos="1440"/>
              </w:tabs>
              <w:adjustRightInd/>
              <w:rPr>
                <w:lang w:val="en-US"/>
              </w:rPr>
            </w:pPr>
            <w:r w:rsidRPr="006A736B">
              <w:rPr>
                <w:rFonts w:hint="eastAsia"/>
                <w:lang w:val="en-US"/>
              </w:rPr>
              <w:t>S</w:t>
            </w:r>
            <w:r w:rsidRPr="006A736B">
              <w:rPr>
                <w:lang w:val="en-US"/>
              </w:rPr>
              <w:t>VT</w:t>
            </w:r>
          </w:p>
        </w:tc>
        <w:tc>
          <w:tcPr>
            <w:tcW w:w="5951" w:type="dxa"/>
          </w:tcPr>
          <w:p w14:paraId="560C644C"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per-class/</w:t>
            </w:r>
            <w:proofErr w:type="spellStart"/>
            <w:r w:rsidRPr="006A736B">
              <w:rPr>
                <w:lang w:val="en-US"/>
              </w:rPr>
              <w:t>formatRGB.cfg</w:t>
            </w:r>
            <w:proofErr w:type="spellEnd"/>
          </w:p>
        </w:tc>
      </w:tr>
      <w:tr w:rsidR="006A736B" w:rsidRPr="006A736B" w14:paraId="611C9B8B" w14:textId="77777777" w:rsidTr="00EA7CA0">
        <w:tc>
          <w:tcPr>
            <w:tcW w:w="3116" w:type="dxa"/>
          </w:tcPr>
          <w:p w14:paraId="5ED06BB4" w14:textId="77777777" w:rsidR="006A736B" w:rsidRPr="006A736B" w:rsidRDefault="006A736B" w:rsidP="006A736B">
            <w:pPr>
              <w:tabs>
                <w:tab w:val="clear" w:pos="360"/>
                <w:tab w:val="clear" w:pos="1080"/>
                <w:tab w:val="clear" w:pos="1440"/>
              </w:tabs>
              <w:adjustRightInd/>
              <w:rPr>
                <w:lang w:val="en-US"/>
              </w:rPr>
            </w:pPr>
            <w:r w:rsidRPr="006A736B">
              <w:rPr>
                <w:lang w:val="en-US"/>
              </w:rPr>
              <w:t>PQ422</w:t>
            </w:r>
          </w:p>
        </w:tc>
        <w:tc>
          <w:tcPr>
            <w:tcW w:w="5951" w:type="dxa"/>
          </w:tcPr>
          <w:p w14:paraId="7CC0CEB3"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444/yuv444.cfg</w:t>
            </w:r>
          </w:p>
          <w:p w14:paraId="0BC6A1F7" w14:textId="77777777" w:rsidR="006A736B" w:rsidRPr="006A736B" w:rsidRDefault="006A736B" w:rsidP="006A736B">
            <w:pPr>
              <w:tabs>
                <w:tab w:val="clear" w:pos="360"/>
                <w:tab w:val="clear" w:pos="1080"/>
                <w:tab w:val="clear" w:pos="1440"/>
              </w:tabs>
              <w:adjustRightInd/>
              <w:rPr>
                <w:lang w:val="en-US"/>
              </w:rPr>
            </w:pPr>
            <w:r w:rsidRPr="006A736B">
              <w:rPr>
                <w:lang w:val="en-US"/>
              </w:rPr>
              <w:t>and</w:t>
            </w:r>
          </w:p>
          <w:p w14:paraId="5E403ACC"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per-class/classH1.cfg</w:t>
            </w:r>
          </w:p>
        </w:tc>
      </w:tr>
      <w:tr w:rsidR="006A736B" w:rsidRPr="006A736B" w14:paraId="35311EE3" w14:textId="77777777" w:rsidTr="00EA7CA0">
        <w:tc>
          <w:tcPr>
            <w:tcW w:w="3116" w:type="dxa"/>
          </w:tcPr>
          <w:p w14:paraId="218811DE" w14:textId="77777777" w:rsidR="006A736B" w:rsidRPr="006A736B" w:rsidRDefault="006A736B" w:rsidP="006A736B">
            <w:pPr>
              <w:tabs>
                <w:tab w:val="clear" w:pos="360"/>
                <w:tab w:val="clear" w:pos="1080"/>
                <w:tab w:val="clear" w:pos="1440"/>
              </w:tabs>
              <w:adjustRightInd/>
              <w:rPr>
                <w:lang w:val="en-US"/>
              </w:rPr>
            </w:pPr>
            <w:r w:rsidRPr="006A736B">
              <w:rPr>
                <w:lang w:val="en-US"/>
              </w:rPr>
              <w:t>PQ444</w:t>
            </w:r>
          </w:p>
        </w:tc>
        <w:tc>
          <w:tcPr>
            <w:tcW w:w="5951" w:type="dxa"/>
          </w:tcPr>
          <w:p w14:paraId="7C223A7A"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444/yuv444.cfg</w:t>
            </w:r>
          </w:p>
          <w:p w14:paraId="482A4970" w14:textId="77777777" w:rsidR="006A736B" w:rsidRPr="006A736B" w:rsidRDefault="006A736B" w:rsidP="006A736B">
            <w:pPr>
              <w:tabs>
                <w:tab w:val="clear" w:pos="360"/>
                <w:tab w:val="clear" w:pos="1080"/>
                <w:tab w:val="clear" w:pos="1440"/>
              </w:tabs>
              <w:adjustRightInd/>
              <w:rPr>
                <w:lang w:val="en-US"/>
              </w:rPr>
            </w:pPr>
            <w:r w:rsidRPr="006A736B">
              <w:rPr>
                <w:lang w:val="en-US"/>
              </w:rPr>
              <w:t>and</w:t>
            </w:r>
          </w:p>
          <w:p w14:paraId="195035EA"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lastRenderedPageBreak/>
              <w:t>cfg</w:t>
            </w:r>
            <w:proofErr w:type="spellEnd"/>
            <w:r w:rsidRPr="006A736B">
              <w:rPr>
                <w:lang w:val="en-US"/>
              </w:rPr>
              <w:t>/per-class/classH1.cfg</w:t>
            </w:r>
          </w:p>
        </w:tc>
      </w:tr>
    </w:tbl>
    <w:p w14:paraId="387AABE1" w14:textId="77777777" w:rsidR="006A736B" w:rsidRPr="006A736B" w:rsidRDefault="006A736B" w:rsidP="006A736B">
      <w:pPr>
        <w:rPr>
          <w:lang w:val="en-US"/>
        </w:rPr>
      </w:pPr>
      <w:r w:rsidRPr="006A736B">
        <w:rPr>
          <w:lang w:val="en-US"/>
        </w:rPr>
        <w:lastRenderedPageBreak/>
        <w:t xml:space="preserve">Initial tests on VTM 10.0 have shown that at present LMCS shows significant losses for </w:t>
      </w:r>
      <w:proofErr w:type="gramStart"/>
      <w:r w:rsidRPr="006A736B">
        <w:rPr>
          <w:lang w:val="en-US"/>
        </w:rPr>
        <w:t>12 bit</w:t>
      </w:r>
      <w:proofErr w:type="gramEnd"/>
      <w:r w:rsidRPr="006A736B">
        <w:rPr>
          <w:lang w:val="en-US"/>
        </w:rPr>
        <w:t xml:space="preserve"> processing of PQ context, and will require a different configuration for 12 bit processing than for 10 bit.  For at least the JVET T meeting LMCS shall be disabled as follows:</w:t>
      </w:r>
    </w:p>
    <w:p w14:paraId="5520A02B" w14:textId="77777777" w:rsidR="006A736B" w:rsidRPr="006A736B" w:rsidRDefault="006A736B" w:rsidP="006A736B">
      <w:pPr>
        <w:rPr>
          <w:lang w:val="en-US"/>
        </w:rPr>
      </w:pPr>
      <w:r w:rsidRPr="006A736B">
        <w:rPr>
          <w:lang w:val="en-US"/>
        </w:rPr>
        <w:tab/>
        <w:t>--</w:t>
      </w:r>
      <w:proofErr w:type="spellStart"/>
      <w:r w:rsidRPr="006A736B">
        <w:rPr>
          <w:lang w:val="en-US"/>
        </w:rPr>
        <w:t>LMCSEnable</w:t>
      </w:r>
      <w:proofErr w:type="spellEnd"/>
      <w:r w:rsidRPr="006A736B">
        <w:rPr>
          <w:lang w:val="en-US"/>
        </w:rPr>
        <w:t>=0</w:t>
      </w:r>
    </w:p>
    <w:p w14:paraId="5FAD6BC2" w14:textId="77777777" w:rsidR="006A736B" w:rsidRPr="006A736B" w:rsidRDefault="006A736B" w:rsidP="006A736B">
      <w:pPr>
        <w:rPr>
          <w:lang w:val="en-US"/>
        </w:rPr>
      </w:pPr>
      <w:r w:rsidRPr="006A736B">
        <w:rPr>
          <w:lang w:val="en-US"/>
        </w:rPr>
        <w:t>It is hoped that at subsequent meetings an alternative configuration of LMCS will be made available and allow the tool to be re-enabled. More generally AHG12 believes collaboration with other experts on a series of tool-on / tool-off tests will be beneficial.</w:t>
      </w:r>
    </w:p>
    <w:p w14:paraId="772B23EF" w14:textId="423EB154" w:rsidR="006A736B" w:rsidRDefault="006A736B" w:rsidP="004378A9">
      <w:r w:rsidRPr="00F11721">
        <w:rPr>
          <w:highlight w:val="yellow"/>
        </w:rPr>
        <w:t>Revisit</w:t>
      </w:r>
      <w:r>
        <w:t xml:space="preserve"> / </w:t>
      </w:r>
      <w:proofErr w:type="spellStart"/>
      <w:r>
        <w:t>BoG</w:t>
      </w:r>
      <w:proofErr w:type="spellEnd"/>
      <w:r>
        <w:t xml:space="preserve"> to further discuss.</w:t>
      </w:r>
    </w:p>
    <w:p w14:paraId="40A2306F" w14:textId="77777777" w:rsidR="006A736B" w:rsidRDefault="006A736B" w:rsidP="004378A9"/>
    <w:p w14:paraId="43DE396B" w14:textId="77777777" w:rsidR="006A736B" w:rsidRDefault="006A736B" w:rsidP="004378A9"/>
    <w:p w14:paraId="742B0C36" w14:textId="1EE2AE07" w:rsidR="00714013" w:rsidRDefault="00714013" w:rsidP="00714013">
      <w:pPr>
        <w:pStyle w:val="berschrift3"/>
      </w:pPr>
      <w:r>
        <w:t>Tools and transforms</w:t>
      </w:r>
    </w:p>
    <w:p w14:paraId="793B06F3" w14:textId="68869242" w:rsidR="00714013" w:rsidRDefault="00714013" w:rsidP="00714013">
      <w:pPr>
        <w:rPr>
          <w:lang w:eastAsia="de-DE"/>
        </w:rPr>
      </w:pPr>
    </w:p>
    <w:p w14:paraId="3EF6BAC7" w14:textId="77777777" w:rsidR="00714013" w:rsidRPr="00083FBC" w:rsidRDefault="001D68D2" w:rsidP="00714013">
      <w:pPr>
        <w:pStyle w:val="berschrift9"/>
        <w:rPr>
          <w:rFonts w:eastAsia="Times New Roman"/>
          <w:szCs w:val="24"/>
          <w:lang w:val="en-CA"/>
        </w:rPr>
      </w:pPr>
      <w:hyperlink r:id="rId135" w:history="1">
        <w:r w:rsidR="00714013" w:rsidRPr="00083FBC">
          <w:rPr>
            <w:rFonts w:eastAsia="Times New Roman"/>
            <w:color w:val="0000FF"/>
            <w:szCs w:val="24"/>
            <w:u w:val="single"/>
            <w:lang w:val="en-CA"/>
          </w:rPr>
          <w:t>JVET-T0084</w:t>
        </w:r>
      </w:hyperlink>
      <w:r w:rsidR="00714013" w:rsidRPr="00083FBC">
        <w:rPr>
          <w:rFonts w:eastAsia="Times New Roman"/>
          <w:szCs w:val="24"/>
          <w:lang w:val="en-CA"/>
        </w:rPr>
        <w:t xml:space="preserve"> AHG12: Transform coefficients range extension for high bit-depth coding [T. Zhou, T. </w:t>
      </w:r>
      <w:proofErr w:type="spellStart"/>
      <w:r w:rsidR="00714013" w:rsidRPr="00083FBC">
        <w:rPr>
          <w:rFonts w:eastAsia="Times New Roman"/>
          <w:szCs w:val="24"/>
          <w:lang w:val="en-CA"/>
        </w:rPr>
        <w:t>Chujoh</w:t>
      </w:r>
      <w:proofErr w:type="spellEnd"/>
      <w:r w:rsidR="00714013" w:rsidRPr="00083FBC">
        <w:rPr>
          <w:rFonts w:eastAsia="Times New Roman"/>
          <w:szCs w:val="24"/>
          <w:lang w:val="en-CA"/>
        </w:rPr>
        <w:t>, E. Sasaki, T. Ikai (Sharp)]</w:t>
      </w:r>
    </w:p>
    <w:p w14:paraId="1A6830CC" w14:textId="4EAC1E69" w:rsidR="00714013" w:rsidRDefault="00714013" w:rsidP="00714013"/>
    <w:p w14:paraId="4735C60B" w14:textId="22BEACD0" w:rsidR="006A736B" w:rsidRDefault="006A736B" w:rsidP="006A736B">
      <w:bookmarkStart w:id="3286" w:name="_Hlk53007257"/>
      <w:r>
        <w:t>This contribution was discussed at 0630 on Thursday 8 October (chaired by GJS &amp; JRO).</w:t>
      </w:r>
    </w:p>
    <w:bookmarkEnd w:id="3286"/>
    <w:p w14:paraId="3A21E57D" w14:textId="60571124" w:rsidR="006A736B" w:rsidRDefault="006A736B" w:rsidP="006A736B">
      <w:r>
        <w:t>This contribution proposes a format range extension design for high bit-depth coding. In the VVC versin1, the transform coefficient range is always equal to 15 regardless of bit-depth. It is asserted that this design is not sufficient in high bit-depth coding.</w:t>
      </w:r>
    </w:p>
    <w:p w14:paraId="416DBFA8" w14:textId="167297A3" w:rsidR="006A736B" w:rsidRDefault="006A736B" w:rsidP="006A736B">
      <w:r>
        <w:t xml:space="preserve">This proposal proposes to extend </w:t>
      </w:r>
      <w:proofErr w:type="spellStart"/>
      <w:r>
        <w:t>BitDepth</w:t>
      </w:r>
      <w:proofErr w:type="spellEnd"/>
      <w:r>
        <w:t xml:space="preserve"> + 5 for high bit-depth coding to argue this value would be sufficient and it is consistent in 10 bit-depth case. It is reported that the experimental results show BD-rate gain relative to having the extended precision flag equal to 0 is 1.03 %, 1.05 %, 1.02 % in AI-12, LDB-12, RA-12 (</w:t>
      </w:r>
      <w:proofErr w:type="spellStart"/>
      <w:r>
        <w:t>qp</w:t>
      </w:r>
      <w:proofErr w:type="spellEnd"/>
      <w:r>
        <w:t xml:space="preserve"> =-13, -8, -3, 2, 7, 12) and 14.83 %, 9.72 %, 8.82 % in AI-16, LDB-16, RA-16 (</w:t>
      </w:r>
      <w:proofErr w:type="spellStart"/>
      <w:r>
        <w:t>qp</w:t>
      </w:r>
      <w:proofErr w:type="spellEnd"/>
      <w:r>
        <w:t>=-33, -28, -23, 18, 13, 8) respectively.</w:t>
      </w:r>
    </w:p>
    <w:p w14:paraId="2A5E624E" w14:textId="45300582" w:rsidR="006A736B" w:rsidRDefault="006A736B" w:rsidP="006A736B">
      <w:r>
        <w:t xml:space="preserve">It is also reported that this high precision design shows comparable or better coding performance in 12, </w:t>
      </w:r>
      <w:proofErr w:type="gramStart"/>
      <w:r>
        <w:t>14 and 16 bit</w:t>
      </w:r>
      <w:proofErr w:type="gramEnd"/>
      <w:r>
        <w:t xml:space="preserve"> cases compared to </w:t>
      </w:r>
      <w:proofErr w:type="spellStart"/>
      <w:r>
        <w:t>BitDepth</w:t>
      </w:r>
      <w:proofErr w:type="spellEnd"/>
      <w:r>
        <w:t xml:space="preserve"> + 6 design.</w:t>
      </w:r>
    </w:p>
    <w:p w14:paraId="5E501608" w14:textId="2D959864" w:rsidR="006A736B" w:rsidRDefault="006A736B" w:rsidP="006A736B">
      <w:r>
        <w:t xml:space="preserve">HEVC and VTM use </w:t>
      </w:r>
      <w:proofErr w:type="spellStart"/>
      <w:r>
        <w:t>BitDepth</w:t>
      </w:r>
      <w:proofErr w:type="spellEnd"/>
      <w:r>
        <w:t xml:space="preserve"> + 6.</w:t>
      </w:r>
    </w:p>
    <w:p w14:paraId="01EE0EC0" w14:textId="432E2645" w:rsidR="006A736B" w:rsidRDefault="006A736B" w:rsidP="006A736B">
      <w:r>
        <w:t>It was commented that some results show coding loss with increased precision, which may indicate some other problem in the scheme.</w:t>
      </w:r>
    </w:p>
    <w:p w14:paraId="5C7F0785" w14:textId="77777777" w:rsidR="006A736B" w:rsidRDefault="006A736B" w:rsidP="006A736B"/>
    <w:p w14:paraId="3C177F95" w14:textId="24B88902" w:rsidR="006A736B" w:rsidRDefault="006A736B" w:rsidP="006A736B">
      <w:r>
        <w:t xml:space="preserve">Note: The current VTM software provides an extension for transform coefficient range when JVET_R0351_HIGH_BIT_DEPTH_ENABLED macro is enabled in build and the extended precision flag is equal to 1 where </w:t>
      </w:r>
      <w:proofErr w:type="spellStart"/>
      <w:r>
        <w:t>BitDepth</w:t>
      </w:r>
      <w:proofErr w:type="spellEnd"/>
      <w:r>
        <w:t xml:space="preserve"> + 6 is used for transform coefficient range instead of 16.</w:t>
      </w:r>
    </w:p>
    <w:p w14:paraId="7E0E2D16" w14:textId="46184564" w:rsidR="006A736B" w:rsidRDefault="006A736B" w:rsidP="00714013"/>
    <w:p w14:paraId="2C2AF3E8" w14:textId="4222B47E" w:rsidR="006A736B" w:rsidRDefault="006A736B" w:rsidP="00714013">
      <w:r>
        <w:t xml:space="preserve">It was commented that a prior theoretical study in the HEVC context had indicated that </w:t>
      </w:r>
      <w:proofErr w:type="spellStart"/>
      <w:r>
        <w:t>BitDepth</w:t>
      </w:r>
      <w:proofErr w:type="spellEnd"/>
      <w:r>
        <w:t xml:space="preserve"> +5 or </w:t>
      </w:r>
      <w:proofErr w:type="spellStart"/>
      <w:r>
        <w:t>BitDepth</w:t>
      </w:r>
      <w:proofErr w:type="spellEnd"/>
      <w:r>
        <w:t xml:space="preserve"> + 6 are theoretically needed in that context.</w:t>
      </w:r>
    </w:p>
    <w:p w14:paraId="4873192B" w14:textId="421C2A09" w:rsidR="006A736B" w:rsidRDefault="006A736B" w:rsidP="00714013">
      <w:r>
        <w:t>It was suggested to consider tool on/tool off tests to identify whether there are some coding tools that are not designed properly or not helpful with high bit depths.</w:t>
      </w:r>
    </w:p>
    <w:p w14:paraId="4D8563BA" w14:textId="6D9AE585" w:rsidR="00F366AD" w:rsidRDefault="00F366AD" w:rsidP="00714013">
      <w:r>
        <w:t xml:space="preserve">It was commented that </w:t>
      </w:r>
      <w:proofErr w:type="spellStart"/>
      <w:r>
        <w:t>BitDepth</w:t>
      </w:r>
      <w:proofErr w:type="spellEnd"/>
      <w:r>
        <w:t xml:space="preserve"> + 5 does not affect the </w:t>
      </w:r>
      <w:proofErr w:type="gramStart"/>
      <w:r>
        <w:t>10 bit</w:t>
      </w:r>
      <w:proofErr w:type="gramEnd"/>
      <w:r>
        <w:t xml:space="preserve"> case, but </w:t>
      </w:r>
      <w:proofErr w:type="spellStart"/>
      <w:r>
        <w:t>BitDepth</w:t>
      </w:r>
      <w:proofErr w:type="spellEnd"/>
      <w:r>
        <w:t xml:space="preserve"> + 6 does.</w:t>
      </w:r>
    </w:p>
    <w:p w14:paraId="6A640CEF" w14:textId="4BBF70E5" w:rsidR="00F366AD" w:rsidRDefault="00F366AD" w:rsidP="00714013">
      <w:r>
        <w:lastRenderedPageBreak/>
        <w:t xml:space="preserve">The proposal also adjusts bdShift1 and bdShift2 in specific ways, and may preserve more precision </w:t>
      </w:r>
      <w:proofErr w:type="spellStart"/>
      <w:r>
        <w:t>throught</w:t>
      </w:r>
      <w:proofErr w:type="spellEnd"/>
      <w:r>
        <w:t xml:space="preserve"> the first stage by doing this.</w:t>
      </w:r>
    </w:p>
    <w:p w14:paraId="762ADD30" w14:textId="0C106FBA" w:rsidR="00F366AD" w:rsidRDefault="00F366AD" w:rsidP="00714013">
      <w:r>
        <w:t>It was commented that we should not consider something that introduces a different code path or different logic for lower bit depths.</w:t>
      </w:r>
    </w:p>
    <w:p w14:paraId="78758A74" w14:textId="4038124C" w:rsidR="006A736B" w:rsidRDefault="006A736B" w:rsidP="00714013">
      <w:r>
        <w:t>Further study was recommended on this.</w:t>
      </w:r>
    </w:p>
    <w:p w14:paraId="0B385CF7" w14:textId="77777777" w:rsidR="00F366AD" w:rsidRDefault="001D68D2" w:rsidP="00F366AD">
      <w:pPr>
        <w:pStyle w:val="berschrift9"/>
        <w:rPr>
          <w:rFonts w:eastAsia="Times New Roman"/>
          <w:color w:val="0000FF"/>
          <w:szCs w:val="24"/>
          <w:u w:val="single"/>
        </w:rPr>
      </w:pPr>
      <w:hyperlink r:id="rId136" w:history="1">
        <w:r w:rsidR="00F366AD" w:rsidRPr="00735374">
          <w:rPr>
            <w:rFonts w:eastAsia="Times New Roman"/>
            <w:color w:val="0000FF"/>
            <w:szCs w:val="24"/>
            <w:u w:val="single"/>
            <w:lang w:val="en-CA"/>
          </w:rPr>
          <w:t>JVET-T0104</w:t>
        </w:r>
      </w:hyperlink>
      <w:r w:rsidR="00F366AD">
        <w:rPr>
          <w:rFonts w:eastAsia="Times New Roman"/>
          <w:szCs w:val="24"/>
          <w:lang w:val="en-CA"/>
        </w:rPr>
        <w:t xml:space="preserve"> </w:t>
      </w:r>
      <w:r w:rsidR="00F366AD" w:rsidRPr="00735374">
        <w:rPr>
          <w:rFonts w:eastAsia="Times New Roman"/>
          <w:szCs w:val="24"/>
          <w:lang w:val="en-CA"/>
        </w:rPr>
        <w:t>AHG12: Cross-check of JVET-T0084: Transform coefficients range extension for high bit-depth coding</w:t>
      </w:r>
      <w:r w:rsidR="00F366AD">
        <w:rPr>
          <w:rFonts w:eastAsia="Times New Roman"/>
          <w:szCs w:val="24"/>
          <w:lang w:val="en-CA"/>
        </w:rPr>
        <w:t xml:space="preserve"> [</w:t>
      </w:r>
      <w:r w:rsidR="00F366AD" w:rsidRPr="0083602E">
        <w:rPr>
          <w:rFonts w:eastAsia="Times New Roman"/>
          <w:szCs w:val="24"/>
          <w:lang w:val="en-CA"/>
        </w:rPr>
        <w:t>L. Pham Van (Qualcomm)] [late]</w:t>
      </w:r>
    </w:p>
    <w:p w14:paraId="7A0D5409" w14:textId="24E8E6EC" w:rsidR="006A736B" w:rsidRDefault="006A736B" w:rsidP="00714013"/>
    <w:p w14:paraId="49B3816A" w14:textId="77777777" w:rsidR="00F366AD" w:rsidRPr="00083FBC" w:rsidRDefault="001D68D2" w:rsidP="00F366AD">
      <w:pPr>
        <w:pStyle w:val="berschrift9"/>
        <w:rPr>
          <w:rFonts w:eastAsia="Times New Roman"/>
          <w:szCs w:val="24"/>
          <w:lang w:val="en-CA"/>
        </w:rPr>
      </w:pPr>
      <w:hyperlink r:id="rId137" w:history="1">
        <w:r w:rsidR="00F366AD" w:rsidRPr="00083FBC">
          <w:rPr>
            <w:rFonts w:eastAsia="Times New Roman"/>
            <w:color w:val="0000FF"/>
            <w:szCs w:val="24"/>
            <w:u w:val="single"/>
            <w:lang w:val="en-CA"/>
          </w:rPr>
          <w:t>JVET-T0087</w:t>
        </w:r>
      </w:hyperlink>
      <w:r w:rsidR="00F366AD" w:rsidRPr="00083FBC">
        <w:rPr>
          <w:rFonts w:eastAsia="Times New Roman"/>
          <w:szCs w:val="24"/>
          <w:lang w:val="en-CA"/>
        </w:rPr>
        <w:t xml:space="preserve"> AHG12: VVC coding tool evaluation for high bit-depth coding [T. Ikai, T. Zhou, T. Hashimoto (Sharp)]</w:t>
      </w:r>
    </w:p>
    <w:p w14:paraId="389CB310" w14:textId="1C6D7C76" w:rsidR="00F366AD" w:rsidRDefault="00F366AD" w:rsidP="00F366AD">
      <w:r w:rsidRPr="00F366AD">
        <w:t xml:space="preserve">This contribution was discussed at </w:t>
      </w:r>
      <w:r>
        <w:t>0650</w:t>
      </w:r>
      <w:r w:rsidRPr="00F366AD">
        <w:t xml:space="preserve"> on Thursday 8 October (chaired by GJS &amp; JRO).</w:t>
      </w:r>
    </w:p>
    <w:p w14:paraId="350AEB4D" w14:textId="77777777" w:rsidR="00F366AD" w:rsidRDefault="00F366AD" w:rsidP="00F366AD">
      <w:r>
        <w:t xml:space="preserve">This contribution checks VVC coding tools in high bitrate range. It is reported that MTS, CCLM, DEPQUANT shows more than 0.5 % gain, i.e. 0.80 %, 1.51 %, and 1.41 % gain in average </w:t>
      </w:r>
      <w:proofErr w:type="spellStart"/>
      <w:r>
        <w:t>bdrateY</w:t>
      </w:r>
      <w:proofErr w:type="spellEnd"/>
      <w:r>
        <w:t xml:space="preserve"> in AI-12 (QP=-13, -8, -3, 2, 7, 12) respectively. It is also reported LFNST shows 0.47% loss in terms of coding efficiency. </w:t>
      </w:r>
    </w:p>
    <w:p w14:paraId="7EF1AAFB" w14:textId="77777777" w:rsidR="00F366AD" w:rsidRDefault="00F366AD" w:rsidP="00F366AD">
      <w:r>
        <w:t>It is suggested to define common test conditions for high bit-depth coding based on experiments. And it is also recommended experts to study coding tools to confirm if it is performed appropriately or it can be improved by adjustments.</w:t>
      </w:r>
    </w:p>
    <w:p w14:paraId="137673BE" w14:textId="6B32C8AB" w:rsidR="00F366AD" w:rsidRDefault="00F366AD" w:rsidP="00F366AD">
      <w:r>
        <w:t xml:space="preserve">v2 added encoder configuration test, which include CTU size and max MTT size configuration. It is proposed that a configuration with </w:t>
      </w:r>
      <w:proofErr w:type="spellStart"/>
      <w:r>
        <w:t>maxmtt</w:t>
      </w:r>
      <w:proofErr w:type="spellEnd"/>
      <w:r>
        <w:t xml:space="preserve"> size 16 shows better balance between encoding time and gain where the maximum loss with 0.19% loss and </w:t>
      </w:r>
      <w:proofErr w:type="spellStart"/>
      <w:r>
        <w:t>EncT</w:t>
      </w:r>
      <w:proofErr w:type="spellEnd"/>
      <w:r>
        <w:t xml:space="preserve"> is 61% in LDB-16, which changes the maximum encoding time from 3.6 days to 1.7 days.</w:t>
      </w:r>
    </w:p>
    <w:p w14:paraId="16492AF4" w14:textId="10019C99" w:rsidR="00F366AD" w:rsidRDefault="00F366AD" w:rsidP="00F366AD"/>
    <w:p w14:paraId="28E157C6" w14:textId="03F4E54D" w:rsidR="00F366AD" w:rsidRDefault="00F366AD" w:rsidP="00F366AD">
      <w:r>
        <w:t>Information about runtime versus coding gain was reported.</w:t>
      </w:r>
    </w:p>
    <w:p w14:paraId="650D7D35" w14:textId="129D51FF" w:rsidR="00F366AD" w:rsidRDefault="00F366AD" w:rsidP="00F366AD">
      <w:r>
        <w:t>It was commented that LFNST and MTS are somewhat competing, and LFNST is typically not so helpful at high bit rates. This may be partly an encoder optimization matter.</w:t>
      </w:r>
    </w:p>
    <w:p w14:paraId="385F6FFD" w14:textId="33D2C738" w:rsidR="00F366AD" w:rsidRDefault="00F366AD" w:rsidP="00F366AD">
      <w:r>
        <w:t>The contributor proposed using some different configuration settings for low QP operation – reducing max block sizes, to speed up the experiments.</w:t>
      </w:r>
    </w:p>
    <w:p w14:paraId="3831733B" w14:textId="5FD003D7" w:rsidR="00F366AD" w:rsidRDefault="00F366AD" w:rsidP="00F366AD">
      <w:r>
        <w:t>Some experiments used shortened test sequences (e.g. LD cases).</w:t>
      </w:r>
    </w:p>
    <w:p w14:paraId="4F66DD4A" w14:textId="6274BF11" w:rsidR="00F366AD" w:rsidRPr="00083FBC" w:rsidRDefault="00F366AD" w:rsidP="00F366AD">
      <w:proofErr w:type="spellStart"/>
      <w:r w:rsidRPr="00F11721">
        <w:rPr>
          <w:highlight w:val="yellow"/>
        </w:rPr>
        <w:t>BoG</w:t>
      </w:r>
      <w:proofErr w:type="spellEnd"/>
      <w:r w:rsidRPr="00F11721">
        <w:rPr>
          <w:highlight w:val="yellow"/>
        </w:rPr>
        <w:t xml:space="preserve"> was asked to consider this, and further study was encouraged</w:t>
      </w:r>
      <w:r>
        <w:t>.</w:t>
      </w:r>
    </w:p>
    <w:p w14:paraId="15EFAFB2" w14:textId="77777777" w:rsidR="00F366AD" w:rsidRDefault="00F366AD" w:rsidP="00714013"/>
    <w:p w14:paraId="1D486926" w14:textId="77777777" w:rsidR="00714013" w:rsidRPr="00083FBC" w:rsidRDefault="001D68D2" w:rsidP="00714013">
      <w:pPr>
        <w:pStyle w:val="berschrift9"/>
        <w:rPr>
          <w:rFonts w:eastAsia="Times New Roman"/>
          <w:szCs w:val="24"/>
          <w:lang w:val="en-CA"/>
        </w:rPr>
      </w:pPr>
      <w:hyperlink r:id="rId138" w:history="1">
        <w:r w:rsidR="00714013" w:rsidRPr="00083FBC">
          <w:rPr>
            <w:rFonts w:eastAsia="Times New Roman"/>
            <w:color w:val="0000FF"/>
            <w:szCs w:val="24"/>
            <w:u w:val="single"/>
            <w:lang w:val="en-CA"/>
          </w:rPr>
          <w:t>JVET-T0086</w:t>
        </w:r>
      </w:hyperlink>
      <w:r w:rsidR="00714013" w:rsidRPr="00083FBC">
        <w:rPr>
          <w:rFonts w:eastAsia="Times New Roman"/>
          <w:szCs w:val="24"/>
          <w:lang w:val="en-CA"/>
        </w:rPr>
        <w:t xml:space="preserve"> AHG12: SIMD implementation of BDOF for high bit-depth coding [T. </w:t>
      </w:r>
      <w:proofErr w:type="spellStart"/>
      <w:r w:rsidR="00714013" w:rsidRPr="00083FBC">
        <w:rPr>
          <w:rFonts w:eastAsia="Times New Roman"/>
          <w:szCs w:val="24"/>
          <w:lang w:val="en-CA"/>
        </w:rPr>
        <w:t>Chujoh</w:t>
      </w:r>
      <w:proofErr w:type="spellEnd"/>
      <w:r w:rsidR="00714013" w:rsidRPr="00083FBC">
        <w:rPr>
          <w:rFonts w:eastAsia="Times New Roman"/>
          <w:szCs w:val="24"/>
          <w:lang w:val="en-CA"/>
        </w:rPr>
        <w:t>, E. Sasaki, T. Ikai (Sharp)]</w:t>
      </w:r>
    </w:p>
    <w:p w14:paraId="7DF6A2A1" w14:textId="6D7B8BFB" w:rsidR="00714013" w:rsidRDefault="00714013" w:rsidP="00714013"/>
    <w:p w14:paraId="5C24A50F" w14:textId="77777777" w:rsidR="00B75BDB" w:rsidRPr="00B93082" w:rsidRDefault="001D68D2" w:rsidP="00F11721">
      <w:pPr>
        <w:pStyle w:val="berschrift9"/>
        <w:rPr>
          <w:rFonts w:eastAsia="Times New Roman"/>
          <w:szCs w:val="24"/>
        </w:rPr>
      </w:pPr>
      <w:hyperlink r:id="rId139" w:history="1">
        <w:r w:rsidR="00B75BDB" w:rsidRPr="00B93082">
          <w:rPr>
            <w:rFonts w:eastAsia="Times New Roman"/>
            <w:color w:val="0000FF"/>
            <w:szCs w:val="24"/>
            <w:u w:val="single"/>
            <w:lang w:val="en-CA"/>
          </w:rPr>
          <w:t>JVET-T0114</w:t>
        </w:r>
      </w:hyperlink>
      <w:r w:rsidR="00B75BDB" w:rsidRPr="00B93082">
        <w:rPr>
          <w:rFonts w:eastAsia="Times New Roman"/>
          <w:szCs w:val="24"/>
          <w:lang w:val="en-CA"/>
        </w:rPr>
        <w:t xml:space="preserve"> Crosscheck of JVET-T0086 (AHG12: SIMD implementation of BDOF for high bit-depth coding) [Y. </w:t>
      </w:r>
      <w:proofErr w:type="spellStart"/>
      <w:r w:rsidR="00B75BDB" w:rsidRPr="00B93082">
        <w:rPr>
          <w:rFonts w:eastAsia="Times New Roman"/>
          <w:szCs w:val="24"/>
          <w:lang w:val="en-CA"/>
        </w:rPr>
        <w:t>Kidani</w:t>
      </w:r>
      <w:proofErr w:type="spellEnd"/>
      <w:r w:rsidR="00B75BDB" w:rsidRPr="00B93082">
        <w:rPr>
          <w:rFonts w:eastAsia="Times New Roman"/>
          <w:szCs w:val="24"/>
          <w:lang w:val="en-CA"/>
        </w:rPr>
        <w:t xml:space="preserve">, K. Kawamura (KDDI)] </w:t>
      </w:r>
      <w:bookmarkStart w:id="3287" w:name="_Hlk53052707"/>
      <w:r w:rsidR="00B75BDB" w:rsidRPr="00B93082">
        <w:rPr>
          <w:rFonts w:eastAsia="Times New Roman"/>
          <w:szCs w:val="24"/>
          <w:lang w:val="en-CA"/>
        </w:rPr>
        <w:t>[late] [miss]</w:t>
      </w:r>
      <w:bookmarkEnd w:id="3287"/>
    </w:p>
    <w:p w14:paraId="37B5FFD7" w14:textId="77777777" w:rsidR="00B75BDB" w:rsidRPr="00083FBC" w:rsidRDefault="00B75BDB" w:rsidP="00714013"/>
    <w:p w14:paraId="6C238264" w14:textId="77777777" w:rsidR="00714013" w:rsidRPr="00083FBC" w:rsidRDefault="001D68D2" w:rsidP="00714013">
      <w:pPr>
        <w:pStyle w:val="berschrift9"/>
        <w:rPr>
          <w:rFonts w:eastAsia="Times New Roman"/>
          <w:szCs w:val="24"/>
          <w:lang w:val="en-CA"/>
        </w:rPr>
      </w:pPr>
      <w:hyperlink r:id="rId140" w:history="1">
        <w:r w:rsidR="00714013" w:rsidRPr="00083FBC">
          <w:rPr>
            <w:rFonts w:eastAsia="Times New Roman"/>
            <w:color w:val="0000FF"/>
            <w:szCs w:val="24"/>
            <w:u w:val="single"/>
            <w:lang w:val="en-CA"/>
          </w:rPr>
          <w:t>JVET-T0091</w:t>
        </w:r>
      </w:hyperlink>
      <w:r w:rsidR="00714013" w:rsidRPr="00083FBC">
        <w:rPr>
          <w:rFonts w:eastAsia="Times New Roman"/>
          <w:szCs w:val="24"/>
          <w:lang w:val="en-CA"/>
        </w:rPr>
        <w:t xml:space="preserve"> AHG12: Fix on encoder overflow issue of the LMCS at high bit-depth coding [X. Xiu, H.-J. </w:t>
      </w:r>
      <w:proofErr w:type="spellStart"/>
      <w:r w:rsidR="00714013" w:rsidRPr="00083FBC">
        <w:rPr>
          <w:rFonts w:eastAsia="Times New Roman"/>
          <w:szCs w:val="24"/>
          <w:lang w:val="en-CA"/>
        </w:rPr>
        <w:t>Jhu</w:t>
      </w:r>
      <w:proofErr w:type="spellEnd"/>
      <w:r w:rsidR="00714013" w:rsidRPr="00083FBC">
        <w:rPr>
          <w:rFonts w:eastAsia="Times New Roman"/>
          <w:szCs w:val="24"/>
          <w:lang w:val="en-CA"/>
        </w:rPr>
        <w:t>, Y.-W. Chen, T.-C. Ma, X. Wang (Kwai)]</w:t>
      </w:r>
    </w:p>
    <w:p w14:paraId="294E2B5E" w14:textId="77777777" w:rsidR="00714013" w:rsidRDefault="00714013" w:rsidP="00714013"/>
    <w:p w14:paraId="36E28480" w14:textId="77777777" w:rsidR="00714013" w:rsidRPr="00E90B50" w:rsidRDefault="001D68D2" w:rsidP="00714013">
      <w:pPr>
        <w:keepNext/>
        <w:tabs>
          <w:tab w:val="left" w:pos="1800"/>
          <w:tab w:val="left" w:pos="2160"/>
          <w:tab w:val="left" w:pos="2520"/>
          <w:tab w:val="left" w:pos="2880"/>
        </w:tabs>
        <w:spacing w:before="240" w:after="60"/>
        <w:ind w:left="1440" w:hanging="1440"/>
        <w:outlineLvl w:val="8"/>
        <w:rPr>
          <w:rFonts w:eastAsia="Times New Roman"/>
          <w:b/>
          <w:sz w:val="24"/>
          <w:szCs w:val="24"/>
          <w:lang w:val="x-none"/>
        </w:rPr>
      </w:pPr>
      <w:hyperlink r:id="rId141" w:history="1">
        <w:r w:rsidR="00714013" w:rsidRPr="00E90B50">
          <w:rPr>
            <w:rFonts w:eastAsia="Times New Roman"/>
            <w:b/>
            <w:color w:val="0000FF"/>
            <w:sz w:val="24"/>
            <w:szCs w:val="24"/>
            <w:u w:val="single"/>
          </w:rPr>
          <w:t>JVET-T0112</w:t>
        </w:r>
      </w:hyperlink>
      <w:r w:rsidR="00714013" w:rsidRPr="00E90B50">
        <w:rPr>
          <w:rFonts w:eastAsia="Times New Roman"/>
          <w:b/>
          <w:sz w:val="24"/>
          <w:szCs w:val="24"/>
        </w:rPr>
        <w:t xml:space="preserve"> Crosscheck of JVET-T0091 (AHG12: Fix on encoder overflow issue of the LMCS at high bit-depth coding) [F. Pu, T. Lu (Dolby)] [late] [miss]</w:t>
      </w:r>
    </w:p>
    <w:p w14:paraId="2B01E3B0" w14:textId="77777777" w:rsidR="00714013" w:rsidRPr="00083FBC" w:rsidRDefault="00714013" w:rsidP="00714013"/>
    <w:p w14:paraId="0288B1D4" w14:textId="77777777" w:rsidR="00714013" w:rsidRPr="00083FBC" w:rsidRDefault="001D68D2" w:rsidP="00714013">
      <w:pPr>
        <w:pStyle w:val="berschrift9"/>
        <w:rPr>
          <w:rFonts w:eastAsia="Times New Roman"/>
          <w:szCs w:val="24"/>
          <w:lang w:val="en-CA"/>
        </w:rPr>
      </w:pPr>
      <w:hyperlink r:id="rId142" w:history="1">
        <w:r w:rsidR="00714013" w:rsidRPr="00083FBC">
          <w:rPr>
            <w:rFonts w:eastAsia="Times New Roman"/>
            <w:color w:val="0000FF"/>
            <w:szCs w:val="24"/>
            <w:u w:val="single"/>
            <w:lang w:val="en-CA"/>
          </w:rPr>
          <w:t>JVET-T0093</w:t>
        </w:r>
      </w:hyperlink>
      <w:r w:rsidR="00714013" w:rsidRPr="00083FBC">
        <w:rPr>
          <w:rFonts w:eastAsia="Times New Roman"/>
          <w:szCs w:val="24"/>
          <w:lang w:val="en-CA"/>
        </w:rPr>
        <w:t xml:space="preserve"> AHG12: On signalling for high-bit depth [Y. </w:t>
      </w:r>
      <w:proofErr w:type="spellStart"/>
      <w:r w:rsidR="00714013" w:rsidRPr="00083FBC">
        <w:rPr>
          <w:rFonts w:eastAsia="Times New Roman"/>
          <w:szCs w:val="24"/>
          <w:lang w:val="en-CA"/>
        </w:rPr>
        <w:t>Kidani</w:t>
      </w:r>
      <w:proofErr w:type="spellEnd"/>
      <w:r w:rsidR="00714013" w:rsidRPr="00083FBC">
        <w:rPr>
          <w:rFonts w:eastAsia="Times New Roman"/>
          <w:szCs w:val="24"/>
          <w:lang w:val="en-CA"/>
        </w:rPr>
        <w:t>, K. Kawamura, K. Unno (KDDI)]</w:t>
      </w:r>
    </w:p>
    <w:p w14:paraId="511AD227" w14:textId="77777777" w:rsidR="00714013" w:rsidRDefault="00714013" w:rsidP="00714013"/>
    <w:p w14:paraId="0CFD0E98" w14:textId="77777777" w:rsidR="00714013" w:rsidRDefault="001D68D2" w:rsidP="00714013">
      <w:pPr>
        <w:pStyle w:val="berschrift9"/>
        <w:rPr>
          <w:rFonts w:eastAsia="Times New Roman"/>
          <w:szCs w:val="24"/>
        </w:rPr>
      </w:pPr>
      <w:hyperlink r:id="rId143" w:history="1">
        <w:r w:rsidR="00714013" w:rsidRPr="00735374">
          <w:rPr>
            <w:rFonts w:eastAsia="Times New Roman"/>
            <w:color w:val="0000FF"/>
            <w:szCs w:val="24"/>
            <w:u w:val="single"/>
            <w:lang w:val="en-CA"/>
          </w:rPr>
          <w:t>JVET-T0107</w:t>
        </w:r>
      </w:hyperlink>
      <w:r w:rsidR="00714013">
        <w:rPr>
          <w:rFonts w:eastAsia="Times New Roman"/>
          <w:szCs w:val="24"/>
          <w:lang w:val="en-CA"/>
        </w:rPr>
        <w:t xml:space="preserve"> </w:t>
      </w:r>
      <w:r w:rsidR="00714013" w:rsidRPr="00735374">
        <w:rPr>
          <w:rFonts w:eastAsia="Times New Roman"/>
          <w:szCs w:val="24"/>
          <w:lang w:val="en-CA"/>
        </w:rPr>
        <w:t>Crosscheck of JVET-T0093 (AHG12: On signalling for high-bit depth)</w:t>
      </w:r>
      <w:r w:rsidR="00714013">
        <w:rPr>
          <w:rFonts w:eastAsia="Times New Roman"/>
          <w:szCs w:val="24"/>
          <w:lang w:val="en-CA"/>
        </w:rPr>
        <w:t xml:space="preserve"> [</w:t>
      </w:r>
      <w:r w:rsidR="00714013" w:rsidRPr="0083602E">
        <w:rPr>
          <w:rFonts w:eastAsia="Times New Roman"/>
          <w:szCs w:val="24"/>
          <w:lang w:val="en-CA"/>
        </w:rPr>
        <w:t xml:space="preserve">T. </w:t>
      </w:r>
      <w:proofErr w:type="spellStart"/>
      <w:r w:rsidR="00714013" w:rsidRPr="0083602E">
        <w:rPr>
          <w:rFonts w:eastAsia="Times New Roman"/>
          <w:szCs w:val="24"/>
          <w:lang w:val="en-CA"/>
        </w:rPr>
        <w:t>Chujoh</w:t>
      </w:r>
      <w:proofErr w:type="spellEnd"/>
      <w:r w:rsidR="00714013" w:rsidRPr="0083602E">
        <w:rPr>
          <w:rFonts w:eastAsia="Times New Roman"/>
          <w:szCs w:val="24"/>
          <w:lang w:val="en-CA"/>
        </w:rPr>
        <w:t xml:space="preserve"> (Sharp)] [late]</w:t>
      </w:r>
      <w:r w:rsidR="00714013" w:rsidRPr="00E57E5D">
        <w:rPr>
          <w:rFonts w:eastAsia="Times New Roman"/>
          <w:szCs w:val="24"/>
          <w:lang w:val="en-CA"/>
        </w:rPr>
        <w:t xml:space="preserve"> </w:t>
      </w:r>
      <w:r w:rsidR="00714013">
        <w:rPr>
          <w:rFonts w:eastAsia="Times New Roman"/>
          <w:szCs w:val="24"/>
          <w:lang w:val="en-CA"/>
        </w:rPr>
        <w:t>[</w:t>
      </w:r>
      <w:r w:rsidR="00714013" w:rsidRPr="00E57E5D">
        <w:rPr>
          <w:rFonts w:eastAsia="Times New Roman"/>
          <w:szCs w:val="24"/>
          <w:lang w:val="en-CA"/>
        </w:rPr>
        <w:t>miss</w:t>
      </w:r>
      <w:r w:rsidR="00714013">
        <w:rPr>
          <w:rFonts w:eastAsia="Times New Roman"/>
          <w:szCs w:val="24"/>
          <w:lang w:val="en-CA"/>
        </w:rPr>
        <w:t>]</w:t>
      </w:r>
    </w:p>
    <w:p w14:paraId="6325A154" w14:textId="77777777" w:rsidR="00714013" w:rsidRDefault="00714013" w:rsidP="00714013"/>
    <w:p w14:paraId="685EF0CA" w14:textId="77777777" w:rsidR="00714013" w:rsidRDefault="00714013" w:rsidP="00714013">
      <w:pPr>
        <w:rPr>
          <w:lang w:eastAsia="de-DE"/>
        </w:rPr>
      </w:pPr>
    </w:p>
    <w:p w14:paraId="67914D2C" w14:textId="413C1F0C" w:rsidR="00714013" w:rsidRPr="00714013" w:rsidRDefault="00714013" w:rsidP="00F11721">
      <w:pPr>
        <w:pStyle w:val="berschrift3"/>
      </w:pPr>
      <w:proofErr w:type="spellStart"/>
      <w:r>
        <w:t>Golomb</w:t>
      </w:r>
      <w:proofErr w:type="spellEnd"/>
      <w:r>
        <w:t>-Rice coding</w:t>
      </w:r>
    </w:p>
    <w:p w14:paraId="471B00D3" w14:textId="0CE7A7FB" w:rsidR="004378A9" w:rsidRPr="00083FBC" w:rsidRDefault="001D68D2" w:rsidP="004378A9">
      <w:pPr>
        <w:pStyle w:val="berschrift9"/>
        <w:rPr>
          <w:rFonts w:eastAsia="Times New Roman"/>
          <w:szCs w:val="24"/>
          <w:lang w:val="en-CA"/>
        </w:rPr>
      </w:pPr>
      <w:hyperlink r:id="rId144" w:history="1">
        <w:r w:rsidR="004378A9" w:rsidRPr="00083FBC">
          <w:rPr>
            <w:rFonts w:eastAsia="Times New Roman"/>
            <w:color w:val="0000FF"/>
            <w:szCs w:val="24"/>
            <w:u w:val="single"/>
            <w:lang w:val="en-CA"/>
          </w:rPr>
          <w:t>JVET-T0072</w:t>
        </w:r>
      </w:hyperlink>
      <w:r w:rsidR="004378A9" w:rsidRPr="00083FBC">
        <w:rPr>
          <w:rFonts w:eastAsia="Times New Roman"/>
          <w:szCs w:val="24"/>
          <w:lang w:val="en-CA"/>
        </w:rPr>
        <w:t xml:space="preserve"> AHG12: Rice parameter selection for high bit depths [A. Browne, S. Keating, K. Sharman (Sony)]</w:t>
      </w:r>
    </w:p>
    <w:p w14:paraId="2E23F8D0" w14:textId="203237D0" w:rsidR="004378A9" w:rsidRDefault="004378A9" w:rsidP="004378A9"/>
    <w:p w14:paraId="62E0C39E" w14:textId="77777777" w:rsidR="008E7D86" w:rsidRDefault="001D68D2" w:rsidP="006B7CAF">
      <w:pPr>
        <w:pStyle w:val="berschrift9"/>
        <w:rPr>
          <w:rFonts w:eastAsia="Times New Roman"/>
          <w:szCs w:val="24"/>
        </w:rPr>
      </w:pPr>
      <w:hyperlink r:id="rId145" w:history="1">
        <w:r w:rsidR="008E7D86" w:rsidRPr="00735374">
          <w:rPr>
            <w:rFonts w:eastAsia="Times New Roman"/>
            <w:color w:val="0000FF"/>
            <w:szCs w:val="24"/>
            <w:u w:val="single"/>
            <w:lang w:val="en-CA"/>
          </w:rPr>
          <w:t>JVET-T0108</w:t>
        </w:r>
      </w:hyperlink>
      <w:r w:rsidR="008E7D86">
        <w:rPr>
          <w:rFonts w:eastAsia="Times New Roman"/>
          <w:szCs w:val="24"/>
          <w:lang w:val="en-CA"/>
        </w:rPr>
        <w:t xml:space="preserve"> </w:t>
      </w:r>
      <w:r w:rsidR="008E7D86" w:rsidRPr="00735374">
        <w:rPr>
          <w:rFonts w:eastAsia="Times New Roman"/>
          <w:szCs w:val="24"/>
          <w:lang w:val="en-CA"/>
        </w:rPr>
        <w:t>Crosscheck of JVET-T0072 (AHG12: Rice parameter selection for high bit depths)</w:t>
      </w:r>
      <w:r w:rsidR="008E7D86">
        <w:rPr>
          <w:rFonts w:eastAsia="Times New Roman"/>
          <w:szCs w:val="24"/>
          <w:lang w:val="en-CA"/>
        </w:rPr>
        <w:t xml:space="preserve"> [</w:t>
      </w:r>
      <w:r w:rsidR="008E7D86" w:rsidRPr="0083602E">
        <w:rPr>
          <w:rFonts w:eastAsia="Times New Roman"/>
          <w:szCs w:val="24"/>
          <w:lang w:val="en-CA"/>
        </w:rPr>
        <w:t>T. Hashimoto</w:t>
      </w:r>
      <w:r w:rsidR="008E7D86" w:rsidRPr="00735374">
        <w:rPr>
          <w:rFonts w:eastAsia="Times New Roman"/>
          <w:szCs w:val="24"/>
          <w:lang w:val="en-CA"/>
        </w:rPr>
        <w:t>, T. Ikai (Sharp)</w:t>
      </w:r>
      <w:r w:rsidR="008E7D86">
        <w:rPr>
          <w:rFonts w:eastAsia="Times New Roman"/>
          <w:szCs w:val="24"/>
          <w:lang w:val="en-CA"/>
        </w:rPr>
        <w:t>]</w:t>
      </w:r>
      <w:r w:rsidR="008E7D86" w:rsidRPr="0083602E">
        <w:rPr>
          <w:rFonts w:eastAsia="Times New Roman"/>
          <w:szCs w:val="24"/>
          <w:lang w:val="en-CA"/>
        </w:rPr>
        <w:t xml:space="preserve"> [late]</w:t>
      </w:r>
      <w:r w:rsidR="008E7D86" w:rsidRPr="00E57E5D">
        <w:rPr>
          <w:rFonts w:eastAsia="Times New Roman"/>
          <w:szCs w:val="24"/>
          <w:lang w:val="en-CA"/>
        </w:rPr>
        <w:t xml:space="preserve"> </w:t>
      </w:r>
      <w:r w:rsidR="008E7D86">
        <w:rPr>
          <w:rFonts w:eastAsia="Times New Roman"/>
          <w:szCs w:val="24"/>
          <w:lang w:val="en-CA"/>
        </w:rPr>
        <w:t>[</w:t>
      </w:r>
      <w:r w:rsidR="008E7D86" w:rsidRPr="00E57E5D">
        <w:rPr>
          <w:rFonts w:eastAsia="Times New Roman"/>
          <w:szCs w:val="24"/>
          <w:lang w:val="en-CA"/>
        </w:rPr>
        <w:t>miss</w:t>
      </w:r>
      <w:r w:rsidR="008E7D86">
        <w:rPr>
          <w:rFonts w:eastAsia="Times New Roman"/>
          <w:szCs w:val="24"/>
          <w:lang w:val="en-CA"/>
        </w:rPr>
        <w:t>]</w:t>
      </w:r>
    </w:p>
    <w:p w14:paraId="4193EC65" w14:textId="77777777" w:rsidR="008E7D86" w:rsidRPr="00083FBC" w:rsidRDefault="008E7D86" w:rsidP="004378A9"/>
    <w:p w14:paraId="364C8621" w14:textId="707F3434" w:rsidR="004378A9" w:rsidRPr="00083FBC" w:rsidRDefault="001D68D2" w:rsidP="004378A9">
      <w:pPr>
        <w:pStyle w:val="berschrift9"/>
        <w:rPr>
          <w:rFonts w:eastAsia="Times New Roman"/>
          <w:szCs w:val="24"/>
          <w:lang w:val="en-CA"/>
        </w:rPr>
      </w:pPr>
      <w:hyperlink r:id="rId146" w:history="1">
        <w:r w:rsidR="004378A9" w:rsidRPr="00083FBC">
          <w:rPr>
            <w:rFonts w:eastAsia="Times New Roman"/>
            <w:color w:val="0000FF"/>
            <w:szCs w:val="24"/>
            <w:u w:val="single"/>
            <w:lang w:val="en-CA"/>
          </w:rPr>
          <w:t>JVET-T0085</w:t>
        </w:r>
      </w:hyperlink>
      <w:r w:rsidR="004378A9" w:rsidRPr="00083FBC">
        <w:rPr>
          <w:rFonts w:eastAsia="Times New Roman"/>
          <w:szCs w:val="24"/>
          <w:lang w:val="en-CA"/>
        </w:rPr>
        <w:t xml:space="preserve"> AHG12: Rice parameter derivation for high bit-depth coding [T. Hashimoto, T. Ikai (Sharp)]</w:t>
      </w:r>
    </w:p>
    <w:p w14:paraId="5B0297CA" w14:textId="418E6805" w:rsidR="004378A9" w:rsidRDefault="004378A9" w:rsidP="004378A9"/>
    <w:p w14:paraId="24A11B85" w14:textId="77777777" w:rsidR="008E7D86" w:rsidRDefault="001D68D2" w:rsidP="006B7CAF">
      <w:pPr>
        <w:pStyle w:val="berschrift9"/>
        <w:rPr>
          <w:rFonts w:eastAsia="Times New Roman"/>
          <w:color w:val="0000FF"/>
          <w:szCs w:val="24"/>
          <w:u w:val="single"/>
        </w:rPr>
      </w:pPr>
      <w:hyperlink r:id="rId147" w:history="1">
        <w:r w:rsidR="008E7D86" w:rsidRPr="00735374">
          <w:rPr>
            <w:rFonts w:eastAsia="Times New Roman"/>
            <w:color w:val="0000FF"/>
            <w:szCs w:val="24"/>
            <w:u w:val="single"/>
            <w:lang w:val="en-CA"/>
          </w:rPr>
          <w:t>JVET-T0101</w:t>
        </w:r>
      </w:hyperlink>
      <w:r w:rsidR="008E7D86">
        <w:rPr>
          <w:rFonts w:eastAsia="Times New Roman"/>
          <w:szCs w:val="24"/>
          <w:lang w:val="en-CA"/>
        </w:rPr>
        <w:t xml:space="preserve"> </w:t>
      </w:r>
      <w:r w:rsidR="008E7D86" w:rsidRPr="00735374">
        <w:rPr>
          <w:rFonts w:eastAsia="Times New Roman"/>
          <w:szCs w:val="24"/>
          <w:lang w:val="en-CA"/>
        </w:rPr>
        <w:t>Crosscheck of JVET-T0085:AHG12: Rice parameter derivation for high bit-depth coding</w:t>
      </w:r>
      <w:r w:rsidR="008E7D86">
        <w:rPr>
          <w:rFonts w:eastAsia="Times New Roman"/>
          <w:szCs w:val="24"/>
          <w:lang w:val="en-CA"/>
        </w:rPr>
        <w:t xml:space="preserve"> [</w:t>
      </w:r>
      <w:r w:rsidR="008E7D86" w:rsidRPr="0083602E">
        <w:rPr>
          <w:rFonts w:eastAsia="Times New Roman"/>
          <w:szCs w:val="24"/>
          <w:lang w:val="en-CA"/>
        </w:rPr>
        <w:t>Adrian Browne (Sony)] [late]</w:t>
      </w:r>
    </w:p>
    <w:p w14:paraId="0F394F3A" w14:textId="77777777" w:rsidR="008E7D86" w:rsidRPr="00083FBC" w:rsidRDefault="008E7D86" w:rsidP="004378A9"/>
    <w:p w14:paraId="5AA9D1AC" w14:textId="34744632" w:rsidR="004378A9" w:rsidRPr="00083FBC" w:rsidRDefault="001D68D2" w:rsidP="004378A9">
      <w:pPr>
        <w:pStyle w:val="berschrift9"/>
        <w:rPr>
          <w:rFonts w:eastAsia="Times New Roman"/>
          <w:szCs w:val="24"/>
          <w:lang w:val="en-CA"/>
        </w:rPr>
      </w:pPr>
      <w:hyperlink r:id="rId148" w:history="1">
        <w:r w:rsidR="004378A9" w:rsidRPr="00083FBC">
          <w:rPr>
            <w:rFonts w:eastAsia="Times New Roman"/>
            <w:color w:val="0000FF"/>
            <w:szCs w:val="24"/>
            <w:u w:val="single"/>
            <w:lang w:val="en-CA"/>
          </w:rPr>
          <w:t>JVET-T0089</w:t>
        </w:r>
      </w:hyperlink>
      <w:r w:rsidR="004378A9" w:rsidRPr="00083FBC">
        <w:rPr>
          <w:rFonts w:eastAsia="Times New Roman"/>
          <w:szCs w:val="24"/>
          <w:lang w:val="en-CA"/>
        </w:rPr>
        <w:t xml:space="preserve"> AHG12: Slice based Rice parameter selection for transform skip residual coding [H.-J. </w:t>
      </w:r>
      <w:proofErr w:type="spellStart"/>
      <w:r w:rsidR="004378A9" w:rsidRPr="00083FBC">
        <w:rPr>
          <w:rFonts w:eastAsia="Times New Roman"/>
          <w:szCs w:val="24"/>
          <w:lang w:val="en-CA"/>
        </w:rPr>
        <w:t>Jhu</w:t>
      </w:r>
      <w:proofErr w:type="spellEnd"/>
      <w:r w:rsidR="004378A9" w:rsidRPr="00083FBC">
        <w:rPr>
          <w:rFonts w:eastAsia="Times New Roman"/>
          <w:szCs w:val="24"/>
          <w:lang w:val="en-CA"/>
        </w:rPr>
        <w:t>, X. Xiu, Y.-W. Chen, T.-C. Ma, C.-W. Kuo, X. Wang (Kwai Inc.)]</w:t>
      </w:r>
    </w:p>
    <w:p w14:paraId="6BB5CAA5" w14:textId="0F1E728E" w:rsidR="004378A9" w:rsidRDefault="004378A9" w:rsidP="004378A9"/>
    <w:p w14:paraId="69B7DD1A" w14:textId="546183E4" w:rsidR="008E7D86" w:rsidRDefault="001D68D2" w:rsidP="006B7CAF">
      <w:pPr>
        <w:pStyle w:val="berschrift9"/>
        <w:rPr>
          <w:rFonts w:eastAsia="Times New Roman"/>
          <w:color w:val="0000FF"/>
          <w:szCs w:val="24"/>
          <w:u w:val="single"/>
        </w:rPr>
      </w:pPr>
      <w:hyperlink r:id="rId149" w:history="1">
        <w:r w:rsidR="008E7D86" w:rsidRPr="00735374">
          <w:rPr>
            <w:rFonts w:eastAsia="Times New Roman"/>
            <w:color w:val="0000FF"/>
            <w:szCs w:val="24"/>
            <w:u w:val="single"/>
            <w:lang w:val="en-CA"/>
          </w:rPr>
          <w:t>JVET-T0102</w:t>
        </w:r>
      </w:hyperlink>
      <w:r w:rsidR="008E7D86">
        <w:rPr>
          <w:rFonts w:eastAsia="Times New Roman"/>
          <w:szCs w:val="24"/>
          <w:lang w:val="en-CA"/>
        </w:rPr>
        <w:t xml:space="preserve"> </w:t>
      </w:r>
      <w:r w:rsidR="008E7D86" w:rsidRPr="00735374">
        <w:rPr>
          <w:rFonts w:eastAsia="Times New Roman"/>
          <w:szCs w:val="24"/>
          <w:lang w:val="en-CA"/>
        </w:rPr>
        <w:t>Crosscheck of JVET-T0089:AHG12: Slice based Rice parameter selection for transform skip residual coding</w:t>
      </w:r>
      <w:r w:rsidR="008E7D86">
        <w:rPr>
          <w:rFonts w:eastAsia="Times New Roman"/>
          <w:szCs w:val="24"/>
          <w:lang w:val="en-CA"/>
        </w:rPr>
        <w:t xml:space="preserve"> [</w:t>
      </w:r>
      <w:r w:rsidR="008E7D86" w:rsidRPr="0083602E">
        <w:rPr>
          <w:rFonts w:eastAsia="Times New Roman"/>
          <w:szCs w:val="24"/>
          <w:lang w:val="en-CA"/>
        </w:rPr>
        <w:t>A</w:t>
      </w:r>
      <w:ins w:id="3288" w:author="Gary Sullivan" w:date="2020-10-09T02:28:00Z">
        <w:r w:rsidR="00FF0E03">
          <w:rPr>
            <w:rFonts w:eastAsia="Times New Roman"/>
            <w:szCs w:val="24"/>
            <w:lang w:val="en-CA"/>
          </w:rPr>
          <w:t>.</w:t>
        </w:r>
      </w:ins>
      <w:del w:id="3289" w:author="Gary Sullivan" w:date="2020-10-09T02:28:00Z">
        <w:r w:rsidR="008E7D86" w:rsidRPr="0083602E" w:rsidDel="00FF0E03">
          <w:rPr>
            <w:rFonts w:eastAsia="Times New Roman"/>
            <w:szCs w:val="24"/>
            <w:lang w:val="en-CA"/>
          </w:rPr>
          <w:delText>drian</w:delText>
        </w:r>
      </w:del>
      <w:r w:rsidR="008E7D86" w:rsidRPr="0083602E">
        <w:rPr>
          <w:rFonts w:eastAsia="Times New Roman"/>
          <w:szCs w:val="24"/>
          <w:lang w:val="en-CA"/>
        </w:rPr>
        <w:t xml:space="preserve"> Browne (Sony)] [late]</w:t>
      </w:r>
    </w:p>
    <w:p w14:paraId="1E1D6BA8" w14:textId="77777777" w:rsidR="008E7D86" w:rsidRPr="00083FBC" w:rsidRDefault="008E7D86" w:rsidP="004378A9"/>
    <w:p w14:paraId="1456968A" w14:textId="77777777" w:rsidR="008E7D86" w:rsidRDefault="001D68D2" w:rsidP="006B7CAF">
      <w:pPr>
        <w:pStyle w:val="berschrift9"/>
        <w:rPr>
          <w:rFonts w:eastAsia="Times New Roman"/>
          <w:color w:val="0000FF"/>
          <w:szCs w:val="24"/>
          <w:u w:val="single"/>
        </w:rPr>
      </w:pPr>
      <w:hyperlink r:id="rId150" w:history="1">
        <w:r w:rsidR="008E7D86" w:rsidRPr="00735374">
          <w:rPr>
            <w:rFonts w:eastAsia="Times New Roman"/>
            <w:color w:val="0000FF"/>
            <w:szCs w:val="24"/>
            <w:u w:val="single"/>
            <w:lang w:val="en-CA"/>
          </w:rPr>
          <w:t>JVET-T0105</w:t>
        </w:r>
      </w:hyperlink>
      <w:r w:rsidR="008E7D86">
        <w:rPr>
          <w:rFonts w:eastAsia="Times New Roman"/>
          <w:szCs w:val="24"/>
          <w:lang w:val="en-CA"/>
        </w:rPr>
        <w:t xml:space="preserve"> </w:t>
      </w:r>
      <w:r w:rsidR="008E7D86" w:rsidRPr="00735374">
        <w:rPr>
          <w:rFonts w:eastAsia="Times New Roman"/>
          <w:szCs w:val="24"/>
          <w:lang w:val="en-CA"/>
        </w:rPr>
        <w:t>AHG12: On the Rice parameter derivation for high bit-depth coding</w:t>
      </w:r>
      <w:r w:rsidR="008E7D86">
        <w:rPr>
          <w:rFonts w:eastAsia="Times New Roman"/>
          <w:szCs w:val="24"/>
          <w:lang w:val="en-CA"/>
        </w:rPr>
        <w:t xml:space="preserve"> [</w:t>
      </w:r>
      <w:r w:rsidR="008E7D86" w:rsidRPr="0083602E">
        <w:rPr>
          <w:rFonts w:eastAsia="Times New Roman"/>
          <w:szCs w:val="24"/>
          <w:lang w:val="en-CA"/>
        </w:rPr>
        <w:t>L. Pham Van</w:t>
      </w:r>
      <w:r w:rsidR="008E7D86" w:rsidRPr="00735374">
        <w:rPr>
          <w:rFonts w:eastAsia="Times New Roman"/>
          <w:szCs w:val="24"/>
          <w:lang w:val="en-CA"/>
        </w:rPr>
        <w:t xml:space="preserve">, </w:t>
      </w:r>
      <w:r w:rsidR="008E7D86" w:rsidRPr="0083602E">
        <w:rPr>
          <w:rFonts w:eastAsia="Times New Roman"/>
          <w:szCs w:val="24"/>
          <w:lang w:val="en-CA"/>
        </w:rPr>
        <w:t>D. Rusanovskyy</w:t>
      </w:r>
      <w:r w:rsidR="008E7D86" w:rsidRPr="00735374">
        <w:rPr>
          <w:rFonts w:eastAsia="Times New Roman"/>
          <w:szCs w:val="24"/>
          <w:lang w:val="en-CA"/>
        </w:rPr>
        <w:t xml:space="preserve">, </w:t>
      </w:r>
      <w:r w:rsidR="008E7D86" w:rsidRPr="0083602E">
        <w:rPr>
          <w:rFonts w:eastAsia="Times New Roman"/>
          <w:szCs w:val="24"/>
          <w:lang w:val="en-CA"/>
        </w:rPr>
        <w:t>M. Karczewicz (Qualcomm)</w:t>
      </w:r>
      <w:r w:rsidR="008E7D86">
        <w:rPr>
          <w:rFonts w:eastAsia="Times New Roman"/>
          <w:szCs w:val="24"/>
          <w:lang w:val="en-CA"/>
        </w:rPr>
        <w:t>]</w:t>
      </w:r>
      <w:r w:rsidR="008E7D86" w:rsidRPr="0083602E">
        <w:rPr>
          <w:rFonts w:eastAsia="Times New Roman"/>
          <w:szCs w:val="24"/>
          <w:lang w:val="en-CA"/>
        </w:rPr>
        <w:t xml:space="preserve"> [late]</w:t>
      </w:r>
    </w:p>
    <w:p w14:paraId="7C9FAA56" w14:textId="4BC54984" w:rsidR="008E7D86" w:rsidRDefault="008E7D86" w:rsidP="00DE1E65"/>
    <w:p w14:paraId="6AA2316E" w14:textId="27F14073" w:rsidR="00714013" w:rsidRDefault="00714013" w:rsidP="00714013">
      <w:pPr>
        <w:pStyle w:val="berschrift3"/>
      </w:pPr>
      <w:r>
        <w:lastRenderedPageBreak/>
        <w:t xml:space="preserve">Lossless RGB / </w:t>
      </w:r>
      <w:proofErr w:type="spellStart"/>
      <w:r>
        <w:t>YCgCo</w:t>
      </w:r>
      <w:proofErr w:type="spellEnd"/>
      <w:r>
        <w:t xml:space="preserve"> coding</w:t>
      </w:r>
    </w:p>
    <w:p w14:paraId="7F383BD5" w14:textId="77777777" w:rsidR="00714013" w:rsidRPr="00CA3DCA" w:rsidRDefault="001D68D2" w:rsidP="00714013">
      <w:pPr>
        <w:pStyle w:val="berschrift9"/>
        <w:rPr>
          <w:rFonts w:eastAsia="Times New Roman"/>
          <w:szCs w:val="24"/>
        </w:rPr>
      </w:pPr>
      <w:hyperlink r:id="rId151" w:history="1">
        <w:r w:rsidR="00714013" w:rsidRPr="00CA3DCA">
          <w:rPr>
            <w:rFonts w:eastAsia="Times New Roman"/>
            <w:color w:val="0000FF"/>
            <w:szCs w:val="24"/>
            <w:u w:val="single"/>
            <w:lang w:val="en-CA"/>
          </w:rPr>
          <w:t>JVET-T0111</w:t>
        </w:r>
      </w:hyperlink>
      <w:r w:rsidR="00714013" w:rsidRPr="00CA3DCA">
        <w:rPr>
          <w:rFonts w:eastAsia="Times New Roman"/>
          <w:szCs w:val="24"/>
          <w:lang w:val="en-CA"/>
        </w:rPr>
        <w:t xml:space="preserve"> </w:t>
      </w:r>
      <w:bookmarkStart w:id="3290" w:name="_Hlk53003029"/>
      <w:proofErr w:type="spellStart"/>
      <w:r w:rsidR="00714013" w:rsidRPr="00CA3DCA">
        <w:rPr>
          <w:rFonts w:eastAsia="Times New Roman"/>
          <w:szCs w:val="24"/>
          <w:lang w:val="en-CA"/>
        </w:rPr>
        <w:t>YCgCo</w:t>
      </w:r>
      <w:proofErr w:type="spellEnd"/>
      <w:r w:rsidR="00714013" w:rsidRPr="00CA3DCA">
        <w:rPr>
          <w:rFonts w:eastAsia="Times New Roman"/>
          <w:szCs w:val="24"/>
          <w:lang w:val="en-CA"/>
        </w:rPr>
        <w:t xml:space="preserve">-R: Observations and findings [D. </w:t>
      </w:r>
      <w:proofErr w:type="spellStart"/>
      <w:r w:rsidR="00714013" w:rsidRPr="00CA3DCA">
        <w:rPr>
          <w:rFonts w:eastAsia="Times New Roman"/>
          <w:szCs w:val="24"/>
          <w:lang w:val="en-CA"/>
        </w:rPr>
        <w:t>Buitenhuis</w:t>
      </w:r>
      <w:proofErr w:type="spellEnd"/>
      <w:r w:rsidR="00714013" w:rsidRPr="00CA3DCA">
        <w:rPr>
          <w:rFonts w:eastAsia="Times New Roman"/>
          <w:szCs w:val="24"/>
          <w:lang w:val="en-CA"/>
        </w:rPr>
        <w:t xml:space="preserve"> (</w:t>
      </w:r>
      <w:proofErr w:type="spellStart"/>
      <w:r w:rsidR="00714013" w:rsidRPr="00CA3DCA">
        <w:rPr>
          <w:rFonts w:eastAsia="Times New Roman"/>
          <w:szCs w:val="24"/>
          <w:lang w:val="en-CA"/>
        </w:rPr>
        <w:t>VideoLAN</w:t>
      </w:r>
      <w:proofErr w:type="spellEnd"/>
      <w:r w:rsidR="00714013" w:rsidRPr="00CA3DCA">
        <w:rPr>
          <w:rFonts w:eastAsia="Times New Roman"/>
          <w:szCs w:val="24"/>
          <w:lang w:val="en-CA"/>
        </w:rPr>
        <w:t xml:space="preserve">), A.M. </w:t>
      </w:r>
      <w:proofErr w:type="spellStart"/>
      <w:r w:rsidR="00714013" w:rsidRPr="00CA3DCA">
        <w:rPr>
          <w:rFonts w:eastAsia="Times New Roman"/>
          <w:szCs w:val="24"/>
          <w:lang w:val="en-CA"/>
        </w:rPr>
        <w:t>Tourapis</w:t>
      </w:r>
      <w:proofErr w:type="spellEnd"/>
      <w:r w:rsidR="00714013" w:rsidRPr="00CA3DCA">
        <w:rPr>
          <w:rFonts w:eastAsia="Times New Roman"/>
          <w:szCs w:val="24"/>
          <w:lang w:val="en-CA"/>
        </w:rPr>
        <w:t xml:space="preserve"> (Apple Inc)]</w:t>
      </w:r>
      <w:r w:rsidR="00714013">
        <w:rPr>
          <w:rFonts w:eastAsia="Times New Roman"/>
          <w:szCs w:val="24"/>
          <w:lang w:val="en-CA"/>
        </w:rPr>
        <w:t xml:space="preserve"> </w:t>
      </w:r>
      <w:bookmarkEnd w:id="3290"/>
      <w:r w:rsidR="00714013">
        <w:rPr>
          <w:rFonts w:eastAsia="Times New Roman"/>
          <w:szCs w:val="24"/>
          <w:lang w:val="en-CA"/>
        </w:rPr>
        <w:t>[late] [miss]</w:t>
      </w:r>
    </w:p>
    <w:p w14:paraId="6D42474E" w14:textId="77777777" w:rsidR="00714013" w:rsidRPr="00F11721" w:rsidRDefault="00714013" w:rsidP="00714013">
      <w:pPr>
        <w:rPr>
          <w:lang w:eastAsia="de-DE"/>
        </w:rPr>
      </w:pPr>
    </w:p>
    <w:p w14:paraId="1C46F6F7" w14:textId="15D871D1" w:rsidR="005D1FAC" w:rsidRPr="00083FBC" w:rsidRDefault="005D1FAC" w:rsidP="005D1FAC">
      <w:pPr>
        <w:pStyle w:val="berschrift2"/>
        <w:ind w:left="576"/>
        <w:rPr>
          <w:lang w:val="en-CA"/>
        </w:rPr>
      </w:pPr>
      <w:bookmarkStart w:id="3291" w:name="_Ref52705215"/>
      <w:r w:rsidRPr="00083FBC">
        <w:rPr>
          <w:lang w:val="en-CA"/>
        </w:rPr>
        <w:t>AHG11: Neural</w:t>
      </w:r>
      <w:r w:rsidR="003143E1" w:rsidRPr="00083FBC">
        <w:rPr>
          <w:lang w:val="en-CA"/>
        </w:rPr>
        <w:t>-</w:t>
      </w:r>
      <w:r w:rsidRPr="00083FBC">
        <w:rPr>
          <w:lang w:val="en-CA"/>
        </w:rPr>
        <w:t>network</w:t>
      </w:r>
      <w:r w:rsidR="003143E1" w:rsidRPr="00083FBC">
        <w:rPr>
          <w:lang w:val="en-CA"/>
        </w:rPr>
        <w:t>-</w:t>
      </w:r>
      <w:r w:rsidRPr="00083FBC">
        <w:rPr>
          <w:lang w:val="en-CA"/>
        </w:rPr>
        <w:t>based technology (</w:t>
      </w:r>
      <w:r w:rsidR="00870E57" w:rsidRPr="00083FBC">
        <w:rPr>
          <w:lang w:val="en-CA"/>
        </w:rPr>
        <w:t>11</w:t>
      </w:r>
      <w:r w:rsidRPr="00083FBC">
        <w:rPr>
          <w:lang w:val="en-CA"/>
        </w:rPr>
        <w:t>)</w:t>
      </w:r>
      <w:bookmarkEnd w:id="3291"/>
    </w:p>
    <w:p w14:paraId="298C4D02" w14:textId="2517F803" w:rsidR="005D1FAC" w:rsidRPr="00083FBC" w:rsidRDefault="001D68D2" w:rsidP="004378A9">
      <w:pPr>
        <w:pStyle w:val="berschrift9"/>
        <w:rPr>
          <w:rFonts w:eastAsia="Times New Roman"/>
          <w:szCs w:val="24"/>
          <w:lang w:val="en-CA"/>
        </w:rPr>
      </w:pPr>
      <w:hyperlink r:id="rId152" w:history="1">
        <w:r w:rsidR="005D1FAC" w:rsidRPr="00083FBC">
          <w:rPr>
            <w:rFonts w:eastAsia="Times New Roman"/>
            <w:color w:val="0000FF"/>
            <w:szCs w:val="24"/>
            <w:u w:val="single"/>
            <w:lang w:val="en-CA"/>
          </w:rPr>
          <w:t>JVET-T0041</w:t>
        </w:r>
      </w:hyperlink>
      <w:r w:rsidR="005D1FAC" w:rsidRPr="00083FBC">
        <w:rPr>
          <w:rFonts w:eastAsia="Times New Roman"/>
          <w:szCs w:val="24"/>
          <w:lang w:val="en-CA"/>
        </w:rPr>
        <w:t xml:space="preserve"> Methodology and reporting template for neural network coding tool testing [S. Liu, A. Segall, E. Alshina, J. Boyce, M. Wien, D. Grois]</w:t>
      </w:r>
    </w:p>
    <w:p w14:paraId="14BE481D" w14:textId="0DD6EA9F" w:rsidR="00F366AD" w:rsidRDefault="00F366AD" w:rsidP="004378A9">
      <w:r>
        <w:t>[</w:t>
      </w:r>
      <w:r w:rsidRPr="00F11721">
        <w:rPr>
          <w:highlight w:val="yellow"/>
        </w:rPr>
        <w:t>insert summary</w:t>
      </w:r>
      <w:r>
        <w:t>]</w:t>
      </w:r>
    </w:p>
    <w:p w14:paraId="23924589" w14:textId="04997BAB" w:rsidR="004378A9" w:rsidRDefault="00F366AD" w:rsidP="004378A9">
      <w:r>
        <w:t>This was reviewed in the AHG meeting and was used for most of the incoming contributions.</w:t>
      </w:r>
    </w:p>
    <w:p w14:paraId="599722F5" w14:textId="606947A9" w:rsidR="00F366AD" w:rsidRDefault="00F366AD" w:rsidP="004378A9">
      <w:r w:rsidRPr="00F366AD">
        <w:t xml:space="preserve">This contribution was discussed at </w:t>
      </w:r>
      <w:r>
        <w:t>0745</w:t>
      </w:r>
      <w:r w:rsidRPr="00F366AD">
        <w:t xml:space="preserve"> on Thursday 8 October (chaired by GJS &amp; JRO).</w:t>
      </w:r>
    </w:p>
    <w:p w14:paraId="0F2A066C" w14:textId="388F7863" w:rsidR="00F366AD" w:rsidRDefault="00F366AD" w:rsidP="004378A9">
      <w:r>
        <w:t>It was agreed to produce a corresponding output after considering experiences with it.</w:t>
      </w:r>
    </w:p>
    <w:p w14:paraId="730A40FC" w14:textId="5658A114" w:rsidR="00662AE0" w:rsidRDefault="00662AE0" w:rsidP="004378A9">
      <w:r>
        <w:t>Data was used from Univ. Bristol, which was posted publicly by them.</w:t>
      </w:r>
    </w:p>
    <w:p w14:paraId="21285C67" w14:textId="278CA737" w:rsidR="00E26D96" w:rsidRDefault="00E26D96" w:rsidP="004378A9">
      <w:r>
        <w:t>There was some discussion of soliciting comments from hardware experts about what complexity and gain target could be acceptable.</w:t>
      </w:r>
    </w:p>
    <w:p w14:paraId="59F79DBB" w14:textId="26B58649" w:rsidR="00883B71" w:rsidRDefault="00883B71" w:rsidP="004378A9">
      <w:proofErr w:type="spellStart"/>
      <w:r w:rsidRPr="00F11721">
        <w:rPr>
          <w:highlight w:val="yellow"/>
        </w:rPr>
        <w:t>BoG</w:t>
      </w:r>
      <w:proofErr w:type="spellEnd"/>
      <w:r>
        <w:t xml:space="preserve"> work was suggested to come up with a group suggestion.</w:t>
      </w:r>
    </w:p>
    <w:p w14:paraId="169D2EA8" w14:textId="07B5C5B7" w:rsidR="00F366AD" w:rsidRPr="00083FBC" w:rsidRDefault="00F366AD" w:rsidP="004378A9">
      <w:r w:rsidRPr="00F11721">
        <w:rPr>
          <w:highlight w:val="yellow"/>
        </w:rPr>
        <w:t>Revisit</w:t>
      </w:r>
      <w:r>
        <w:t xml:space="preserve"> for review &amp; agreement (e.g., SSIM aspects).</w:t>
      </w:r>
    </w:p>
    <w:p w14:paraId="067304F8" w14:textId="3D826652" w:rsidR="005D1FAC" w:rsidRPr="00083FBC" w:rsidRDefault="001D68D2" w:rsidP="004378A9">
      <w:pPr>
        <w:pStyle w:val="berschrift9"/>
        <w:rPr>
          <w:rFonts w:eastAsia="Times New Roman"/>
          <w:szCs w:val="24"/>
          <w:lang w:val="en-CA"/>
        </w:rPr>
      </w:pPr>
      <w:hyperlink r:id="rId153" w:history="1">
        <w:r w:rsidR="005D1FAC" w:rsidRPr="00083FBC">
          <w:rPr>
            <w:rFonts w:eastAsia="Times New Roman"/>
            <w:color w:val="0000FF"/>
            <w:szCs w:val="24"/>
            <w:u w:val="single"/>
            <w:lang w:val="en-CA"/>
          </w:rPr>
          <w:t>JVET-T0042</w:t>
        </w:r>
      </w:hyperlink>
      <w:r w:rsidR="005D1FAC" w:rsidRPr="00083FBC">
        <w:rPr>
          <w:rFonts w:eastAsia="Times New Roman"/>
          <w:szCs w:val="24"/>
          <w:lang w:val="en-CA"/>
        </w:rPr>
        <w:t xml:space="preserve"> Report of AHG11 Meeting on Neural Network-based Video Coding on 2020-07-30 [S. Liu, E. Alshina, J. Pfaff, M. Wien, P. Wu, Y. Ye]</w:t>
      </w:r>
    </w:p>
    <w:p w14:paraId="710EF3A6" w14:textId="66E4576D" w:rsidR="00F366AD" w:rsidRDefault="00F366AD" w:rsidP="004378A9">
      <w:r>
        <w:t>[</w:t>
      </w:r>
      <w:r w:rsidRPr="00F11721">
        <w:rPr>
          <w:highlight w:val="yellow"/>
        </w:rPr>
        <w:t>insert summary</w:t>
      </w:r>
      <w:r>
        <w:t>]</w:t>
      </w:r>
    </w:p>
    <w:p w14:paraId="4E9C318D" w14:textId="6B7E4193" w:rsidR="004378A9" w:rsidRDefault="00F366AD" w:rsidP="004378A9">
      <w:r>
        <w:t>This was not presented separately from the AHG 11 report.</w:t>
      </w:r>
    </w:p>
    <w:p w14:paraId="65A69FF5" w14:textId="44536813" w:rsidR="00662AE0" w:rsidRDefault="00662AE0" w:rsidP="004378A9"/>
    <w:p w14:paraId="0B3341EB" w14:textId="77777777" w:rsidR="00662AE0" w:rsidRPr="00083FBC" w:rsidRDefault="001D68D2" w:rsidP="00662AE0">
      <w:pPr>
        <w:pStyle w:val="berschrift9"/>
        <w:rPr>
          <w:rFonts w:eastAsia="Times New Roman"/>
          <w:szCs w:val="24"/>
          <w:lang w:val="en-CA"/>
        </w:rPr>
      </w:pPr>
      <w:hyperlink r:id="rId154" w:history="1">
        <w:r w:rsidR="00662AE0" w:rsidRPr="00083FBC">
          <w:rPr>
            <w:rFonts w:eastAsia="Times New Roman"/>
            <w:color w:val="0000FF"/>
            <w:szCs w:val="24"/>
            <w:u w:val="single"/>
            <w:lang w:val="en-CA"/>
          </w:rPr>
          <w:t>JVET-T0073</w:t>
        </w:r>
      </w:hyperlink>
      <w:r w:rsidR="00662AE0" w:rsidRPr="00083FBC">
        <w:rPr>
          <w:rFonts w:eastAsia="Times New Roman"/>
          <w:szCs w:val="24"/>
          <w:lang w:val="en-CA"/>
        </w:rPr>
        <w:t xml:space="preserve"> AHG11: Neural Network-based intra prediction with transform selection in VVC [T. Dumas, F. Galpin, P. </w:t>
      </w:r>
      <w:proofErr w:type="spellStart"/>
      <w:r w:rsidR="00662AE0" w:rsidRPr="00083FBC">
        <w:rPr>
          <w:rFonts w:eastAsia="Times New Roman"/>
          <w:szCs w:val="24"/>
          <w:lang w:val="en-CA"/>
        </w:rPr>
        <w:t>Bordes</w:t>
      </w:r>
      <w:proofErr w:type="spellEnd"/>
      <w:r w:rsidR="00662AE0" w:rsidRPr="00083FBC">
        <w:rPr>
          <w:rFonts w:eastAsia="Times New Roman"/>
          <w:szCs w:val="24"/>
          <w:lang w:val="en-CA"/>
        </w:rPr>
        <w:t>, F. Leleannec (Interdigital)]</w:t>
      </w:r>
    </w:p>
    <w:p w14:paraId="48748141" w14:textId="77777777" w:rsidR="00662AE0" w:rsidRPr="00083FBC" w:rsidRDefault="00662AE0" w:rsidP="00662AE0"/>
    <w:p w14:paraId="57CAFDAF" w14:textId="1C54C515" w:rsidR="00662AE0" w:rsidRDefault="00662AE0" w:rsidP="004378A9">
      <w:r w:rsidRPr="00662AE0">
        <w:t>This contribution was discussed at 0</w:t>
      </w:r>
      <w:r>
        <w:t>80</w:t>
      </w:r>
      <w:r w:rsidRPr="00662AE0">
        <w:t>5 on Thursday 8 October (chaired by GJS &amp; JRO).</w:t>
      </w:r>
    </w:p>
    <w:p w14:paraId="7D3CC645" w14:textId="77777777" w:rsidR="00662AE0" w:rsidRDefault="00662AE0" w:rsidP="004378A9">
      <w:r w:rsidRPr="00662AE0">
        <w:t>This document describes a new neural network-based intra prediction mode inside VVC. This neural network-based intra prediction mode predicts a given block from neighboring reference samples located above and on the left side of this block. Besides, it infers both the LFNST kernel index and whether the primary transform coefficients resulting from the application of the DCT-2 horizontally and the DCT-2 vertically to the residue of the neural network prediction are transposed, which completely defines the LFNST in case LFNST is selected.</w:t>
      </w:r>
    </w:p>
    <w:p w14:paraId="0E66ED24" w14:textId="77777777" w:rsidR="00662AE0" w:rsidRDefault="00662AE0" w:rsidP="004378A9">
      <w:r w:rsidRPr="00662AE0">
        <w:t>When integrated into VTM-8.0, for the all-intra configuration, -3.36%, -2.95%, and -2.97% of Y BD-rate gain, U BD-rate gain, and V BD-rate gain respectively are reported. In this configuration, the encoding and decoding runtimes of VTM-8.0 with the neural network-based intra prediction mode with respect to VTM-8.0 are 395% and 3575% respectively.</w:t>
      </w:r>
    </w:p>
    <w:p w14:paraId="4ECC7439" w14:textId="565B7A12" w:rsidR="00662AE0" w:rsidRDefault="00662AE0" w:rsidP="004378A9">
      <w:r w:rsidRPr="00662AE0">
        <w:t>For the random-access configuration, -1.52%, -1.00%, and -1.26% of Y BD-rate gain, U BD-rate gain, and V BD-rate gain respectively are reported. In this configuration, the encoding and decoding runtimes of VTM-8.0 with the neural network-based intra prediction mode with respect to VTM-8.0 are 159% and 723% respectively.</w:t>
      </w:r>
    </w:p>
    <w:p w14:paraId="7AD33590" w14:textId="0C5C581D" w:rsidR="00662AE0" w:rsidRDefault="00662AE0" w:rsidP="004378A9">
      <w:r>
        <w:lastRenderedPageBreak/>
        <w:t>The prediction uses 8 bits of precision, and the result has a mean added and is multiplied by 4 with clipping to produce a 10-bit prediction.</w:t>
      </w:r>
    </w:p>
    <w:p w14:paraId="4DACFD1E" w14:textId="4695F9CD" w:rsidR="00662AE0" w:rsidRDefault="00662AE0" w:rsidP="004378A9">
      <w:r>
        <w:t xml:space="preserve">LFNST kernel selection </w:t>
      </w:r>
      <w:r w:rsidR="00906F15">
        <w:t>wa</w:t>
      </w:r>
      <w:r>
        <w:t>s modified to use a selection from the NN.</w:t>
      </w:r>
      <w:r w:rsidR="00EA7CA0">
        <w:t xml:space="preserve"> LFNST kernel unchanged from VVC.</w:t>
      </w:r>
    </w:p>
    <w:p w14:paraId="2AEAEDF1" w14:textId="6959B83E" w:rsidR="00EA7CA0" w:rsidRDefault="00CD5BD0" w:rsidP="00EA7CA0">
      <w:r>
        <w:t>The overall architecture consists of a processing chain where r</w:t>
      </w:r>
      <w:r w:rsidR="00EA7CA0">
        <w:t>eference areas from left and above are first processed separately and then merged for prediction</w:t>
      </w:r>
      <w:r>
        <w:t xml:space="preserve"> and LFNST index derivation</w:t>
      </w:r>
      <w:r w:rsidR="00EA7CA0">
        <w:t>. For small blocks, a fully connected network (3 layers) is used, for large blocks a convolutional network (6 layers).</w:t>
      </w:r>
    </w:p>
    <w:p w14:paraId="675EDDE9" w14:textId="3D743186" w:rsidR="004D6E26" w:rsidRDefault="004D6E26" w:rsidP="004378A9"/>
    <w:p w14:paraId="2D9CC184" w14:textId="6818EE85" w:rsidR="004D6E26" w:rsidRDefault="004D6E26" w:rsidP="004378A9">
      <w:r w:rsidRPr="004D6E26">
        <w:t>BD-rate and coding time in the inference stage when the neural network-based intra prediction mode infers the LFNST to be applied</w:t>
      </w:r>
    </w:p>
    <w:tbl>
      <w:tblPr>
        <w:tblW w:w="9356" w:type="dxa"/>
        <w:tblCellMar>
          <w:left w:w="70" w:type="dxa"/>
          <w:right w:w="70" w:type="dxa"/>
        </w:tblCellMar>
        <w:tblLook w:val="04A0" w:firstRow="1" w:lastRow="0" w:firstColumn="1" w:lastColumn="0" w:noHBand="0" w:noVBand="1"/>
      </w:tblPr>
      <w:tblGrid>
        <w:gridCol w:w="1640"/>
        <w:gridCol w:w="1195"/>
        <w:gridCol w:w="1276"/>
        <w:gridCol w:w="1276"/>
        <w:gridCol w:w="1984"/>
        <w:gridCol w:w="1985"/>
      </w:tblGrid>
      <w:tr w:rsidR="004D6E26" w:rsidRPr="004D6E26" w14:paraId="2CCE5E68" w14:textId="77777777" w:rsidTr="00EA7CA0">
        <w:trPr>
          <w:trHeight w:val="255"/>
        </w:trPr>
        <w:tc>
          <w:tcPr>
            <w:tcW w:w="1640" w:type="dxa"/>
            <w:tcBorders>
              <w:top w:val="nil"/>
              <w:left w:val="nil"/>
              <w:bottom w:val="nil"/>
              <w:right w:val="nil"/>
            </w:tcBorders>
            <w:shd w:val="clear" w:color="auto" w:fill="auto"/>
            <w:noWrap/>
            <w:vAlign w:val="center"/>
            <w:hideMark/>
          </w:tcPr>
          <w:p w14:paraId="5C9BBA80" w14:textId="77777777" w:rsidR="004D6E26" w:rsidRPr="004D6E26" w:rsidRDefault="004D6E26" w:rsidP="004D6E26">
            <w:pPr>
              <w:rPr>
                <w:lang w:val="en-US"/>
              </w:rPr>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4EA2F4" w14:textId="77777777" w:rsidR="004D6E26" w:rsidRPr="004D6E26" w:rsidRDefault="004D6E26" w:rsidP="004D6E26">
            <w:pPr>
              <w:rPr>
                <w:b/>
                <w:bCs/>
                <w:lang w:val="fr-FR"/>
              </w:rPr>
            </w:pPr>
            <w:r w:rsidRPr="004D6E26">
              <w:rPr>
                <w:b/>
                <w:bCs/>
                <w:lang w:val="en-US"/>
              </w:rPr>
              <w:t>All intra over VTM-8.0</w:t>
            </w:r>
          </w:p>
        </w:tc>
      </w:tr>
      <w:tr w:rsidR="004D6E26" w:rsidRPr="004D6E26" w14:paraId="11AD77F8" w14:textId="77777777" w:rsidTr="00EA7CA0">
        <w:trPr>
          <w:trHeight w:val="255"/>
        </w:trPr>
        <w:tc>
          <w:tcPr>
            <w:tcW w:w="1640" w:type="dxa"/>
            <w:tcBorders>
              <w:top w:val="nil"/>
              <w:left w:val="nil"/>
              <w:bottom w:val="nil"/>
              <w:right w:val="nil"/>
            </w:tcBorders>
            <w:shd w:val="clear" w:color="auto" w:fill="auto"/>
            <w:noWrap/>
            <w:vAlign w:val="center"/>
            <w:hideMark/>
          </w:tcPr>
          <w:p w14:paraId="0408879D" w14:textId="77777777" w:rsidR="004D6E26" w:rsidRPr="004D6E26" w:rsidRDefault="004D6E26" w:rsidP="004D6E26">
            <w:pPr>
              <w:rPr>
                <w:b/>
                <w:bCs/>
                <w:lang w:val="fr-FR"/>
              </w:rPr>
            </w:pPr>
          </w:p>
        </w:tc>
        <w:tc>
          <w:tcPr>
            <w:tcW w:w="1195" w:type="dxa"/>
            <w:tcBorders>
              <w:top w:val="nil"/>
              <w:left w:val="single" w:sz="8" w:space="0" w:color="auto"/>
              <w:bottom w:val="single" w:sz="8" w:space="0" w:color="auto"/>
              <w:right w:val="nil"/>
            </w:tcBorders>
            <w:shd w:val="clear" w:color="auto" w:fill="auto"/>
            <w:noWrap/>
            <w:vAlign w:val="center"/>
            <w:hideMark/>
          </w:tcPr>
          <w:p w14:paraId="56473E9E"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063A102A"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7C8AC9C9" w14:textId="77777777" w:rsidR="004D6E26" w:rsidRPr="004D6E26" w:rsidRDefault="004D6E26" w:rsidP="004D6E26">
            <w:pPr>
              <w:rPr>
                <w:lang w:val="fr-FR"/>
              </w:rPr>
            </w:pPr>
            <w:r w:rsidRPr="004D6E26">
              <w:rPr>
                <w:lang w:val="fr-FR"/>
              </w:rPr>
              <w:t>BD-rate (V)</w:t>
            </w:r>
          </w:p>
        </w:tc>
        <w:tc>
          <w:tcPr>
            <w:tcW w:w="1984" w:type="dxa"/>
            <w:tcBorders>
              <w:top w:val="nil"/>
              <w:left w:val="nil"/>
              <w:bottom w:val="single" w:sz="8" w:space="0" w:color="auto"/>
              <w:right w:val="nil"/>
            </w:tcBorders>
            <w:shd w:val="clear" w:color="auto" w:fill="auto"/>
            <w:noWrap/>
            <w:vAlign w:val="center"/>
            <w:hideMark/>
          </w:tcPr>
          <w:p w14:paraId="736C1C80"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85" w:type="dxa"/>
            <w:tcBorders>
              <w:top w:val="nil"/>
              <w:left w:val="nil"/>
              <w:bottom w:val="single" w:sz="8" w:space="0" w:color="auto"/>
              <w:right w:val="single" w:sz="8" w:space="0" w:color="auto"/>
            </w:tcBorders>
            <w:shd w:val="clear" w:color="auto" w:fill="auto"/>
            <w:noWrap/>
            <w:vAlign w:val="center"/>
            <w:hideMark/>
          </w:tcPr>
          <w:p w14:paraId="158E5DB4"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07414478"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E013B3" w14:textId="77777777" w:rsidR="004D6E26" w:rsidRPr="004D6E26" w:rsidRDefault="004D6E26" w:rsidP="004D6E26">
            <w:pPr>
              <w:rPr>
                <w:lang w:val="fr-FR"/>
              </w:rPr>
            </w:pPr>
            <w:r w:rsidRPr="004D6E26">
              <w:rPr>
                <w:lang w:val="fr-FR"/>
              </w:rPr>
              <w:t>Class A1</w:t>
            </w:r>
          </w:p>
        </w:tc>
        <w:tc>
          <w:tcPr>
            <w:tcW w:w="1195" w:type="dxa"/>
            <w:tcBorders>
              <w:top w:val="single" w:sz="8" w:space="0" w:color="auto"/>
              <w:left w:val="single" w:sz="8" w:space="0" w:color="auto"/>
              <w:bottom w:val="nil"/>
              <w:right w:val="nil"/>
            </w:tcBorders>
            <w:shd w:val="clear" w:color="auto" w:fill="auto"/>
            <w:noWrap/>
            <w:vAlign w:val="center"/>
            <w:hideMark/>
          </w:tcPr>
          <w:p w14:paraId="1D60931F" w14:textId="77777777" w:rsidR="004D6E26" w:rsidRPr="004D6E26" w:rsidRDefault="004D6E26" w:rsidP="004D6E26">
            <w:pPr>
              <w:rPr>
                <w:lang w:val="fr-FR"/>
              </w:rPr>
            </w:pPr>
            <w:r w:rsidRPr="004D6E26">
              <w:rPr>
                <w:lang w:val="fr-FR"/>
              </w:rPr>
              <w:t>-4.89%</w:t>
            </w:r>
          </w:p>
        </w:tc>
        <w:tc>
          <w:tcPr>
            <w:tcW w:w="1276" w:type="dxa"/>
            <w:tcBorders>
              <w:top w:val="single" w:sz="8" w:space="0" w:color="auto"/>
              <w:left w:val="nil"/>
              <w:bottom w:val="nil"/>
              <w:right w:val="nil"/>
            </w:tcBorders>
            <w:shd w:val="clear" w:color="auto" w:fill="auto"/>
            <w:noWrap/>
            <w:vAlign w:val="center"/>
            <w:hideMark/>
          </w:tcPr>
          <w:p w14:paraId="1CF8BE9E" w14:textId="77777777" w:rsidR="004D6E26" w:rsidRPr="004D6E26" w:rsidRDefault="004D6E26" w:rsidP="004D6E26">
            <w:pPr>
              <w:rPr>
                <w:lang w:val="fr-FR"/>
              </w:rPr>
            </w:pPr>
            <w:r w:rsidRPr="004D6E26">
              <w:rPr>
                <w:lang w:val="fr-FR"/>
              </w:rPr>
              <w:t>-4.16%</w:t>
            </w:r>
          </w:p>
        </w:tc>
        <w:tc>
          <w:tcPr>
            <w:tcW w:w="1276" w:type="dxa"/>
            <w:tcBorders>
              <w:top w:val="single" w:sz="8" w:space="0" w:color="auto"/>
              <w:left w:val="nil"/>
              <w:bottom w:val="nil"/>
              <w:right w:val="single" w:sz="4" w:space="0" w:color="auto"/>
            </w:tcBorders>
            <w:shd w:val="clear" w:color="auto" w:fill="auto"/>
            <w:noWrap/>
            <w:vAlign w:val="center"/>
            <w:hideMark/>
          </w:tcPr>
          <w:p w14:paraId="0DB56946" w14:textId="77777777" w:rsidR="004D6E26" w:rsidRPr="004D6E26" w:rsidRDefault="004D6E26" w:rsidP="004D6E26">
            <w:pPr>
              <w:rPr>
                <w:lang w:val="fr-FR"/>
              </w:rPr>
            </w:pPr>
            <w:r w:rsidRPr="004D6E26">
              <w:rPr>
                <w:lang w:val="fr-FR"/>
              </w:rPr>
              <w:t>-4.61%</w:t>
            </w:r>
          </w:p>
        </w:tc>
        <w:tc>
          <w:tcPr>
            <w:tcW w:w="1984" w:type="dxa"/>
            <w:tcBorders>
              <w:top w:val="nil"/>
              <w:left w:val="nil"/>
              <w:bottom w:val="nil"/>
              <w:right w:val="nil"/>
            </w:tcBorders>
            <w:shd w:val="clear" w:color="auto" w:fill="auto"/>
            <w:noWrap/>
            <w:vAlign w:val="center"/>
            <w:hideMark/>
          </w:tcPr>
          <w:p w14:paraId="03946CEA" w14:textId="77777777" w:rsidR="004D6E26" w:rsidRPr="004D6E26" w:rsidRDefault="004D6E26" w:rsidP="004D6E26">
            <w:pPr>
              <w:rPr>
                <w:lang w:val="fr-FR"/>
              </w:rPr>
            </w:pPr>
            <w:r w:rsidRPr="004D6E26">
              <w:rPr>
                <w:lang w:val="fr-FR"/>
              </w:rPr>
              <w:t>366%</w:t>
            </w:r>
          </w:p>
        </w:tc>
        <w:tc>
          <w:tcPr>
            <w:tcW w:w="1985" w:type="dxa"/>
            <w:tcBorders>
              <w:top w:val="nil"/>
              <w:left w:val="nil"/>
              <w:bottom w:val="nil"/>
              <w:right w:val="single" w:sz="8" w:space="0" w:color="auto"/>
            </w:tcBorders>
            <w:shd w:val="clear" w:color="auto" w:fill="auto"/>
            <w:noWrap/>
            <w:vAlign w:val="center"/>
            <w:hideMark/>
          </w:tcPr>
          <w:p w14:paraId="7022EF3F" w14:textId="77777777" w:rsidR="004D6E26" w:rsidRPr="004D6E26" w:rsidRDefault="004D6E26" w:rsidP="004D6E26">
            <w:pPr>
              <w:rPr>
                <w:lang w:val="fr-FR"/>
              </w:rPr>
            </w:pPr>
            <w:r w:rsidRPr="004D6E26">
              <w:rPr>
                <w:lang w:val="fr-FR"/>
              </w:rPr>
              <w:t>3007%</w:t>
            </w:r>
          </w:p>
        </w:tc>
      </w:tr>
      <w:tr w:rsidR="004D6E26" w:rsidRPr="004D6E26" w14:paraId="555DEBA5"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EC5761" w14:textId="77777777" w:rsidR="004D6E26" w:rsidRPr="004D6E26" w:rsidRDefault="004D6E26" w:rsidP="004D6E26">
            <w:pPr>
              <w:rPr>
                <w:lang w:val="fr-FR"/>
              </w:rPr>
            </w:pPr>
            <w:r w:rsidRPr="004D6E26">
              <w:rPr>
                <w:lang w:val="fr-FR"/>
              </w:rPr>
              <w:t>Class A2</w:t>
            </w:r>
          </w:p>
        </w:tc>
        <w:tc>
          <w:tcPr>
            <w:tcW w:w="1195" w:type="dxa"/>
            <w:tcBorders>
              <w:top w:val="nil"/>
              <w:left w:val="nil"/>
              <w:bottom w:val="nil"/>
              <w:right w:val="nil"/>
            </w:tcBorders>
            <w:shd w:val="clear" w:color="auto" w:fill="auto"/>
            <w:noWrap/>
            <w:vAlign w:val="center"/>
            <w:hideMark/>
          </w:tcPr>
          <w:p w14:paraId="1EE10F63" w14:textId="77777777" w:rsidR="004D6E26" w:rsidRPr="004D6E26" w:rsidRDefault="004D6E26" w:rsidP="004D6E26">
            <w:pPr>
              <w:rPr>
                <w:lang w:val="fr-FR"/>
              </w:rPr>
            </w:pPr>
            <w:r w:rsidRPr="004D6E26">
              <w:rPr>
                <w:lang w:val="fr-FR"/>
              </w:rPr>
              <w:t>-2.35%</w:t>
            </w:r>
          </w:p>
        </w:tc>
        <w:tc>
          <w:tcPr>
            <w:tcW w:w="1276" w:type="dxa"/>
            <w:tcBorders>
              <w:top w:val="nil"/>
              <w:left w:val="nil"/>
              <w:bottom w:val="nil"/>
              <w:right w:val="nil"/>
            </w:tcBorders>
            <w:shd w:val="clear" w:color="auto" w:fill="auto"/>
            <w:noWrap/>
            <w:vAlign w:val="center"/>
            <w:hideMark/>
          </w:tcPr>
          <w:p w14:paraId="3B181937" w14:textId="77777777" w:rsidR="004D6E26" w:rsidRPr="004D6E26" w:rsidRDefault="004D6E26" w:rsidP="004D6E26">
            <w:pPr>
              <w:rPr>
                <w:lang w:val="fr-FR"/>
              </w:rPr>
            </w:pPr>
            <w:r w:rsidRPr="004D6E26">
              <w:rPr>
                <w:lang w:val="fr-FR"/>
              </w:rPr>
              <w:t>-2.08%</w:t>
            </w:r>
          </w:p>
        </w:tc>
        <w:tc>
          <w:tcPr>
            <w:tcW w:w="1276" w:type="dxa"/>
            <w:tcBorders>
              <w:top w:val="nil"/>
              <w:left w:val="nil"/>
              <w:bottom w:val="nil"/>
              <w:right w:val="single" w:sz="4" w:space="0" w:color="auto"/>
            </w:tcBorders>
            <w:shd w:val="clear" w:color="auto" w:fill="auto"/>
            <w:noWrap/>
            <w:vAlign w:val="center"/>
            <w:hideMark/>
          </w:tcPr>
          <w:p w14:paraId="268C1B10" w14:textId="77777777" w:rsidR="004D6E26" w:rsidRPr="004D6E26" w:rsidRDefault="004D6E26" w:rsidP="004D6E26">
            <w:pPr>
              <w:rPr>
                <w:lang w:val="fr-FR"/>
              </w:rPr>
            </w:pPr>
            <w:r w:rsidRPr="004D6E26">
              <w:rPr>
                <w:lang w:val="fr-FR"/>
              </w:rPr>
              <w:t>-2.28%</w:t>
            </w:r>
          </w:p>
        </w:tc>
        <w:tc>
          <w:tcPr>
            <w:tcW w:w="1984" w:type="dxa"/>
            <w:tcBorders>
              <w:top w:val="nil"/>
              <w:left w:val="nil"/>
              <w:bottom w:val="nil"/>
              <w:right w:val="nil"/>
            </w:tcBorders>
            <w:shd w:val="clear" w:color="auto" w:fill="auto"/>
            <w:noWrap/>
            <w:vAlign w:val="center"/>
            <w:hideMark/>
          </w:tcPr>
          <w:p w14:paraId="67F7049C" w14:textId="77777777" w:rsidR="004D6E26" w:rsidRPr="004D6E26" w:rsidRDefault="004D6E26" w:rsidP="004D6E26">
            <w:pPr>
              <w:rPr>
                <w:lang w:val="fr-FR"/>
              </w:rPr>
            </w:pPr>
            <w:r w:rsidRPr="004D6E26">
              <w:rPr>
                <w:lang w:val="fr-FR"/>
              </w:rPr>
              <w:t>411%</w:t>
            </w:r>
          </w:p>
        </w:tc>
        <w:tc>
          <w:tcPr>
            <w:tcW w:w="1985" w:type="dxa"/>
            <w:tcBorders>
              <w:top w:val="nil"/>
              <w:left w:val="nil"/>
              <w:bottom w:val="nil"/>
              <w:right w:val="single" w:sz="8" w:space="0" w:color="auto"/>
            </w:tcBorders>
            <w:shd w:val="clear" w:color="auto" w:fill="auto"/>
            <w:noWrap/>
            <w:vAlign w:val="center"/>
            <w:hideMark/>
          </w:tcPr>
          <w:p w14:paraId="0A78BFAC" w14:textId="77777777" w:rsidR="004D6E26" w:rsidRPr="004D6E26" w:rsidRDefault="004D6E26" w:rsidP="004D6E26">
            <w:pPr>
              <w:rPr>
                <w:lang w:val="fr-FR"/>
              </w:rPr>
            </w:pPr>
            <w:r w:rsidRPr="004D6E26">
              <w:rPr>
                <w:lang w:val="fr-FR"/>
              </w:rPr>
              <w:t>2955%</w:t>
            </w:r>
          </w:p>
        </w:tc>
      </w:tr>
      <w:tr w:rsidR="004D6E26" w:rsidRPr="004D6E26" w14:paraId="2E4614D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2601B2" w14:textId="77777777" w:rsidR="004D6E26" w:rsidRPr="004D6E26" w:rsidRDefault="004D6E26" w:rsidP="004D6E26">
            <w:pPr>
              <w:rPr>
                <w:lang w:val="fr-FR"/>
              </w:rPr>
            </w:pPr>
            <w:r w:rsidRPr="004D6E26">
              <w:rPr>
                <w:lang w:val="fr-FR"/>
              </w:rPr>
              <w:t>Class B</w:t>
            </w:r>
          </w:p>
        </w:tc>
        <w:tc>
          <w:tcPr>
            <w:tcW w:w="1195" w:type="dxa"/>
            <w:tcBorders>
              <w:top w:val="nil"/>
              <w:left w:val="nil"/>
              <w:bottom w:val="nil"/>
              <w:right w:val="nil"/>
            </w:tcBorders>
            <w:shd w:val="clear" w:color="auto" w:fill="auto"/>
            <w:noWrap/>
            <w:vAlign w:val="center"/>
            <w:hideMark/>
          </w:tcPr>
          <w:p w14:paraId="401BBA98" w14:textId="77777777" w:rsidR="004D6E26" w:rsidRPr="004D6E26" w:rsidRDefault="004D6E26" w:rsidP="004D6E26">
            <w:pPr>
              <w:rPr>
                <w:lang w:val="fr-FR"/>
              </w:rPr>
            </w:pPr>
            <w:r w:rsidRPr="004D6E26">
              <w:rPr>
                <w:lang w:val="fr-FR"/>
              </w:rPr>
              <w:t>-2.99%</w:t>
            </w:r>
          </w:p>
        </w:tc>
        <w:tc>
          <w:tcPr>
            <w:tcW w:w="1276" w:type="dxa"/>
            <w:tcBorders>
              <w:top w:val="nil"/>
              <w:left w:val="nil"/>
              <w:bottom w:val="nil"/>
              <w:right w:val="nil"/>
            </w:tcBorders>
            <w:shd w:val="clear" w:color="auto" w:fill="auto"/>
            <w:noWrap/>
            <w:vAlign w:val="center"/>
            <w:hideMark/>
          </w:tcPr>
          <w:p w14:paraId="02D22427" w14:textId="77777777" w:rsidR="004D6E26" w:rsidRPr="004D6E26" w:rsidRDefault="004D6E26" w:rsidP="004D6E26">
            <w:pPr>
              <w:rPr>
                <w:lang w:val="fr-FR"/>
              </w:rPr>
            </w:pPr>
            <w:r w:rsidRPr="004D6E26">
              <w:rPr>
                <w:lang w:val="fr-FR"/>
              </w:rPr>
              <w:t>-2.59%</w:t>
            </w:r>
          </w:p>
        </w:tc>
        <w:tc>
          <w:tcPr>
            <w:tcW w:w="1276" w:type="dxa"/>
            <w:tcBorders>
              <w:top w:val="nil"/>
              <w:left w:val="nil"/>
              <w:bottom w:val="nil"/>
              <w:right w:val="single" w:sz="4" w:space="0" w:color="auto"/>
            </w:tcBorders>
            <w:shd w:val="clear" w:color="auto" w:fill="auto"/>
            <w:noWrap/>
            <w:vAlign w:val="center"/>
            <w:hideMark/>
          </w:tcPr>
          <w:p w14:paraId="52C191DB" w14:textId="77777777" w:rsidR="004D6E26" w:rsidRPr="004D6E26" w:rsidRDefault="004D6E26" w:rsidP="004D6E26">
            <w:pPr>
              <w:rPr>
                <w:lang w:val="fr-FR"/>
              </w:rPr>
            </w:pPr>
            <w:r w:rsidRPr="004D6E26">
              <w:rPr>
                <w:lang w:val="fr-FR"/>
              </w:rPr>
              <w:t>-2.50%</w:t>
            </w:r>
          </w:p>
        </w:tc>
        <w:tc>
          <w:tcPr>
            <w:tcW w:w="1984" w:type="dxa"/>
            <w:tcBorders>
              <w:top w:val="nil"/>
              <w:left w:val="nil"/>
              <w:bottom w:val="nil"/>
              <w:right w:val="nil"/>
            </w:tcBorders>
            <w:shd w:val="clear" w:color="auto" w:fill="auto"/>
            <w:noWrap/>
            <w:vAlign w:val="center"/>
            <w:hideMark/>
          </w:tcPr>
          <w:p w14:paraId="67056669" w14:textId="77777777" w:rsidR="004D6E26" w:rsidRPr="004D6E26" w:rsidRDefault="004D6E26" w:rsidP="004D6E26">
            <w:pPr>
              <w:rPr>
                <w:lang w:val="fr-FR"/>
              </w:rPr>
            </w:pPr>
            <w:r w:rsidRPr="004D6E26">
              <w:rPr>
                <w:lang w:val="fr-FR"/>
              </w:rPr>
              <w:t>429%</w:t>
            </w:r>
          </w:p>
        </w:tc>
        <w:tc>
          <w:tcPr>
            <w:tcW w:w="1985" w:type="dxa"/>
            <w:tcBorders>
              <w:top w:val="nil"/>
              <w:left w:val="nil"/>
              <w:bottom w:val="nil"/>
              <w:right w:val="single" w:sz="8" w:space="0" w:color="auto"/>
            </w:tcBorders>
            <w:shd w:val="clear" w:color="auto" w:fill="auto"/>
            <w:noWrap/>
            <w:vAlign w:val="center"/>
            <w:hideMark/>
          </w:tcPr>
          <w:p w14:paraId="5536B18B" w14:textId="77777777" w:rsidR="004D6E26" w:rsidRPr="004D6E26" w:rsidRDefault="004D6E26" w:rsidP="004D6E26">
            <w:pPr>
              <w:rPr>
                <w:lang w:val="fr-FR"/>
              </w:rPr>
            </w:pPr>
            <w:r w:rsidRPr="004D6E26">
              <w:rPr>
                <w:lang w:val="fr-FR"/>
              </w:rPr>
              <w:t>3897%</w:t>
            </w:r>
          </w:p>
        </w:tc>
      </w:tr>
      <w:tr w:rsidR="004D6E26" w:rsidRPr="004D6E26" w14:paraId="4E558049"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19937F1" w14:textId="77777777" w:rsidR="004D6E26" w:rsidRPr="004D6E26" w:rsidRDefault="004D6E26" w:rsidP="004D6E26">
            <w:pPr>
              <w:rPr>
                <w:lang w:val="fr-FR"/>
              </w:rPr>
            </w:pPr>
            <w:r w:rsidRPr="004D6E26">
              <w:rPr>
                <w:lang w:val="fr-FR"/>
              </w:rPr>
              <w:t>Class C</w:t>
            </w:r>
          </w:p>
        </w:tc>
        <w:tc>
          <w:tcPr>
            <w:tcW w:w="1195" w:type="dxa"/>
            <w:tcBorders>
              <w:top w:val="nil"/>
              <w:left w:val="nil"/>
              <w:bottom w:val="nil"/>
              <w:right w:val="nil"/>
            </w:tcBorders>
            <w:shd w:val="clear" w:color="auto" w:fill="auto"/>
            <w:noWrap/>
            <w:vAlign w:val="center"/>
            <w:hideMark/>
          </w:tcPr>
          <w:p w14:paraId="7E040438" w14:textId="77777777" w:rsidR="004D6E26" w:rsidRPr="004D6E26" w:rsidRDefault="004D6E26" w:rsidP="004D6E26">
            <w:pPr>
              <w:rPr>
                <w:lang w:val="fr-FR"/>
              </w:rPr>
            </w:pPr>
            <w:r w:rsidRPr="004D6E26">
              <w:rPr>
                <w:lang w:val="fr-FR"/>
              </w:rPr>
              <w:t>-2.71%</w:t>
            </w:r>
          </w:p>
        </w:tc>
        <w:tc>
          <w:tcPr>
            <w:tcW w:w="1276" w:type="dxa"/>
            <w:tcBorders>
              <w:top w:val="nil"/>
              <w:left w:val="nil"/>
              <w:bottom w:val="nil"/>
              <w:right w:val="nil"/>
            </w:tcBorders>
            <w:shd w:val="clear" w:color="auto" w:fill="auto"/>
            <w:noWrap/>
            <w:vAlign w:val="center"/>
            <w:hideMark/>
          </w:tcPr>
          <w:p w14:paraId="7B22D938" w14:textId="77777777" w:rsidR="004D6E26" w:rsidRPr="004D6E26" w:rsidRDefault="004D6E26" w:rsidP="004D6E26">
            <w:pPr>
              <w:rPr>
                <w:lang w:val="fr-FR"/>
              </w:rPr>
            </w:pPr>
            <w:r w:rsidRPr="004D6E26">
              <w:rPr>
                <w:lang w:val="fr-FR"/>
              </w:rPr>
              <w:t>-2.25%</w:t>
            </w:r>
          </w:p>
        </w:tc>
        <w:tc>
          <w:tcPr>
            <w:tcW w:w="1276" w:type="dxa"/>
            <w:tcBorders>
              <w:top w:val="nil"/>
              <w:left w:val="nil"/>
              <w:bottom w:val="nil"/>
              <w:right w:val="single" w:sz="4" w:space="0" w:color="auto"/>
            </w:tcBorders>
            <w:shd w:val="clear" w:color="auto" w:fill="auto"/>
            <w:noWrap/>
            <w:vAlign w:val="center"/>
            <w:hideMark/>
          </w:tcPr>
          <w:p w14:paraId="02F4235F" w14:textId="77777777" w:rsidR="004D6E26" w:rsidRPr="004D6E26" w:rsidRDefault="004D6E26" w:rsidP="004D6E26">
            <w:pPr>
              <w:rPr>
                <w:lang w:val="fr-FR"/>
              </w:rPr>
            </w:pPr>
            <w:r w:rsidRPr="004D6E26">
              <w:rPr>
                <w:lang w:val="fr-FR"/>
              </w:rPr>
              <w:t>-2.38%</w:t>
            </w:r>
          </w:p>
        </w:tc>
        <w:tc>
          <w:tcPr>
            <w:tcW w:w="1984" w:type="dxa"/>
            <w:tcBorders>
              <w:top w:val="nil"/>
              <w:left w:val="nil"/>
              <w:bottom w:val="nil"/>
              <w:right w:val="nil"/>
            </w:tcBorders>
            <w:shd w:val="clear" w:color="auto" w:fill="auto"/>
            <w:noWrap/>
            <w:vAlign w:val="center"/>
            <w:hideMark/>
          </w:tcPr>
          <w:p w14:paraId="6AFDA7E2" w14:textId="77777777" w:rsidR="004D6E26" w:rsidRPr="004D6E26" w:rsidRDefault="004D6E26" w:rsidP="004D6E26">
            <w:pPr>
              <w:rPr>
                <w:lang w:val="fr-FR"/>
              </w:rPr>
            </w:pPr>
            <w:r w:rsidRPr="004D6E26">
              <w:rPr>
                <w:lang w:val="fr-FR"/>
              </w:rPr>
              <w:t>364%</w:t>
            </w:r>
          </w:p>
        </w:tc>
        <w:tc>
          <w:tcPr>
            <w:tcW w:w="1985" w:type="dxa"/>
            <w:tcBorders>
              <w:top w:val="nil"/>
              <w:left w:val="nil"/>
              <w:bottom w:val="nil"/>
              <w:right w:val="single" w:sz="8" w:space="0" w:color="auto"/>
            </w:tcBorders>
            <w:shd w:val="clear" w:color="auto" w:fill="auto"/>
            <w:noWrap/>
            <w:vAlign w:val="center"/>
            <w:hideMark/>
          </w:tcPr>
          <w:p w14:paraId="201E8809" w14:textId="77777777" w:rsidR="004D6E26" w:rsidRPr="004D6E26" w:rsidRDefault="004D6E26" w:rsidP="004D6E26">
            <w:pPr>
              <w:rPr>
                <w:lang w:val="fr-FR"/>
              </w:rPr>
            </w:pPr>
            <w:r w:rsidRPr="004D6E26">
              <w:rPr>
                <w:lang w:val="fr-FR"/>
              </w:rPr>
              <w:t>3916%</w:t>
            </w:r>
          </w:p>
        </w:tc>
      </w:tr>
      <w:tr w:rsidR="004D6E26" w:rsidRPr="004D6E26" w14:paraId="43E7B83B"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274125" w14:textId="77777777" w:rsidR="004D6E26" w:rsidRPr="004D6E26" w:rsidRDefault="004D6E26" w:rsidP="004D6E26">
            <w:pPr>
              <w:rPr>
                <w:lang w:val="fr-FR"/>
              </w:rPr>
            </w:pPr>
            <w:r w:rsidRPr="004D6E26">
              <w:rPr>
                <w:lang w:val="fr-FR"/>
              </w:rPr>
              <w:t>Class E</w:t>
            </w:r>
          </w:p>
        </w:tc>
        <w:tc>
          <w:tcPr>
            <w:tcW w:w="1195" w:type="dxa"/>
            <w:tcBorders>
              <w:top w:val="nil"/>
              <w:left w:val="single" w:sz="8" w:space="0" w:color="auto"/>
              <w:bottom w:val="nil"/>
              <w:right w:val="nil"/>
            </w:tcBorders>
            <w:shd w:val="clear" w:color="auto" w:fill="auto"/>
            <w:noWrap/>
            <w:vAlign w:val="center"/>
            <w:hideMark/>
          </w:tcPr>
          <w:p w14:paraId="19FAED01" w14:textId="77777777" w:rsidR="004D6E26" w:rsidRPr="004D6E26" w:rsidRDefault="004D6E26" w:rsidP="004D6E26">
            <w:pPr>
              <w:rPr>
                <w:lang w:val="fr-FR"/>
              </w:rPr>
            </w:pPr>
            <w:r w:rsidRPr="004D6E26">
              <w:rPr>
                <w:lang w:val="fr-FR"/>
              </w:rPr>
              <w:t>-4.30%</w:t>
            </w:r>
          </w:p>
        </w:tc>
        <w:tc>
          <w:tcPr>
            <w:tcW w:w="1276" w:type="dxa"/>
            <w:tcBorders>
              <w:top w:val="nil"/>
              <w:left w:val="nil"/>
              <w:bottom w:val="nil"/>
              <w:right w:val="nil"/>
            </w:tcBorders>
            <w:shd w:val="clear" w:color="auto" w:fill="auto"/>
            <w:noWrap/>
            <w:vAlign w:val="center"/>
            <w:hideMark/>
          </w:tcPr>
          <w:p w14:paraId="4A62FA8E" w14:textId="77777777" w:rsidR="004D6E26" w:rsidRPr="004D6E26" w:rsidRDefault="004D6E26" w:rsidP="004D6E26">
            <w:pPr>
              <w:rPr>
                <w:lang w:val="fr-FR"/>
              </w:rPr>
            </w:pPr>
            <w:r w:rsidRPr="004D6E26">
              <w:rPr>
                <w:lang w:val="fr-FR"/>
              </w:rPr>
              <w:t>-4.14%</w:t>
            </w:r>
          </w:p>
        </w:tc>
        <w:tc>
          <w:tcPr>
            <w:tcW w:w="1276" w:type="dxa"/>
            <w:tcBorders>
              <w:top w:val="nil"/>
              <w:left w:val="nil"/>
              <w:bottom w:val="nil"/>
              <w:right w:val="single" w:sz="4" w:space="0" w:color="auto"/>
            </w:tcBorders>
            <w:shd w:val="clear" w:color="auto" w:fill="auto"/>
            <w:noWrap/>
            <w:vAlign w:val="center"/>
            <w:hideMark/>
          </w:tcPr>
          <w:p w14:paraId="52330675" w14:textId="77777777" w:rsidR="004D6E26" w:rsidRPr="004D6E26" w:rsidRDefault="004D6E26" w:rsidP="004D6E26">
            <w:pPr>
              <w:rPr>
                <w:lang w:val="fr-FR"/>
              </w:rPr>
            </w:pPr>
            <w:r w:rsidRPr="004D6E26">
              <w:rPr>
                <w:lang w:val="fr-FR"/>
              </w:rPr>
              <w:t>-3.57%</w:t>
            </w:r>
          </w:p>
        </w:tc>
        <w:tc>
          <w:tcPr>
            <w:tcW w:w="1984" w:type="dxa"/>
            <w:tcBorders>
              <w:top w:val="nil"/>
              <w:left w:val="nil"/>
              <w:bottom w:val="nil"/>
              <w:right w:val="nil"/>
            </w:tcBorders>
            <w:shd w:val="clear" w:color="auto" w:fill="auto"/>
            <w:noWrap/>
            <w:vAlign w:val="center"/>
            <w:hideMark/>
          </w:tcPr>
          <w:p w14:paraId="0A8B8D6D" w14:textId="77777777" w:rsidR="004D6E26" w:rsidRPr="004D6E26" w:rsidRDefault="004D6E26" w:rsidP="004D6E26">
            <w:pPr>
              <w:rPr>
                <w:lang w:val="fr-FR"/>
              </w:rPr>
            </w:pPr>
            <w:r w:rsidRPr="004D6E26">
              <w:rPr>
                <w:lang w:val="fr-FR"/>
              </w:rPr>
              <w:t>400%</w:t>
            </w:r>
          </w:p>
        </w:tc>
        <w:tc>
          <w:tcPr>
            <w:tcW w:w="1985" w:type="dxa"/>
            <w:tcBorders>
              <w:top w:val="nil"/>
              <w:left w:val="nil"/>
              <w:bottom w:val="nil"/>
              <w:right w:val="single" w:sz="8" w:space="0" w:color="auto"/>
            </w:tcBorders>
            <w:shd w:val="clear" w:color="auto" w:fill="auto"/>
            <w:noWrap/>
            <w:vAlign w:val="center"/>
            <w:hideMark/>
          </w:tcPr>
          <w:p w14:paraId="26BD36B0" w14:textId="77777777" w:rsidR="004D6E26" w:rsidRPr="004D6E26" w:rsidRDefault="004D6E26" w:rsidP="004D6E26">
            <w:pPr>
              <w:rPr>
                <w:lang w:val="fr-FR"/>
              </w:rPr>
            </w:pPr>
            <w:r w:rsidRPr="004D6E26">
              <w:rPr>
                <w:lang w:val="fr-FR"/>
              </w:rPr>
              <w:t>3943%</w:t>
            </w:r>
          </w:p>
        </w:tc>
      </w:tr>
      <w:tr w:rsidR="004D6E26" w:rsidRPr="004D6E26" w14:paraId="4946C8F9"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93956A" w14:textId="77777777" w:rsidR="004D6E26" w:rsidRPr="004D6E26" w:rsidRDefault="004D6E26" w:rsidP="004D6E26">
            <w:pPr>
              <w:rPr>
                <w:b/>
                <w:bCs/>
                <w:lang w:val="fr-FR"/>
              </w:rPr>
            </w:pPr>
            <w:proofErr w:type="spellStart"/>
            <w:r w:rsidRPr="004D6E26">
              <w:rPr>
                <w:b/>
                <w:bCs/>
                <w:lang w:val="fr-FR"/>
              </w:rPr>
              <w:t>Overall</w:t>
            </w:r>
            <w:proofErr w:type="spellEnd"/>
            <w:r w:rsidRPr="004D6E26">
              <w:rPr>
                <w:b/>
                <w:bCs/>
                <w:lang w:val="fr-FR"/>
              </w:rPr>
              <w:t xml:space="preserve"> </w:t>
            </w:r>
          </w:p>
        </w:tc>
        <w:tc>
          <w:tcPr>
            <w:tcW w:w="1195" w:type="dxa"/>
            <w:tcBorders>
              <w:top w:val="single" w:sz="8" w:space="0" w:color="auto"/>
              <w:left w:val="single" w:sz="8" w:space="0" w:color="auto"/>
              <w:bottom w:val="nil"/>
              <w:right w:val="nil"/>
            </w:tcBorders>
            <w:shd w:val="clear" w:color="auto" w:fill="auto"/>
            <w:noWrap/>
            <w:vAlign w:val="center"/>
            <w:hideMark/>
          </w:tcPr>
          <w:p w14:paraId="57D7BF26" w14:textId="77777777" w:rsidR="004D6E26" w:rsidRPr="004D6E26" w:rsidRDefault="004D6E26" w:rsidP="004D6E26">
            <w:pPr>
              <w:rPr>
                <w:lang w:val="fr-FR"/>
              </w:rPr>
            </w:pPr>
            <w:r w:rsidRPr="004D6E26">
              <w:rPr>
                <w:lang w:val="fr-FR"/>
              </w:rPr>
              <w:t>-3.36%</w:t>
            </w:r>
          </w:p>
        </w:tc>
        <w:tc>
          <w:tcPr>
            <w:tcW w:w="1276" w:type="dxa"/>
            <w:tcBorders>
              <w:top w:val="single" w:sz="8" w:space="0" w:color="auto"/>
              <w:left w:val="nil"/>
              <w:bottom w:val="nil"/>
              <w:right w:val="nil"/>
            </w:tcBorders>
            <w:shd w:val="clear" w:color="auto" w:fill="auto"/>
            <w:noWrap/>
            <w:vAlign w:val="center"/>
            <w:hideMark/>
          </w:tcPr>
          <w:p w14:paraId="0ACD0520" w14:textId="77777777" w:rsidR="004D6E26" w:rsidRPr="004D6E26" w:rsidRDefault="004D6E26" w:rsidP="004D6E26">
            <w:pPr>
              <w:rPr>
                <w:lang w:val="fr-FR"/>
              </w:rPr>
            </w:pPr>
            <w:r w:rsidRPr="004D6E26">
              <w:rPr>
                <w:lang w:val="fr-FR"/>
              </w:rPr>
              <w:t>-2.95%</w:t>
            </w:r>
          </w:p>
        </w:tc>
        <w:tc>
          <w:tcPr>
            <w:tcW w:w="1276" w:type="dxa"/>
            <w:tcBorders>
              <w:top w:val="single" w:sz="8" w:space="0" w:color="auto"/>
              <w:left w:val="nil"/>
              <w:bottom w:val="nil"/>
              <w:right w:val="single" w:sz="4" w:space="0" w:color="auto"/>
            </w:tcBorders>
            <w:shd w:val="clear" w:color="auto" w:fill="auto"/>
            <w:noWrap/>
            <w:vAlign w:val="center"/>
            <w:hideMark/>
          </w:tcPr>
          <w:p w14:paraId="764A5AD0" w14:textId="77777777" w:rsidR="004D6E26" w:rsidRPr="004D6E26" w:rsidRDefault="004D6E26" w:rsidP="004D6E26">
            <w:pPr>
              <w:rPr>
                <w:lang w:val="fr-FR"/>
              </w:rPr>
            </w:pPr>
            <w:r w:rsidRPr="004D6E26">
              <w:rPr>
                <w:lang w:val="fr-FR"/>
              </w:rPr>
              <w:t>-2.97%</w:t>
            </w:r>
          </w:p>
        </w:tc>
        <w:tc>
          <w:tcPr>
            <w:tcW w:w="1984" w:type="dxa"/>
            <w:tcBorders>
              <w:top w:val="single" w:sz="8" w:space="0" w:color="auto"/>
              <w:left w:val="nil"/>
              <w:bottom w:val="nil"/>
              <w:right w:val="nil"/>
            </w:tcBorders>
            <w:shd w:val="clear" w:color="auto" w:fill="auto"/>
            <w:noWrap/>
            <w:vAlign w:val="center"/>
            <w:hideMark/>
          </w:tcPr>
          <w:p w14:paraId="1D8AD4A0" w14:textId="77777777" w:rsidR="004D6E26" w:rsidRPr="004D6E26" w:rsidRDefault="004D6E26" w:rsidP="004D6E26">
            <w:pPr>
              <w:rPr>
                <w:lang w:val="fr-FR"/>
              </w:rPr>
            </w:pPr>
            <w:r w:rsidRPr="004D6E26">
              <w:rPr>
                <w:lang w:val="fr-FR"/>
              </w:rPr>
              <w:t>395%</w:t>
            </w:r>
          </w:p>
        </w:tc>
        <w:tc>
          <w:tcPr>
            <w:tcW w:w="1985" w:type="dxa"/>
            <w:tcBorders>
              <w:top w:val="single" w:sz="8" w:space="0" w:color="auto"/>
              <w:left w:val="nil"/>
              <w:bottom w:val="nil"/>
              <w:right w:val="single" w:sz="8" w:space="0" w:color="auto"/>
            </w:tcBorders>
            <w:shd w:val="clear" w:color="auto" w:fill="auto"/>
            <w:noWrap/>
            <w:vAlign w:val="center"/>
            <w:hideMark/>
          </w:tcPr>
          <w:p w14:paraId="720BC9BA" w14:textId="77777777" w:rsidR="004D6E26" w:rsidRPr="004D6E26" w:rsidRDefault="004D6E26" w:rsidP="004D6E26">
            <w:pPr>
              <w:rPr>
                <w:lang w:val="fr-FR"/>
              </w:rPr>
            </w:pPr>
            <w:r w:rsidRPr="004D6E26">
              <w:rPr>
                <w:lang w:val="fr-FR"/>
              </w:rPr>
              <w:t>3575%</w:t>
            </w:r>
          </w:p>
        </w:tc>
      </w:tr>
      <w:tr w:rsidR="004D6E26" w:rsidRPr="004D6E26" w14:paraId="11EEC162" w14:textId="77777777" w:rsidTr="00EA7CA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B98E195" w14:textId="77777777" w:rsidR="004D6E26" w:rsidRPr="004D6E26" w:rsidRDefault="004D6E26" w:rsidP="004D6E26">
            <w:pPr>
              <w:rPr>
                <w:lang w:val="fr-FR"/>
              </w:rPr>
            </w:pPr>
            <w:r w:rsidRPr="004D6E26">
              <w:rPr>
                <w:lang w:val="fr-FR"/>
              </w:rPr>
              <w:t>Class D</w:t>
            </w:r>
          </w:p>
        </w:tc>
        <w:tc>
          <w:tcPr>
            <w:tcW w:w="1195" w:type="dxa"/>
            <w:tcBorders>
              <w:top w:val="single" w:sz="8" w:space="0" w:color="auto"/>
              <w:left w:val="single" w:sz="8" w:space="0" w:color="auto"/>
              <w:bottom w:val="nil"/>
              <w:right w:val="nil"/>
            </w:tcBorders>
            <w:shd w:val="clear" w:color="auto" w:fill="auto"/>
            <w:noWrap/>
            <w:vAlign w:val="center"/>
            <w:hideMark/>
          </w:tcPr>
          <w:p w14:paraId="7312E4E5" w14:textId="77777777" w:rsidR="004D6E26" w:rsidRPr="004D6E26" w:rsidRDefault="004D6E26" w:rsidP="004D6E26">
            <w:pPr>
              <w:rPr>
                <w:lang w:val="fr-FR"/>
              </w:rPr>
            </w:pPr>
            <w:r w:rsidRPr="004D6E26">
              <w:rPr>
                <w:lang w:val="fr-FR"/>
              </w:rPr>
              <w:t>-3.02%</w:t>
            </w:r>
          </w:p>
        </w:tc>
        <w:tc>
          <w:tcPr>
            <w:tcW w:w="1276" w:type="dxa"/>
            <w:tcBorders>
              <w:top w:val="single" w:sz="8" w:space="0" w:color="auto"/>
              <w:left w:val="nil"/>
              <w:bottom w:val="nil"/>
              <w:right w:val="nil"/>
            </w:tcBorders>
            <w:shd w:val="clear" w:color="auto" w:fill="auto"/>
            <w:noWrap/>
            <w:vAlign w:val="center"/>
            <w:hideMark/>
          </w:tcPr>
          <w:p w14:paraId="36E4283E" w14:textId="77777777" w:rsidR="004D6E26" w:rsidRPr="004D6E26" w:rsidRDefault="004D6E26" w:rsidP="004D6E26">
            <w:pPr>
              <w:rPr>
                <w:lang w:val="fr-FR"/>
              </w:rPr>
            </w:pPr>
            <w:r w:rsidRPr="004D6E26">
              <w:rPr>
                <w:lang w:val="fr-FR"/>
              </w:rPr>
              <w:t>-2.63%</w:t>
            </w:r>
          </w:p>
        </w:tc>
        <w:tc>
          <w:tcPr>
            <w:tcW w:w="1276" w:type="dxa"/>
            <w:tcBorders>
              <w:top w:val="single" w:sz="8" w:space="0" w:color="auto"/>
              <w:left w:val="nil"/>
              <w:bottom w:val="nil"/>
              <w:right w:val="single" w:sz="4" w:space="0" w:color="auto"/>
            </w:tcBorders>
            <w:shd w:val="clear" w:color="auto" w:fill="auto"/>
            <w:noWrap/>
            <w:vAlign w:val="center"/>
            <w:hideMark/>
          </w:tcPr>
          <w:p w14:paraId="69E8A086" w14:textId="77777777" w:rsidR="004D6E26" w:rsidRPr="004D6E26" w:rsidRDefault="004D6E26" w:rsidP="004D6E26">
            <w:pPr>
              <w:rPr>
                <w:lang w:val="fr-FR"/>
              </w:rPr>
            </w:pPr>
            <w:r w:rsidRPr="004D6E26">
              <w:rPr>
                <w:lang w:val="fr-FR"/>
              </w:rPr>
              <w:t>-2.71%</w:t>
            </w:r>
          </w:p>
        </w:tc>
        <w:tc>
          <w:tcPr>
            <w:tcW w:w="1984" w:type="dxa"/>
            <w:tcBorders>
              <w:top w:val="single" w:sz="8" w:space="0" w:color="auto"/>
              <w:left w:val="nil"/>
              <w:bottom w:val="nil"/>
              <w:right w:val="nil"/>
            </w:tcBorders>
            <w:shd w:val="clear" w:color="auto" w:fill="auto"/>
            <w:noWrap/>
            <w:vAlign w:val="center"/>
            <w:hideMark/>
          </w:tcPr>
          <w:p w14:paraId="1C6311E5" w14:textId="77777777" w:rsidR="004D6E26" w:rsidRPr="004D6E26" w:rsidRDefault="004D6E26" w:rsidP="004D6E26">
            <w:pPr>
              <w:rPr>
                <w:lang w:val="fr-FR"/>
              </w:rPr>
            </w:pPr>
            <w:r w:rsidRPr="004D6E26">
              <w:rPr>
                <w:lang w:val="fr-FR"/>
              </w:rPr>
              <w:t>348%</w:t>
            </w:r>
          </w:p>
        </w:tc>
        <w:tc>
          <w:tcPr>
            <w:tcW w:w="1985" w:type="dxa"/>
            <w:tcBorders>
              <w:top w:val="single" w:sz="8" w:space="0" w:color="auto"/>
              <w:left w:val="nil"/>
              <w:bottom w:val="nil"/>
              <w:right w:val="single" w:sz="8" w:space="0" w:color="auto"/>
            </w:tcBorders>
            <w:shd w:val="clear" w:color="auto" w:fill="auto"/>
            <w:noWrap/>
            <w:vAlign w:val="center"/>
            <w:hideMark/>
          </w:tcPr>
          <w:p w14:paraId="1FB2302C" w14:textId="77777777" w:rsidR="004D6E26" w:rsidRPr="004D6E26" w:rsidRDefault="004D6E26" w:rsidP="004D6E26">
            <w:pPr>
              <w:rPr>
                <w:lang w:val="fr-FR"/>
              </w:rPr>
            </w:pPr>
            <w:r w:rsidRPr="004D6E26">
              <w:rPr>
                <w:lang w:val="fr-FR"/>
              </w:rPr>
              <w:t>4010%</w:t>
            </w:r>
          </w:p>
        </w:tc>
      </w:tr>
      <w:tr w:rsidR="004D6E26" w:rsidRPr="004D6E26" w14:paraId="49355503" w14:textId="77777777" w:rsidTr="00EA7CA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F7D8553" w14:textId="77777777" w:rsidR="004D6E26" w:rsidRPr="004D6E26" w:rsidRDefault="004D6E26" w:rsidP="004D6E26">
            <w:pPr>
              <w:rPr>
                <w:lang w:val="fr-FR"/>
              </w:rPr>
            </w:pPr>
            <w:r w:rsidRPr="004D6E26">
              <w:rPr>
                <w:lang w:val="fr-FR"/>
              </w:rPr>
              <w:t>Class F</w:t>
            </w:r>
          </w:p>
        </w:tc>
        <w:tc>
          <w:tcPr>
            <w:tcW w:w="1195" w:type="dxa"/>
            <w:tcBorders>
              <w:top w:val="nil"/>
              <w:left w:val="single" w:sz="8" w:space="0" w:color="auto"/>
              <w:bottom w:val="single" w:sz="8" w:space="0" w:color="auto"/>
              <w:right w:val="nil"/>
            </w:tcBorders>
            <w:shd w:val="clear" w:color="auto" w:fill="auto"/>
            <w:noWrap/>
            <w:vAlign w:val="center"/>
            <w:hideMark/>
          </w:tcPr>
          <w:p w14:paraId="5D7087E2" w14:textId="77777777" w:rsidR="004D6E26" w:rsidRPr="004D6E26" w:rsidRDefault="004D6E26" w:rsidP="004D6E26">
            <w:pPr>
              <w:rPr>
                <w:lang w:val="fr-FR"/>
              </w:rPr>
            </w:pPr>
            <w:r w:rsidRPr="004D6E26">
              <w:rPr>
                <w:lang w:val="fr-FR"/>
              </w:rPr>
              <w:t>-1.91%</w:t>
            </w:r>
          </w:p>
        </w:tc>
        <w:tc>
          <w:tcPr>
            <w:tcW w:w="1276" w:type="dxa"/>
            <w:tcBorders>
              <w:top w:val="nil"/>
              <w:left w:val="nil"/>
              <w:bottom w:val="single" w:sz="8" w:space="0" w:color="auto"/>
              <w:right w:val="nil"/>
            </w:tcBorders>
            <w:shd w:val="clear" w:color="auto" w:fill="auto"/>
            <w:noWrap/>
            <w:vAlign w:val="center"/>
            <w:hideMark/>
          </w:tcPr>
          <w:p w14:paraId="4119D4EC" w14:textId="77777777" w:rsidR="004D6E26" w:rsidRPr="004D6E26" w:rsidRDefault="004D6E26" w:rsidP="004D6E26">
            <w:pPr>
              <w:rPr>
                <w:lang w:val="fr-FR"/>
              </w:rPr>
            </w:pPr>
            <w:r w:rsidRPr="004D6E26">
              <w:rPr>
                <w:lang w:val="fr-FR"/>
              </w:rPr>
              <w:t>-1.35%</w:t>
            </w:r>
          </w:p>
        </w:tc>
        <w:tc>
          <w:tcPr>
            <w:tcW w:w="1276" w:type="dxa"/>
            <w:tcBorders>
              <w:top w:val="nil"/>
              <w:left w:val="nil"/>
              <w:bottom w:val="single" w:sz="8" w:space="0" w:color="auto"/>
              <w:right w:val="single" w:sz="4" w:space="0" w:color="auto"/>
            </w:tcBorders>
            <w:shd w:val="clear" w:color="auto" w:fill="auto"/>
            <w:noWrap/>
            <w:vAlign w:val="center"/>
            <w:hideMark/>
          </w:tcPr>
          <w:p w14:paraId="170A4A30" w14:textId="77777777" w:rsidR="004D6E26" w:rsidRPr="004D6E26" w:rsidRDefault="004D6E26" w:rsidP="004D6E26">
            <w:pPr>
              <w:rPr>
                <w:lang w:val="fr-FR"/>
              </w:rPr>
            </w:pPr>
            <w:r w:rsidRPr="004D6E26">
              <w:rPr>
                <w:lang w:val="fr-FR"/>
              </w:rPr>
              <w:t>-1.49%</w:t>
            </w:r>
          </w:p>
        </w:tc>
        <w:tc>
          <w:tcPr>
            <w:tcW w:w="1984" w:type="dxa"/>
            <w:tcBorders>
              <w:top w:val="nil"/>
              <w:left w:val="nil"/>
              <w:bottom w:val="single" w:sz="8" w:space="0" w:color="auto"/>
              <w:right w:val="nil"/>
            </w:tcBorders>
            <w:shd w:val="clear" w:color="auto" w:fill="auto"/>
            <w:noWrap/>
            <w:vAlign w:val="center"/>
            <w:hideMark/>
          </w:tcPr>
          <w:p w14:paraId="00CCCEDC" w14:textId="77777777" w:rsidR="004D6E26" w:rsidRPr="004D6E26" w:rsidRDefault="004D6E26" w:rsidP="004D6E26">
            <w:pPr>
              <w:rPr>
                <w:lang w:val="fr-FR"/>
              </w:rPr>
            </w:pPr>
            <w:r w:rsidRPr="004D6E26">
              <w:rPr>
                <w:lang w:val="fr-FR"/>
              </w:rPr>
              <w:t>234%</w:t>
            </w:r>
          </w:p>
        </w:tc>
        <w:tc>
          <w:tcPr>
            <w:tcW w:w="1985" w:type="dxa"/>
            <w:tcBorders>
              <w:top w:val="nil"/>
              <w:left w:val="nil"/>
              <w:bottom w:val="single" w:sz="8" w:space="0" w:color="auto"/>
              <w:right w:val="single" w:sz="8" w:space="0" w:color="auto"/>
            </w:tcBorders>
            <w:shd w:val="clear" w:color="auto" w:fill="auto"/>
            <w:noWrap/>
            <w:vAlign w:val="center"/>
            <w:hideMark/>
          </w:tcPr>
          <w:p w14:paraId="4C2882F8" w14:textId="77777777" w:rsidR="004D6E26" w:rsidRPr="004D6E26" w:rsidRDefault="004D6E26" w:rsidP="004D6E26">
            <w:pPr>
              <w:rPr>
                <w:lang w:val="fr-FR"/>
              </w:rPr>
            </w:pPr>
            <w:r w:rsidRPr="004D6E26">
              <w:rPr>
                <w:lang w:val="fr-FR"/>
              </w:rPr>
              <w:t>1844%</w:t>
            </w:r>
          </w:p>
        </w:tc>
      </w:tr>
      <w:tr w:rsidR="004D6E26" w:rsidRPr="004D6E26" w14:paraId="7C7CF0FD" w14:textId="77777777" w:rsidTr="00EA7CA0">
        <w:trPr>
          <w:trHeight w:val="255"/>
        </w:trPr>
        <w:tc>
          <w:tcPr>
            <w:tcW w:w="1640" w:type="dxa"/>
            <w:tcBorders>
              <w:top w:val="nil"/>
              <w:left w:val="nil"/>
              <w:bottom w:val="nil"/>
              <w:right w:val="nil"/>
            </w:tcBorders>
            <w:shd w:val="clear" w:color="auto" w:fill="auto"/>
            <w:noWrap/>
            <w:vAlign w:val="center"/>
            <w:hideMark/>
          </w:tcPr>
          <w:p w14:paraId="1E0B2F21" w14:textId="77777777" w:rsidR="004D6E26" w:rsidRPr="004D6E26" w:rsidRDefault="004D6E26" w:rsidP="004D6E26">
            <w:pPr>
              <w:rPr>
                <w:lang w:val="fr-FR"/>
              </w:rPr>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E1BD311" w14:textId="77777777" w:rsidR="004D6E26" w:rsidRPr="004D6E26" w:rsidRDefault="004D6E26" w:rsidP="004D6E26">
            <w:pPr>
              <w:rPr>
                <w:b/>
                <w:bCs/>
                <w:lang w:val="fr-FR"/>
              </w:rPr>
            </w:pPr>
            <w:proofErr w:type="spellStart"/>
            <w:r w:rsidRPr="004D6E26">
              <w:rPr>
                <w:b/>
                <w:bCs/>
                <w:lang w:val="fr-FR"/>
              </w:rPr>
              <w:t>Random</w:t>
            </w:r>
            <w:proofErr w:type="spellEnd"/>
            <w:r w:rsidRPr="004D6E26">
              <w:rPr>
                <w:b/>
                <w:bCs/>
                <w:lang w:val="fr-FR"/>
              </w:rPr>
              <w:t xml:space="preserve"> </w:t>
            </w:r>
            <w:proofErr w:type="spellStart"/>
            <w:r w:rsidRPr="004D6E26">
              <w:rPr>
                <w:b/>
                <w:bCs/>
                <w:lang w:val="fr-FR"/>
              </w:rPr>
              <w:t>access</w:t>
            </w:r>
            <w:proofErr w:type="spellEnd"/>
            <w:r w:rsidRPr="004D6E26">
              <w:rPr>
                <w:b/>
                <w:bCs/>
                <w:lang w:val="fr-FR"/>
              </w:rPr>
              <w:t xml:space="preserve"> over VTM-8.0</w:t>
            </w:r>
          </w:p>
        </w:tc>
      </w:tr>
      <w:tr w:rsidR="004D6E26" w:rsidRPr="004D6E26" w14:paraId="244FD97F" w14:textId="77777777" w:rsidTr="00EA7CA0">
        <w:trPr>
          <w:trHeight w:val="255"/>
        </w:trPr>
        <w:tc>
          <w:tcPr>
            <w:tcW w:w="1640" w:type="dxa"/>
            <w:tcBorders>
              <w:top w:val="nil"/>
              <w:left w:val="nil"/>
              <w:bottom w:val="nil"/>
              <w:right w:val="nil"/>
            </w:tcBorders>
            <w:shd w:val="clear" w:color="auto" w:fill="auto"/>
            <w:noWrap/>
            <w:vAlign w:val="center"/>
            <w:hideMark/>
          </w:tcPr>
          <w:p w14:paraId="6036147E" w14:textId="77777777" w:rsidR="004D6E26" w:rsidRPr="004D6E26" w:rsidRDefault="004D6E26" w:rsidP="004D6E26">
            <w:pPr>
              <w:rPr>
                <w:b/>
                <w:bCs/>
                <w:lang w:val="fr-FR"/>
              </w:rPr>
            </w:pPr>
          </w:p>
        </w:tc>
        <w:tc>
          <w:tcPr>
            <w:tcW w:w="1195" w:type="dxa"/>
            <w:tcBorders>
              <w:top w:val="nil"/>
              <w:left w:val="single" w:sz="8" w:space="0" w:color="auto"/>
              <w:bottom w:val="single" w:sz="8" w:space="0" w:color="auto"/>
              <w:right w:val="nil"/>
            </w:tcBorders>
            <w:shd w:val="clear" w:color="auto" w:fill="auto"/>
            <w:noWrap/>
            <w:vAlign w:val="center"/>
            <w:hideMark/>
          </w:tcPr>
          <w:p w14:paraId="15BD05E9"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0F9870D9"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662DE6F5" w14:textId="77777777" w:rsidR="004D6E26" w:rsidRPr="004D6E26" w:rsidRDefault="004D6E26" w:rsidP="004D6E26">
            <w:pPr>
              <w:rPr>
                <w:lang w:val="fr-FR"/>
              </w:rPr>
            </w:pPr>
            <w:r w:rsidRPr="004D6E26">
              <w:rPr>
                <w:lang w:val="fr-FR"/>
              </w:rPr>
              <w:t>BD-rate (V)</w:t>
            </w:r>
          </w:p>
        </w:tc>
        <w:tc>
          <w:tcPr>
            <w:tcW w:w="1984" w:type="dxa"/>
            <w:tcBorders>
              <w:top w:val="nil"/>
              <w:left w:val="nil"/>
              <w:bottom w:val="single" w:sz="8" w:space="0" w:color="auto"/>
              <w:right w:val="nil"/>
            </w:tcBorders>
            <w:shd w:val="clear" w:color="auto" w:fill="auto"/>
            <w:noWrap/>
            <w:vAlign w:val="center"/>
            <w:hideMark/>
          </w:tcPr>
          <w:p w14:paraId="0A0232B4"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85" w:type="dxa"/>
            <w:tcBorders>
              <w:top w:val="nil"/>
              <w:left w:val="nil"/>
              <w:bottom w:val="single" w:sz="8" w:space="0" w:color="auto"/>
              <w:right w:val="single" w:sz="8" w:space="0" w:color="auto"/>
            </w:tcBorders>
            <w:shd w:val="clear" w:color="auto" w:fill="auto"/>
            <w:noWrap/>
            <w:vAlign w:val="center"/>
            <w:hideMark/>
          </w:tcPr>
          <w:p w14:paraId="115FD3DF"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5BD601C7"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579B8E" w14:textId="77777777" w:rsidR="004D6E26" w:rsidRPr="004D6E26" w:rsidRDefault="004D6E26" w:rsidP="004D6E26">
            <w:pPr>
              <w:rPr>
                <w:lang w:val="fr-FR"/>
              </w:rPr>
            </w:pPr>
            <w:r w:rsidRPr="004D6E26">
              <w:rPr>
                <w:lang w:val="fr-FR"/>
              </w:rPr>
              <w:t>Class A1</w:t>
            </w:r>
          </w:p>
        </w:tc>
        <w:tc>
          <w:tcPr>
            <w:tcW w:w="1195" w:type="dxa"/>
            <w:tcBorders>
              <w:top w:val="nil"/>
              <w:left w:val="nil"/>
              <w:bottom w:val="nil"/>
              <w:right w:val="nil"/>
            </w:tcBorders>
            <w:shd w:val="clear" w:color="auto" w:fill="auto"/>
            <w:noWrap/>
            <w:vAlign w:val="center"/>
            <w:hideMark/>
          </w:tcPr>
          <w:p w14:paraId="09F755D4" w14:textId="77777777" w:rsidR="004D6E26" w:rsidRPr="004D6E26" w:rsidRDefault="004D6E26" w:rsidP="004D6E26">
            <w:pPr>
              <w:rPr>
                <w:lang w:val="fr-FR"/>
              </w:rPr>
            </w:pPr>
            <w:r w:rsidRPr="004D6E26">
              <w:rPr>
                <w:lang w:val="fr-FR"/>
              </w:rPr>
              <w:t>-2.06%</w:t>
            </w:r>
          </w:p>
        </w:tc>
        <w:tc>
          <w:tcPr>
            <w:tcW w:w="1276" w:type="dxa"/>
            <w:tcBorders>
              <w:top w:val="nil"/>
              <w:left w:val="nil"/>
              <w:bottom w:val="nil"/>
              <w:right w:val="nil"/>
            </w:tcBorders>
            <w:shd w:val="clear" w:color="auto" w:fill="auto"/>
            <w:noWrap/>
            <w:vAlign w:val="center"/>
            <w:hideMark/>
          </w:tcPr>
          <w:p w14:paraId="70A4652D" w14:textId="77777777" w:rsidR="004D6E26" w:rsidRPr="004D6E26" w:rsidRDefault="004D6E26" w:rsidP="004D6E26">
            <w:pPr>
              <w:rPr>
                <w:lang w:val="fr-FR"/>
              </w:rPr>
            </w:pPr>
            <w:r w:rsidRPr="004D6E26">
              <w:rPr>
                <w:lang w:val="fr-FR"/>
              </w:rPr>
              <w:t>-1.00%</w:t>
            </w:r>
          </w:p>
        </w:tc>
        <w:tc>
          <w:tcPr>
            <w:tcW w:w="1276" w:type="dxa"/>
            <w:tcBorders>
              <w:top w:val="nil"/>
              <w:left w:val="nil"/>
              <w:bottom w:val="nil"/>
              <w:right w:val="single" w:sz="4" w:space="0" w:color="auto"/>
            </w:tcBorders>
            <w:shd w:val="clear" w:color="auto" w:fill="auto"/>
            <w:noWrap/>
            <w:vAlign w:val="center"/>
            <w:hideMark/>
          </w:tcPr>
          <w:p w14:paraId="6DCA7445" w14:textId="77777777" w:rsidR="004D6E26" w:rsidRPr="004D6E26" w:rsidRDefault="004D6E26" w:rsidP="004D6E26">
            <w:pPr>
              <w:rPr>
                <w:lang w:val="fr-FR"/>
              </w:rPr>
            </w:pPr>
            <w:r w:rsidRPr="004D6E26">
              <w:rPr>
                <w:lang w:val="fr-FR"/>
              </w:rPr>
              <w:t>-1.87%</w:t>
            </w:r>
          </w:p>
        </w:tc>
        <w:tc>
          <w:tcPr>
            <w:tcW w:w="1984" w:type="dxa"/>
            <w:tcBorders>
              <w:top w:val="nil"/>
              <w:left w:val="nil"/>
              <w:bottom w:val="nil"/>
              <w:right w:val="nil"/>
            </w:tcBorders>
            <w:shd w:val="clear" w:color="auto" w:fill="auto"/>
            <w:noWrap/>
            <w:vAlign w:val="center"/>
            <w:hideMark/>
          </w:tcPr>
          <w:p w14:paraId="0ADB5DE7" w14:textId="77777777" w:rsidR="004D6E26" w:rsidRPr="004D6E26" w:rsidRDefault="004D6E26" w:rsidP="004D6E26">
            <w:pPr>
              <w:rPr>
                <w:lang w:val="fr-FR"/>
              </w:rPr>
            </w:pPr>
            <w:r w:rsidRPr="004D6E26">
              <w:rPr>
                <w:lang w:val="fr-FR"/>
              </w:rPr>
              <w:t>150%</w:t>
            </w:r>
          </w:p>
        </w:tc>
        <w:tc>
          <w:tcPr>
            <w:tcW w:w="1985" w:type="dxa"/>
            <w:tcBorders>
              <w:top w:val="nil"/>
              <w:left w:val="nil"/>
              <w:bottom w:val="nil"/>
              <w:right w:val="single" w:sz="8" w:space="0" w:color="auto"/>
            </w:tcBorders>
            <w:shd w:val="clear" w:color="auto" w:fill="auto"/>
            <w:noWrap/>
            <w:vAlign w:val="center"/>
            <w:hideMark/>
          </w:tcPr>
          <w:p w14:paraId="1CAE0A83" w14:textId="77777777" w:rsidR="004D6E26" w:rsidRPr="004D6E26" w:rsidRDefault="004D6E26" w:rsidP="004D6E26">
            <w:pPr>
              <w:rPr>
                <w:lang w:val="fr-FR"/>
              </w:rPr>
            </w:pPr>
            <w:r w:rsidRPr="004D6E26">
              <w:rPr>
                <w:lang w:val="fr-FR"/>
              </w:rPr>
              <w:t>761%</w:t>
            </w:r>
          </w:p>
        </w:tc>
      </w:tr>
      <w:tr w:rsidR="004D6E26" w:rsidRPr="004D6E26" w14:paraId="18FD48CF"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C0F265B" w14:textId="77777777" w:rsidR="004D6E26" w:rsidRPr="004D6E26" w:rsidRDefault="004D6E26" w:rsidP="004D6E26">
            <w:pPr>
              <w:rPr>
                <w:lang w:val="fr-FR"/>
              </w:rPr>
            </w:pPr>
            <w:r w:rsidRPr="004D6E26">
              <w:rPr>
                <w:lang w:val="fr-FR"/>
              </w:rPr>
              <w:t>Class A2</w:t>
            </w:r>
          </w:p>
        </w:tc>
        <w:tc>
          <w:tcPr>
            <w:tcW w:w="1195" w:type="dxa"/>
            <w:tcBorders>
              <w:top w:val="nil"/>
              <w:left w:val="nil"/>
              <w:bottom w:val="nil"/>
              <w:right w:val="nil"/>
            </w:tcBorders>
            <w:shd w:val="clear" w:color="auto" w:fill="auto"/>
            <w:noWrap/>
            <w:vAlign w:val="center"/>
            <w:hideMark/>
          </w:tcPr>
          <w:p w14:paraId="2C3F3C96" w14:textId="77777777" w:rsidR="004D6E26" w:rsidRPr="004D6E26" w:rsidRDefault="004D6E26" w:rsidP="004D6E26">
            <w:pPr>
              <w:rPr>
                <w:lang w:val="fr-FR"/>
              </w:rPr>
            </w:pPr>
            <w:r w:rsidRPr="004D6E26">
              <w:rPr>
                <w:lang w:val="fr-FR"/>
              </w:rPr>
              <w:t>-1.04%</w:t>
            </w:r>
          </w:p>
        </w:tc>
        <w:tc>
          <w:tcPr>
            <w:tcW w:w="1276" w:type="dxa"/>
            <w:tcBorders>
              <w:top w:val="nil"/>
              <w:left w:val="nil"/>
              <w:bottom w:val="nil"/>
              <w:right w:val="nil"/>
            </w:tcBorders>
            <w:shd w:val="clear" w:color="auto" w:fill="auto"/>
            <w:noWrap/>
            <w:vAlign w:val="center"/>
            <w:hideMark/>
          </w:tcPr>
          <w:p w14:paraId="110423EE" w14:textId="77777777" w:rsidR="004D6E26" w:rsidRPr="004D6E26" w:rsidRDefault="004D6E26" w:rsidP="004D6E26">
            <w:pPr>
              <w:rPr>
                <w:lang w:val="fr-FR"/>
              </w:rPr>
            </w:pPr>
            <w:r w:rsidRPr="004D6E26">
              <w:rPr>
                <w:lang w:val="fr-FR"/>
              </w:rPr>
              <w:t>-0.42%</w:t>
            </w:r>
          </w:p>
        </w:tc>
        <w:tc>
          <w:tcPr>
            <w:tcW w:w="1276" w:type="dxa"/>
            <w:tcBorders>
              <w:top w:val="nil"/>
              <w:left w:val="nil"/>
              <w:bottom w:val="nil"/>
              <w:right w:val="single" w:sz="4" w:space="0" w:color="auto"/>
            </w:tcBorders>
            <w:shd w:val="clear" w:color="auto" w:fill="auto"/>
            <w:noWrap/>
            <w:vAlign w:val="center"/>
            <w:hideMark/>
          </w:tcPr>
          <w:p w14:paraId="66E32857" w14:textId="77777777" w:rsidR="004D6E26" w:rsidRPr="004D6E26" w:rsidRDefault="004D6E26" w:rsidP="004D6E26">
            <w:pPr>
              <w:rPr>
                <w:lang w:val="fr-FR"/>
              </w:rPr>
            </w:pPr>
            <w:r w:rsidRPr="004D6E26">
              <w:rPr>
                <w:lang w:val="fr-FR"/>
              </w:rPr>
              <w:t>-0.55%</w:t>
            </w:r>
          </w:p>
        </w:tc>
        <w:tc>
          <w:tcPr>
            <w:tcW w:w="1984" w:type="dxa"/>
            <w:tcBorders>
              <w:top w:val="nil"/>
              <w:left w:val="nil"/>
              <w:bottom w:val="nil"/>
              <w:right w:val="nil"/>
            </w:tcBorders>
            <w:shd w:val="clear" w:color="auto" w:fill="auto"/>
            <w:noWrap/>
            <w:vAlign w:val="center"/>
            <w:hideMark/>
          </w:tcPr>
          <w:p w14:paraId="338F8B5D" w14:textId="77777777" w:rsidR="004D6E26" w:rsidRPr="004D6E26" w:rsidRDefault="004D6E26" w:rsidP="004D6E26">
            <w:pPr>
              <w:rPr>
                <w:lang w:val="fr-FR"/>
              </w:rPr>
            </w:pPr>
            <w:r w:rsidRPr="004D6E26">
              <w:rPr>
                <w:lang w:val="fr-FR"/>
              </w:rPr>
              <w:t>150%</w:t>
            </w:r>
          </w:p>
        </w:tc>
        <w:tc>
          <w:tcPr>
            <w:tcW w:w="1985" w:type="dxa"/>
            <w:tcBorders>
              <w:top w:val="nil"/>
              <w:left w:val="nil"/>
              <w:bottom w:val="nil"/>
              <w:right w:val="single" w:sz="8" w:space="0" w:color="auto"/>
            </w:tcBorders>
            <w:shd w:val="clear" w:color="auto" w:fill="auto"/>
            <w:noWrap/>
            <w:vAlign w:val="center"/>
            <w:hideMark/>
          </w:tcPr>
          <w:p w14:paraId="24E24EFF" w14:textId="77777777" w:rsidR="004D6E26" w:rsidRPr="004D6E26" w:rsidRDefault="004D6E26" w:rsidP="004D6E26">
            <w:pPr>
              <w:rPr>
                <w:lang w:val="fr-FR"/>
              </w:rPr>
            </w:pPr>
            <w:r w:rsidRPr="004D6E26">
              <w:rPr>
                <w:lang w:val="fr-FR"/>
              </w:rPr>
              <w:t>577%</w:t>
            </w:r>
          </w:p>
        </w:tc>
      </w:tr>
      <w:tr w:rsidR="004D6E26" w:rsidRPr="004D6E26" w14:paraId="4419BDDD"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DEDB34" w14:textId="77777777" w:rsidR="004D6E26" w:rsidRPr="004D6E26" w:rsidRDefault="004D6E26" w:rsidP="004D6E26">
            <w:pPr>
              <w:rPr>
                <w:lang w:val="fr-FR"/>
              </w:rPr>
            </w:pPr>
            <w:r w:rsidRPr="004D6E26">
              <w:rPr>
                <w:lang w:val="fr-FR"/>
              </w:rPr>
              <w:t>Class B</w:t>
            </w:r>
          </w:p>
        </w:tc>
        <w:tc>
          <w:tcPr>
            <w:tcW w:w="1195" w:type="dxa"/>
            <w:tcBorders>
              <w:top w:val="nil"/>
              <w:left w:val="nil"/>
              <w:bottom w:val="nil"/>
              <w:right w:val="nil"/>
            </w:tcBorders>
            <w:shd w:val="clear" w:color="auto" w:fill="auto"/>
            <w:noWrap/>
            <w:vAlign w:val="center"/>
            <w:hideMark/>
          </w:tcPr>
          <w:p w14:paraId="4B8C47F6" w14:textId="77777777" w:rsidR="004D6E26" w:rsidRPr="004D6E26" w:rsidRDefault="004D6E26" w:rsidP="004D6E26">
            <w:pPr>
              <w:rPr>
                <w:lang w:val="fr-FR"/>
              </w:rPr>
            </w:pPr>
            <w:r w:rsidRPr="004D6E26">
              <w:rPr>
                <w:lang w:val="fr-FR"/>
              </w:rPr>
              <w:t>-1.42%</w:t>
            </w:r>
          </w:p>
        </w:tc>
        <w:tc>
          <w:tcPr>
            <w:tcW w:w="1276" w:type="dxa"/>
            <w:tcBorders>
              <w:top w:val="nil"/>
              <w:left w:val="nil"/>
              <w:bottom w:val="nil"/>
              <w:right w:val="nil"/>
            </w:tcBorders>
            <w:shd w:val="clear" w:color="auto" w:fill="auto"/>
            <w:noWrap/>
            <w:vAlign w:val="center"/>
            <w:hideMark/>
          </w:tcPr>
          <w:p w14:paraId="5FB17BB0" w14:textId="77777777" w:rsidR="004D6E26" w:rsidRPr="004D6E26" w:rsidRDefault="004D6E26" w:rsidP="004D6E26">
            <w:pPr>
              <w:rPr>
                <w:lang w:val="fr-FR"/>
              </w:rPr>
            </w:pPr>
            <w:r w:rsidRPr="004D6E26">
              <w:rPr>
                <w:lang w:val="fr-FR"/>
              </w:rPr>
              <w:t>-1.16%</w:t>
            </w:r>
          </w:p>
        </w:tc>
        <w:tc>
          <w:tcPr>
            <w:tcW w:w="1276" w:type="dxa"/>
            <w:tcBorders>
              <w:top w:val="nil"/>
              <w:left w:val="nil"/>
              <w:bottom w:val="nil"/>
              <w:right w:val="single" w:sz="4" w:space="0" w:color="auto"/>
            </w:tcBorders>
            <w:shd w:val="clear" w:color="auto" w:fill="auto"/>
            <w:noWrap/>
            <w:vAlign w:val="center"/>
            <w:hideMark/>
          </w:tcPr>
          <w:p w14:paraId="36E2E82E" w14:textId="77777777" w:rsidR="004D6E26" w:rsidRPr="004D6E26" w:rsidRDefault="004D6E26" w:rsidP="004D6E26">
            <w:pPr>
              <w:rPr>
                <w:lang w:val="fr-FR"/>
              </w:rPr>
            </w:pPr>
            <w:r w:rsidRPr="004D6E26">
              <w:rPr>
                <w:lang w:val="fr-FR"/>
              </w:rPr>
              <w:t>-1.17%</w:t>
            </w:r>
          </w:p>
        </w:tc>
        <w:tc>
          <w:tcPr>
            <w:tcW w:w="1984" w:type="dxa"/>
            <w:tcBorders>
              <w:top w:val="nil"/>
              <w:left w:val="nil"/>
              <w:bottom w:val="nil"/>
              <w:right w:val="nil"/>
            </w:tcBorders>
            <w:shd w:val="clear" w:color="auto" w:fill="auto"/>
            <w:noWrap/>
            <w:vAlign w:val="center"/>
            <w:hideMark/>
          </w:tcPr>
          <w:p w14:paraId="39F1ED00" w14:textId="77777777" w:rsidR="004D6E26" w:rsidRPr="004D6E26" w:rsidRDefault="004D6E26" w:rsidP="004D6E26">
            <w:pPr>
              <w:rPr>
                <w:lang w:val="fr-FR"/>
              </w:rPr>
            </w:pPr>
            <w:r w:rsidRPr="004D6E26">
              <w:rPr>
                <w:lang w:val="fr-FR"/>
              </w:rPr>
              <w:t>160%</w:t>
            </w:r>
          </w:p>
        </w:tc>
        <w:tc>
          <w:tcPr>
            <w:tcW w:w="1985" w:type="dxa"/>
            <w:tcBorders>
              <w:top w:val="nil"/>
              <w:left w:val="nil"/>
              <w:bottom w:val="nil"/>
              <w:right w:val="single" w:sz="8" w:space="0" w:color="auto"/>
            </w:tcBorders>
            <w:shd w:val="clear" w:color="auto" w:fill="auto"/>
            <w:noWrap/>
            <w:vAlign w:val="center"/>
            <w:hideMark/>
          </w:tcPr>
          <w:p w14:paraId="111DECFF" w14:textId="77777777" w:rsidR="004D6E26" w:rsidRPr="004D6E26" w:rsidRDefault="004D6E26" w:rsidP="004D6E26">
            <w:pPr>
              <w:rPr>
                <w:lang w:val="fr-FR"/>
              </w:rPr>
            </w:pPr>
            <w:r w:rsidRPr="004D6E26">
              <w:rPr>
                <w:lang w:val="fr-FR"/>
              </w:rPr>
              <w:t>593%</w:t>
            </w:r>
          </w:p>
        </w:tc>
      </w:tr>
      <w:tr w:rsidR="004D6E26" w:rsidRPr="004D6E26" w14:paraId="0036E16A"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95AF36" w14:textId="77777777" w:rsidR="004D6E26" w:rsidRPr="004D6E26" w:rsidRDefault="004D6E26" w:rsidP="004D6E26">
            <w:pPr>
              <w:rPr>
                <w:lang w:val="fr-FR"/>
              </w:rPr>
            </w:pPr>
            <w:r w:rsidRPr="004D6E26">
              <w:rPr>
                <w:lang w:val="fr-FR"/>
              </w:rPr>
              <w:t>Class C</w:t>
            </w:r>
          </w:p>
        </w:tc>
        <w:tc>
          <w:tcPr>
            <w:tcW w:w="1195" w:type="dxa"/>
            <w:tcBorders>
              <w:top w:val="nil"/>
              <w:left w:val="nil"/>
              <w:bottom w:val="nil"/>
              <w:right w:val="nil"/>
            </w:tcBorders>
            <w:shd w:val="clear" w:color="auto" w:fill="auto"/>
            <w:noWrap/>
            <w:vAlign w:val="center"/>
            <w:hideMark/>
          </w:tcPr>
          <w:p w14:paraId="4B6F81FC" w14:textId="77777777" w:rsidR="004D6E26" w:rsidRPr="004D6E26" w:rsidRDefault="004D6E26" w:rsidP="004D6E26">
            <w:pPr>
              <w:rPr>
                <w:lang w:val="fr-FR"/>
              </w:rPr>
            </w:pPr>
            <w:r w:rsidRPr="004D6E26">
              <w:rPr>
                <w:lang w:val="fr-FR"/>
              </w:rPr>
              <w:t>-1.61%</w:t>
            </w:r>
          </w:p>
        </w:tc>
        <w:tc>
          <w:tcPr>
            <w:tcW w:w="1276" w:type="dxa"/>
            <w:tcBorders>
              <w:top w:val="nil"/>
              <w:left w:val="nil"/>
              <w:bottom w:val="nil"/>
              <w:right w:val="nil"/>
            </w:tcBorders>
            <w:shd w:val="clear" w:color="auto" w:fill="auto"/>
            <w:noWrap/>
            <w:vAlign w:val="center"/>
            <w:hideMark/>
          </w:tcPr>
          <w:p w14:paraId="0FDA7272" w14:textId="77777777" w:rsidR="004D6E26" w:rsidRPr="004D6E26" w:rsidRDefault="004D6E26" w:rsidP="004D6E26">
            <w:pPr>
              <w:rPr>
                <w:lang w:val="fr-FR"/>
              </w:rPr>
            </w:pPr>
            <w:r w:rsidRPr="004D6E26">
              <w:rPr>
                <w:lang w:val="fr-FR"/>
              </w:rPr>
              <w:t>-1.24%</w:t>
            </w:r>
          </w:p>
        </w:tc>
        <w:tc>
          <w:tcPr>
            <w:tcW w:w="1276" w:type="dxa"/>
            <w:tcBorders>
              <w:top w:val="nil"/>
              <w:left w:val="nil"/>
              <w:bottom w:val="nil"/>
              <w:right w:val="single" w:sz="4" w:space="0" w:color="auto"/>
            </w:tcBorders>
            <w:shd w:val="clear" w:color="auto" w:fill="auto"/>
            <w:noWrap/>
            <w:vAlign w:val="center"/>
            <w:hideMark/>
          </w:tcPr>
          <w:p w14:paraId="4A654758" w14:textId="77777777" w:rsidR="004D6E26" w:rsidRPr="004D6E26" w:rsidRDefault="004D6E26" w:rsidP="004D6E26">
            <w:pPr>
              <w:rPr>
                <w:lang w:val="fr-FR"/>
              </w:rPr>
            </w:pPr>
            <w:r w:rsidRPr="004D6E26">
              <w:rPr>
                <w:lang w:val="fr-FR"/>
              </w:rPr>
              <w:t>-1.44%</w:t>
            </w:r>
          </w:p>
        </w:tc>
        <w:tc>
          <w:tcPr>
            <w:tcW w:w="1984" w:type="dxa"/>
            <w:tcBorders>
              <w:top w:val="nil"/>
              <w:left w:val="nil"/>
              <w:bottom w:val="nil"/>
              <w:right w:val="nil"/>
            </w:tcBorders>
            <w:shd w:val="clear" w:color="auto" w:fill="auto"/>
            <w:noWrap/>
            <w:vAlign w:val="center"/>
            <w:hideMark/>
          </w:tcPr>
          <w:p w14:paraId="2A6EE332" w14:textId="77777777" w:rsidR="004D6E26" w:rsidRPr="004D6E26" w:rsidRDefault="004D6E26" w:rsidP="004D6E26">
            <w:pPr>
              <w:rPr>
                <w:lang w:val="fr-FR"/>
              </w:rPr>
            </w:pPr>
            <w:r w:rsidRPr="004D6E26">
              <w:rPr>
                <w:lang w:val="fr-FR"/>
              </w:rPr>
              <w:t>173%</w:t>
            </w:r>
          </w:p>
        </w:tc>
        <w:tc>
          <w:tcPr>
            <w:tcW w:w="1985" w:type="dxa"/>
            <w:tcBorders>
              <w:top w:val="nil"/>
              <w:left w:val="nil"/>
              <w:bottom w:val="nil"/>
              <w:right w:val="single" w:sz="8" w:space="0" w:color="auto"/>
            </w:tcBorders>
            <w:shd w:val="clear" w:color="auto" w:fill="auto"/>
            <w:noWrap/>
            <w:vAlign w:val="center"/>
            <w:hideMark/>
          </w:tcPr>
          <w:p w14:paraId="7B0EC20A" w14:textId="77777777" w:rsidR="004D6E26" w:rsidRPr="004D6E26" w:rsidRDefault="004D6E26" w:rsidP="004D6E26">
            <w:pPr>
              <w:rPr>
                <w:lang w:val="fr-FR"/>
              </w:rPr>
            </w:pPr>
            <w:r w:rsidRPr="004D6E26">
              <w:rPr>
                <w:lang w:val="fr-FR"/>
              </w:rPr>
              <w:t>1057%</w:t>
            </w:r>
          </w:p>
        </w:tc>
      </w:tr>
      <w:tr w:rsidR="004D6E26" w:rsidRPr="004D6E26" w14:paraId="40D89BD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47242A6" w14:textId="77777777" w:rsidR="004D6E26" w:rsidRPr="004D6E26" w:rsidRDefault="004D6E26" w:rsidP="004D6E26">
            <w:pPr>
              <w:rPr>
                <w:lang w:val="fr-FR"/>
              </w:rPr>
            </w:pPr>
            <w:r w:rsidRPr="004D6E26">
              <w:rPr>
                <w:lang w:val="fr-FR"/>
              </w:rPr>
              <w:t>Class E</w:t>
            </w:r>
          </w:p>
        </w:tc>
        <w:tc>
          <w:tcPr>
            <w:tcW w:w="1195" w:type="dxa"/>
            <w:tcBorders>
              <w:top w:val="nil"/>
              <w:left w:val="nil"/>
              <w:bottom w:val="nil"/>
              <w:right w:val="nil"/>
            </w:tcBorders>
            <w:shd w:val="clear" w:color="auto" w:fill="auto"/>
            <w:noWrap/>
            <w:vAlign w:val="center"/>
            <w:hideMark/>
          </w:tcPr>
          <w:p w14:paraId="3E73BB6A" w14:textId="77777777" w:rsidR="004D6E26" w:rsidRPr="004D6E26" w:rsidRDefault="004D6E26" w:rsidP="004D6E26">
            <w:pPr>
              <w:rPr>
                <w:lang w:val="fr-FR"/>
              </w:rPr>
            </w:pPr>
            <w:r w:rsidRPr="004D6E26">
              <w:rPr>
                <w:lang w:val="fr-FR"/>
              </w:rPr>
              <w:t> </w:t>
            </w:r>
          </w:p>
        </w:tc>
        <w:tc>
          <w:tcPr>
            <w:tcW w:w="1276" w:type="dxa"/>
            <w:tcBorders>
              <w:top w:val="nil"/>
              <w:left w:val="nil"/>
              <w:bottom w:val="nil"/>
              <w:right w:val="nil"/>
            </w:tcBorders>
            <w:shd w:val="clear" w:color="auto" w:fill="auto"/>
            <w:noWrap/>
            <w:vAlign w:val="center"/>
            <w:hideMark/>
          </w:tcPr>
          <w:p w14:paraId="78E9A2F4" w14:textId="77777777" w:rsidR="004D6E26" w:rsidRPr="004D6E26" w:rsidRDefault="004D6E26" w:rsidP="004D6E26">
            <w:pPr>
              <w:rPr>
                <w:lang w:val="fr-FR"/>
              </w:rPr>
            </w:pPr>
          </w:p>
        </w:tc>
        <w:tc>
          <w:tcPr>
            <w:tcW w:w="1276" w:type="dxa"/>
            <w:tcBorders>
              <w:top w:val="nil"/>
              <w:left w:val="nil"/>
              <w:bottom w:val="nil"/>
              <w:right w:val="single" w:sz="4" w:space="0" w:color="auto"/>
            </w:tcBorders>
            <w:shd w:val="clear" w:color="auto" w:fill="auto"/>
            <w:noWrap/>
            <w:vAlign w:val="center"/>
            <w:hideMark/>
          </w:tcPr>
          <w:p w14:paraId="361D557D" w14:textId="77777777" w:rsidR="004D6E26" w:rsidRPr="004D6E26" w:rsidRDefault="004D6E26" w:rsidP="004D6E26">
            <w:pPr>
              <w:rPr>
                <w:lang w:val="fr-FR"/>
              </w:rPr>
            </w:pPr>
            <w:r w:rsidRPr="004D6E26">
              <w:rPr>
                <w:lang w:val="fr-FR"/>
              </w:rPr>
              <w:t> </w:t>
            </w:r>
          </w:p>
        </w:tc>
        <w:tc>
          <w:tcPr>
            <w:tcW w:w="1984" w:type="dxa"/>
            <w:tcBorders>
              <w:top w:val="nil"/>
              <w:left w:val="nil"/>
              <w:bottom w:val="nil"/>
              <w:right w:val="nil"/>
            </w:tcBorders>
            <w:shd w:val="clear" w:color="auto" w:fill="auto"/>
            <w:noWrap/>
            <w:vAlign w:val="center"/>
            <w:hideMark/>
          </w:tcPr>
          <w:p w14:paraId="1E657727" w14:textId="77777777" w:rsidR="004D6E26" w:rsidRPr="004D6E26" w:rsidRDefault="004D6E26" w:rsidP="004D6E26">
            <w:pPr>
              <w:rPr>
                <w:lang w:val="fr-FR"/>
              </w:rPr>
            </w:pPr>
            <w:r w:rsidRPr="004D6E26">
              <w:rPr>
                <w:lang w:val="fr-FR"/>
              </w:rPr>
              <w:t> </w:t>
            </w:r>
          </w:p>
        </w:tc>
        <w:tc>
          <w:tcPr>
            <w:tcW w:w="1985" w:type="dxa"/>
            <w:tcBorders>
              <w:top w:val="nil"/>
              <w:left w:val="nil"/>
              <w:bottom w:val="nil"/>
              <w:right w:val="single" w:sz="8" w:space="0" w:color="auto"/>
            </w:tcBorders>
            <w:shd w:val="clear" w:color="auto" w:fill="auto"/>
            <w:noWrap/>
            <w:vAlign w:val="center"/>
            <w:hideMark/>
          </w:tcPr>
          <w:p w14:paraId="3598C55F" w14:textId="77777777" w:rsidR="004D6E26" w:rsidRPr="004D6E26" w:rsidRDefault="004D6E26" w:rsidP="004D6E26">
            <w:pPr>
              <w:rPr>
                <w:lang w:val="fr-FR"/>
              </w:rPr>
            </w:pPr>
            <w:r w:rsidRPr="004D6E26">
              <w:rPr>
                <w:lang w:val="fr-FR"/>
              </w:rPr>
              <w:t> </w:t>
            </w:r>
          </w:p>
        </w:tc>
      </w:tr>
      <w:tr w:rsidR="004D6E26" w:rsidRPr="004D6E26" w14:paraId="7D854808"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DE4D48" w14:textId="77777777" w:rsidR="004D6E26" w:rsidRPr="004D6E26" w:rsidRDefault="004D6E26" w:rsidP="004D6E26">
            <w:pPr>
              <w:rPr>
                <w:b/>
                <w:bCs/>
                <w:lang w:val="fr-FR"/>
              </w:rPr>
            </w:pPr>
            <w:proofErr w:type="spellStart"/>
            <w:r w:rsidRPr="004D6E26">
              <w:rPr>
                <w:b/>
                <w:bCs/>
                <w:lang w:val="fr-FR"/>
              </w:rPr>
              <w:t>Overall</w:t>
            </w:r>
            <w:proofErr w:type="spellEnd"/>
          </w:p>
        </w:tc>
        <w:tc>
          <w:tcPr>
            <w:tcW w:w="1195" w:type="dxa"/>
            <w:tcBorders>
              <w:top w:val="single" w:sz="8" w:space="0" w:color="auto"/>
              <w:left w:val="nil"/>
              <w:bottom w:val="nil"/>
              <w:right w:val="nil"/>
            </w:tcBorders>
            <w:shd w:val="clear" w:color="auto" w:fill="auto"/>
            <w:noWrap/>
            <w:vAlign w:val="center"/>
            <w:hideMark/>
          </w:tcPr>
          <w:p w14:paraId="7B47B15F" w14:textId="77777777" w:rsidR="004D6E26" w:rsidRPr="004D6E26" w:rsidRDefault="004D6E26" w:rsidP="004D6E26">
            <w:pPr>
              <w:rPr>
                <w:lang w:val="fr-FR"/>
              </w:rPr>
            </w:pPr>
            <w:r w:rsidRPr="004D6E26">
              <w:rPr>
                <w:lang w:val="fr-FR"/>
              </w:rPr>
              <w:t>-1.52%</w:t>
            </w:r>
          </w:p>
        </w:tc>
        <w:tc>
          <w:tcPr>
            <w:tcW w:w="1276" w:type="dxa"/>
            <w:tcBorders>
              <w:top w:val="single" w:sz="8" w:space="0" w:color="auto"/>
              <w:left w:val="nil"/>
              <w:bottom w:val="nil"/>
              <w:right w:val="nil"/>
            </w:tcBorders>
            <w:shd w:val="clear" w:color="auto" w:fill="auto"/>
            <w:noWrap/>
            <w:vAlign w:val="center"/>
            <w:hideMark/>
          </w:tcPr>
          <w:p w14:paraId="086C9123" w14:textId="77777777" w:rsidR="004D6E26" w:rsidRPr="004D6E26" w:rsidRDefault="004D6E26" w:rsidP="004D6E26">
            <w:pPr>
              <w:rPr>
                <w:lang w:val="fr-FR"/>
              </w:rPr>
            </w:pPr>
            <w:r w:rsidRPr="004D6E26">
              <w:rPr>
                <w:lang w:val="fr-FR"/>
              </w:rPr>
              <w:t>-1.00%</w:t>
            </w:r>
          </w:p>
        </w:tc>
        <w:tc>
          <w:tcPr>
            <w:tcW w:w="1276" w:type="dxa"/>
            <w:tcBorders>
              <w:top w:val="single" w:sz="8" w:space="0" w:color="auto"/>
              <w:left w:val="nil"/>
              <w:bottom w:val="nil"/>
              <w:right w:val="single" w:sz="4" w:space="0" w:color="auto"/>
            </w:tcBorders>
            <w:shd w:val="clear" w:color="auto" w:fill="auto"/>
            <w:noWrap/>
            <w:vAlign w:val="center"/>
            <w:hideMark/>
          </w:tcPr>
          <w:p w14:paraId="48089680" w14:textId="77777777" w:rsidR="004D6E26" w:rsidRPr="004D6E26" w:rsidRDefault="004D6E26" w:rsidP="004D6E26">
            <w:pPr>
              <w:rPr>
                <w:lang w:val="fr-FR"/>
              </w:rPr>
            </w:pPr>
            <w:r w:rsidRPr="004D6E26">
              <w:rPr>
                <w:lang w:val="fr-FR"/>
              </w:rPr>
              <w:t>-1.26%</w:t>
            </w:r>
          </w:p>
        </w:tc>
        <w:tc>
          <w:tcPr>
            <w:tcW w:w="1984" w:type="dxa"/>
            <w:tcBorders>
              <w:top w:val="single" w:sz="8" w:space="0" w:color="auto"/>
              <w:left w:val="nil"/>
              <w:bottom w:val="nil"/>
              <w:right w:val="nil"/>
            </w:tcBorders>
            <w:shd w:val="clear" w:color="auto" w:fill="auto"/>
            <w:noWrap/>
            <w:vAlign w:val="center"/>
            <w:hideMark/>
          </w:tcPr>
          <w:p w14:paraId="0C827B7A" w14:textId="77777777" w:rsidR="004D6E26" w:rsidRPr="004D6E26" w:rsidRDefault="004D6E26" w:rsidP="004D6E26">
            <w:pPr>
              <w:rPr>
                <w:lang w:val="fr-FR"/>
              </w:rPr>
            </w:pPr>
            <w:r w:rsidRPr="004D6E26">
              <w:rPr>
                <w:lang w:val="fr-FR"/>
              </w:rPr>
              <w:t>159%</w:t>
            </w:r>
          </w:p>
        </w:tc>
        <w:tc>
          <w:tcPr>
            <w:tcW w:w="1985" w:type="dxa"/>
            <w:tcBorders>
              <w:top w:val="single" w:sz="8" w:space="0" w:color="auto"/>
              <w:left w:val="nil"/>
              <w:bottom w:val="nil"/>
              <w:right w:val="single" w:sz="8" w:space="0" w:color="auto"/>
            </w:tcBorders>
            <w:shd w:val="clear" w:color="auto" w:fill="auto"/>
            <w:noWrap/>
            <w:vAlign w:val="center"/>
            <w:hideMark/>
          </w:tcPr>
          <w:p w14:paraId="04C7BC09" w14:textId="77777777" w:rsidR="004D6E26" w:rsidRPr="004D6E26" w:rsidRDefault="004D6E26" w:rsidP="004D6E26">
            <w:pPr>
              <w:rPr>
                <w:lang w:val="fr-FR"/>
              </w:rPr>
            </w:pPr>
            <w:r w:rsidRPr="004D6E26">
              <w:rPr>
                <w:lang w:val="fr-FR"/>
              </w:rPr>
              <w:t>723%</w:t>
            </w:r>
          </w:p>
        </w:tc>
      </w:tr>
      <w:tr w:rsidR="004D6E26" w:rsidRPr="004D6E26" w14:paraId="2F22DE80"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D2965E5" w14:textId="77777777" w:rsidR="004D6E26" w:rsidRPr="004D6E26" w:rsidRDefault="004D6E26" w:rsidP="004D6E26">
            <w:pPr>
              <w:rPr>
                <w:lang w:val="fr-FR"/>
              </w:rPr>
            </w:pPr>
            <w:r w:rsidRPr="004D6E26">
              <w:rPr>
                <w:lang w:val="fr-FR"/>
              </w:rPr>
              <w:t>Class D</w:t>
            </w:r>
          </w:p>
        </w:tc>
        <w:tc>
          <w:tcPr>
            <w:tcW w:w="1195" w:type="dxa"/>
            <w:tcBorders>
              <w:top w:val="single" w:sz="8" w:space="0" w:color="auto"/>
              <w:left w:val="nil"/>
              <w:bottom w:val="nil"/>
              <w:right w:val="nil"/>
            </w:tcBorders>
            <w:shd w:val="clear" w:color="auto" w:fill="auto"/>
            <w:noWrap/>
            <w:vAlign w:val="center"/>
            <w:hideMark/>
          </w:tcPr>
          <w:p w14:paraId="3837004C" w14:textId="77777777" w:rsidR="004D6E26" w:rsidRPr="004D6E26" w:rsidRDefault="004D6E26" w:rsidP="004D6E26">
            <w:pPr>
              <w:rPr>
                <w:lang w:val="fr-FR"/>
              </w:rPr>
            </w:pPr>
            <w:r w:rsidRPr="004D6E26">
              <w:rPr>
                <w:lang w:val="fr-FR"/>
              </w:rPr>
              <w:t>-1.19%</w:t>
            </w:r>
          </w:p>
        </w:tc>
        <w:tc>
          <w:tcPr>
            <w:tcW w:w="1276" w:type="dxa"/>
            <w:tcBorders>
              <w:top w:val="single" w:sz="8" w:space="0" w:color="auto"/>
              <w:left w:val="nil"/>
              <w:bottom w:val="nil"/>
              <w:right w:val="nil"/>
            </w:tcBorders>
            <w:shd w:val="clear" w:color="auto" w:fill="auto"/>
            <w:noWrap/>
            <w:vAlign w:val="center"/>
            <w:hideMark/>
          </w:tcPr>
          <w:p w14:paraId="3113320F" w14:textId="77777777" w:rsidR="004D6E26" w:rsidRPr="004D6E26" w:rsidRDefault="004D6E26" w:rsidP="004D6E26">
            <w:pPr>
              <w:rPr>
                <w:lang w:val="fr-FR"/>
              </w:rPr>
            </w:pPr>
            <w:r w:rsidRPr="004D6E26">
              <w:rPr>
                <w:lang w:val="fr-FR"/>
              </w:rPr>
              <w:t>-0.41%</w:t>
            </w:r>
          </w:p>
        </w:tc>
        <w:tc>
          <w:tcPr>
            <w:tcW w:w="1276" w:type="dxa"/>
            <w:tcBorders>
              <w:top w:val="single" w:sz="8" w:space="0" w:color="auto"/>
              <w:left w:val="nil"/>
              <w:bottom w:val="nil"/>
              <w:right w:val="single" w:sz="4" w:space="0" w:color="auto"/>
            </w:tcBorders>
            <w:shd w:val="clear" w:color="auto" w:fill="auto"/>
            <w:noWrap/>
            <w:vAlign w:val="center"/>
            <w:hideMark/>
          </w:tcPr>
          <w:p w14:paraId="48744A1B" w14:textId="77777777" w:rsidR="004D6E26" w:rsidRPr="004D6E26" w:rsidRDefault="004D6E26" w:rsidP="004D6E26">
            <w:pPr>
              <w:rPr>
                <w:lang w:val="fr-FR"/>
              </w:rPr>
            </w:pPr>
            <w:r w:rsidRPr="004D6E26">
              <w:rPr>
                <w:lang w:val="fr-FR"/>
              </w:rPr>
              <w:t>-1.22%</w:t>
            </w:r>
          </w:p>
        </w:tc>
        <w:tc>
          <w:tcPr>
            <w:tcW w:w="1984" w:type="dxa"/>
            <w:tcBorders>
              <w:top w:val="single" w:sz="8" w:space="0" w:color="auto"/>
              <w:left w:val="nil"/>
              <w:bottom w:val="nil"/>
              <w:right w:val="nil"/>
            </w:tcBorders>
            <w:shd w:val="clear" w:color="auto" w:fill="auto"/>
            <w:noWrap/>
            <w:vAlign w:val="center"/>
            <w:hideMark/>
          </w:tcPr>
          <w:p w14:paraId="304BD3CA" w14:textId="77777777" w:rsidR="004D6E26" w:rsidRPr="004D6E26" w:rsidRDefault="004D6E26" w:rsidP="004D6E26">
            <w:pPr>
              <w:rPr>
                <w:lang w:val="fr-FR"/>
              </w:rPr>
            </w:pPr>
            <w:r w:rsidRPr="004D6E26">
              <w:rPr>
                <w:lang w:val="fr-FR"/>
              </w:rPr>
              <w:t>160%</w:t>
            </w:r>
          </w:p>
        </w:tc>
        <w:tc>
          <w:tcPr>
            <w:tcW w:w="1985" w:type="dxa"/>
            <w:tcBorders>
              <w:top w:val="single" w:sz="8" w:space="0" w:color="auto"/>
              <w:left w:val="nil"/>
              <w:bottom w:val="nil"/>
              <w:right w:val="single" w:sz="8" w:space="0" w:color="auto"/>
            </w:tcBorders>
            <w:shd w:val="clear" w:color="auto" w:fill="auto"/>
            <w:noWrap/>
            <w:vAlign w:val="center"/>
            <w:hideMark/>
          </w:tcPr>
          <w:p w14:paraId="6808A806" w14:textId="77777777" w:rsidR="004D6E26" w:rsidRPr="004D6E26" w:rsidRDefault="004D6E26" w:rsidP="004D6E26">
            <w:pPr>
              <w:rPr>
                <w:lang w:val="fr-FR"/>
              </w:rPr>
            </w:pPr>
            <w:r w:rsidRPr="004D6E26">
              <w:rPr>
                <w:lang w:val="fr-FR"/>
              </w:rPr>
              <w:t>731%</w:t>
            </w:r>
          </w:p>
        </w:tc>
      </w:tr>
      <w:tr w:rsidR="004D6E26" w:rsidRPr="004D6E26" w14:paraId="3962C5BF" w14:textId="77777777" w:rsidTr="00EA7CA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7BE92B0" w14:textId="77777777" w:rsidR="004D6E26" w:rsidRPr="004D6E26" w:rsidRDefault="004D6E26" w:rsidP="004D6E26">
            <w:pPr>
              <w:rPr>
                <w:lang w:val="fr-FR"/>
              </w:rPr>
            </w:pPr>
            <w:r w:rsidRPr="004D6E26">
              <w:rPr>
                <w:lang w:val="fr-FR"/>
              </w:rPr>
              <w:t>Class F</w:t>
            </w:r>
          </w:p>
        </w:tc>
        <w:tc>
          <w:tcPr>
            <w:tcW w:w="1195" w:type="dxa"/>
            <w:tcBorders>
              <w:top w:val="nil"/>
              <w:left w:val="nil"/>
              <w:bottom w:val="single" w:sz="8" w:space="0" w:color="auto"/>
              <w:right w:val="nil"/>
            </w:tcBorders>
            <w:shd w:val="clear" w:color="auto" w:fill="auto"/>
            <w:noWrap/>
            <w:vAlign w:val="center"/>
            <w:hideMark/>
          </w:tcPr>
          <w:p w14:paraId="150E6100" w14:textId="77777777" w:rsidR="004D6E26" w:rsidRPr="004D6E26" w:rsidRDefault="004D6E26" w:rsidP="004D6E26">
            <w:pPr>
              <w:rPr>
                <w:lang w:val="fr-FR"/>
              </w:rPr>
            </w:pPr>
            <w:r w:rsidRPr="004D6E26">
              <w:rPr>
                <w:lang w:val="fr-FR"/>
              </w:rPr>
              <w:t>-0.78%</w:t>
            </w:r>
          </w:p>
        </w:tc>
        <w:tc>
          <w:tcPr>
            <w:tcW w:w="1276" w:type="dxa"/>
            <w:tcBorders>
              <w:top w:val="nil"/>
              <w:left w:val="nil"/>
              <w:bottom w:val="single" w:sz="8" w:space="0" w:color="auto"/>
              <w:right w:val="nil"/>
            </w:tcBorders>
            <w:shd w:val="clear" w:color="auto" w:fill="auto"/>
            <w:noWrap/>
            <w:vAlign w:val="center"/>
            <w:hideMark/>
          </w:tcPr>
          <w:p w14:paraId="63AC0887" w14:textId="77777777" w:rsidR="004D6E26" w:rsidRPr="004D6E26" w:rsidRDefault="004D6E26" w:rsidP="004D6E26">
            <w:pPr>
              <w:rPr>
                <w:lang w:val="fr-FR"/>
              </w:rPr>
            </w:pPr>
            <w:r w:rsidRPr="004D6E26">
              <w:rPr>
                <w:lang w:val="fr-FR"/>
              </w:rPr>
              <w:t>-1.08%</w:t>
            </w:r>
          </w:p>
        </w:tc>
        <w:tc>
          <w:tcPr>
            <w:tcW w:w="1276" w:type="dxa"/>
            <w:tcBorders>
              <w:top w:val="nil"/>
              <w:left w:val="nil"/>
              <w:bottom w:val="single" w:sz="8" w:space="0" w:color="auto"/>
              <w:right w:val="single" w:sz="4" w:space="0" w:color="auto"/>
            </w:tcBorders>
            <w:shd w:val="clear" w:color="auto" w:fill="auto"/>
            <w:noWrap/>
            <w:vAlign w:val="center"/>
            <w:hideMark/>
          </w:tcPr>
          <w:p w14:paraId="59D0007A" w14:textId="77777777" w:rsidR="004D6E26" w:rsidRPr="004D6E26" w:rsidRDefault="004D6E26" w:rsidP="004D6E26">
            <w:pPr>
              <w:rPr>
                <w:lang w:val="fr-FR"/>
              </w:rPr>
            </w:pPr>
            <w:r w:rsidRPr="004D6E26">
              <w:rPr>
                <w:lang w:val="fr-FR"/>
              </w:rPr>
              <w:t>-0.45%</w:t>
            </w:r>
          </w:p>
        </w:tc>
        <w:tc>
          <w:tcPr>
            <w:tcW w:w="1984" w:type="dxa"/>
            <w:tcBorders>
              <w:top w:val="nil"/>
              <w:left w:val="nil"/>
              <w:bottom w:val="single" w:sz="8" w:space="0" w:color="auto"/>
              <w:right w:val="nil"/>
            </w:tcBorders>
            <w:shd w:val="clear" w:color="auto" w:fill="auto"/>
            <w:noWrap/>
            <w:vAlign w:val="center"/>
            <w:hideMark/>
          </w:tcPr>
          <w:p w14:paraId="1BAF3591" w14:textId="77777777" w:rsidR="004D6E26" w:rsidRPr="004D6E26" w:rsidRDefault="004D6E26" w:rsidP="004D6E26">
            <w:pPr>
              <w:rPr>
                <w:lang w:val="fr-FR"/>
              </w:rPr>
            </w:pPr>
            <w:r w:rsidRPr="004D6E26">
              <w:rPr>
                <w:lang w:val="fr-FR"/>
              </w:rPr>
              <w:t>155%</w:t>
            </w:r>
          </w:p>
        </w:tc>
        <w:tc>
          <w:tcPr>
            <w:tcW w:w="1985" w:type="dxa"/>
            <w:tcBorders>
              <w:top w:val="nil"/>
              <w:left w:val="nil"/>
              <w:bottom w:val="single" w:sz="8" w:space="0" w:color="auto"/>
              <w:right w:val="single" w:sz="8" w:space="0" w:color="auto"/>
            </w:tcBorders>
            <w:shd w:val="clear" w:color="auto" w:fill="auto"/>
            <w:noWrap/>
            <w:vAlign w:val="center"/>
            <w:hideMark/>
          </w:tcPr>
          <w:p w14:paraId="2BA6CF13" w14:textId="77777777" w:rsidR="004D6E26" w:rsidRPr="004D6E26" w:rsidRDefault="004D6E26" w:rsidP="004D6E26">
            <w:pPr>
              <w:rPr>
                <w:lang w:val="fr-FR"/>
              </w:rPr>
            </w:pPr>
            <w:r w:rsidRPr="004D6E26">
              <w:rPr>
                <w:lang w:val="fr-FR"/>
              </w:rPr>
              <w:t>445%</w:t>
            </w:r>
          </w:p>
        </w:tc>
      </w:tr>
    </w:tbl>
    <w:p w14:paraId="176795BE" w14:textId="399DD5CB" w:rsidR="004D6E26" w:rsidRDefault="004D6E26" w:rsidP="004D6E26">
      <w:pPr>
        <w:rPr>
          <w:lang w:val="en-US"/>
        </w:rPr>
      </w:pPr>
    </w:p>
    <w:p w14:paraId="3E15BCF6" w14:textId="019C7910" w:rsidR="004D6E26" w:rsidRPr="004D6E26" w:rsidRDefault="004D6E26" w:rsidP="004D6E26">
      <w:pPr>
        <w:rPr>
          <w:lang w:val="en-US"/>
        </w:rPr>
      </w:pPr>
      <w:r w:rsidRPr="004D6E26">
        <w:rPr>
          <w:lang w:val="en-US"/>
        </w:rPr>
        <w:t>BD-rate and coding time in the inference stage when the neural network-based intra prediction mode predicts the LFNST to be applied</w:t>
      </w:r>
      <w:r w:rsidR="00CD5BD0">
        <w:rPr>
          <w:lang w:val="en-US"/>
        </w:rPr>
        <w:t xml:space="preserve"> (this gives better performance)</w:t>
      </w:r>
    </w:p>
    <w:p w14:paraId="771F9546" w14:textId="77777777" w:rsidR="004D6E26" w:rsidRPr="004D6E26" w:rsidRDefault="004D6E26" w:rsidP="004D6E26">
      <w:pPr>
        <w:rPr>
          <w:lang w:val="en-US"/>
        </w:rPr>
      </w:pPr>
    </w:p>
    <w:tbl>
      <w:tblPr>
        <w:tblW w:w="9356" w:type="dxa"/>
        <w:tblCellMar>
          <w:left w:w="70" w:type="dxa"/>
          <w:right w:w="70" w:type="dxa"/>
        </w:tblCellMar>
        <w:tblLook w:val="04A0" w:firstRow="1" w:lastRow="0" w:firstColumn="1" w:lastColumn="0" w:noHBand="0" w:noVBand="1"/>
      </w:tblPr>
      <w:tblGrid>
        <w:gridCol w:w="1640"/>
        <w:gridCol w:w="1144"/>
        <w:gridCol w:w="51"/>
        <w:gridCol w:w="1276"/>
        <w:gridCol w:w="1276"/>
        <w:gridCol w:w="13"/>
        <w:gridCol w:w="1404"/>
        <w:gridCol w:w="567"/>
        <w:gridCol w:w="52"/>
        <w:gridCol w:w="142"/>
        <w:gridCol w:w="1791"/>
      </w:tblGrid>
      <w:tr w:rsidR="004D6E26" w:rsidRPr="004D6E26" w14:paraId="413494DA" w14:textId="77777777" w:rsidTr="00EA7CA0">
        <w:trPr>
          <w:trHeight w:val="255"/>
        </w:trPr>
        <w:tc>
          <w:tcPr>
            <w:tcW w:w="1640" w:type="dxa"/>
            <w:tcBorders>
              <w:top w:val="nil"/>
              <w:left w:val="nil"/>
              <w:bottom w:val="nil"/>
              <w:right w:val="nil"/>
            </w:tcBorders>
            <w:shd w:val="clear" w:color="auto" w:fill="auto"/>
            <w:noWrap/>
            <w:vAlign w:val="center"/>
            <w:hideMark/>
          </w:tcPr>
          <w:p w14:paraId="7BE861BA" w14:textId="77777777" w:rsidR="004D6E26" w:rsidRPr="004D6E26" w:rsidRDefault="004D6E26" w:rsidP="004D6E26">
            <w:pPr>
              <w:rPr>
                <w:lang w:val="en-US"/>
              </w:rPr>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FA1642" w14:textId="77777777" w:rsidR="004D6E26" w:rsidRPr="004D6E26" w:rsidRDefault="004D6E26" w:rsidP="004D6E26">
            <w:pPr>
              <w:rPr>
                <w:b/>
                <w:bCs/>
                <w:lang w:val="fr-FR"/>
              </w:rPr>
            </w:pPr>
            <w:r w:rsidRPr="004D6E26">
              <w:rPr>
                <w:b/>
                <w:bCs/>
                <w:lang w:val="fr-FR"/>
              </w:rPr>
              <w:t>All Intra over VTM-8.0</w:t>
            </w:r>
          </w:p>
        </w:tc>
      </w:tr>
      <w:tr w:rsidR="004D6E26" w:rsidRPr="004D6E26" w14:paraId="62E1D489" w14:textId="77777777" w:rsidTr="00EA7CA0">
        <w:trPr>
          <w:trHeight w:val="255"/>
        </w:trPr>
        <w:tc>
          <w:tcPr>
            <w:tcW w:w="1640" w:type="dxa"/>
            <w:tcBorders>
              <w:top w:val="nil"/>
              <w:left w:val="nil"/>
              <w:bottom w:val="nil"/>
              <w:right w:val="nil"/>
            </w:tcBorders>
            <w:shd w:val="clear" w:color="auto" w:fill="auto"/>
            <w:noWrap/>
            <w:vAlign w:val="center"/>
            <w:hideMark/>
          </w:tcPr>
          <w:p w14:paraId="193F55DA" w14:textId="77777777" w:rsidR="004D6E26" w:rsidRPr="004D6E26" w:rsidRDefault="004D6E26" w:rsidP="004D6E26">
            <w:pPr>
              <w:rPr>
                <w:b/>
                <w:bCs/>
                <w:lang w:val="fr-FR"/>
              </w:rPr>
            </w:pP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CD39D4"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3530453F" w14:textId="77777777" w:rsidR="004D6E26" w:rsidRPr="004D6E26" w:rsidRDefault="004D6E26" w:rsidP="004D6E26">
            <w:pPr>
              <w:rPr>
                <w:lang w:val="fr-FR"/>
              </w:rPr>
            </w:pPr>
            <w:r w:rsidRPr="004D6E26">
              <w:rPr>
                <w:lang w:val="fr-FR"/>
              </w:rPr>
              <w:t>BD-rate (U)</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17DD4374" w14:textId="77777777" w:rsidR="004D6E26" w:rsidRPr="004D6E26" w:rsidRDefault="004D6E26" w:rsidP="004D6E26">
            <w:pPr>
              <w:rPr>
                <w:lang w:val="fr-FR"/>
              </w:rPr>
            </w:pPr>
            <w:r w:rsidRPr="004D6E26">
              <w:rPr>
                <w:lang w:val="fr-FR"/>
              </w:rPr>
              <w:t>BD-rate (V)</w:t>
            </w:r>
          </w:p>
        </w:tc>
        <w:tc>
          <w:tcPr>
            <w:tcW w:w="2023" w:type="dxa"/>
            <w:gridSpan w:val="3"/>
            <w:tcBorders>
              <w:top w:val="nil"/>
              <w:left w:val="nil"/>
              <w:bottom w:val="single" w:sz="8" w:space="0" w:color="auto"/>
              <w:right w:val="nil"/>
            </w:tcBorders>
            <w:shd w:val="clear" w:color="auto" w:fill="auto"/>
            <w:noWrap/>
            <w:vAlign w:val="center"/>
            <w:hideMark/>
          </w:tcPr>
          <w:p w14:paraId="1E716A25"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33" w:type="dxa"/>
            <w:gridSpan w:val="2"/>
            <w:tcBorders>
              <w:top w:val="nil"/>
              <w:left w:val="nil"/>
              <w:bottom w:val="single" w:sz="8" w:space="0" w:color="auto"/>
              <w:right w:val="single" w:sz="8" w:space="0" w:color="auto"/>
            </w:tcBorders>
            <w:shd w:val="clear" w:color="auto" w:fill="auto"/>
            <w:noWrap/>
            <w:vAlign w:val="center"/>
            <w:hideMark/>
          </w:tcPr>
          <w:p w14:paraId="0001DF58"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5ABB15FE"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CA37400" w14:textId="77777777" w:rsidR="004D6E26" w:rsidRPr="004D6E26" w:rsidRDefault="004D6E26" w:rsidP="004D6E26">
            <w:pPr>
              <w:rPr>
                <w:lang w:val="fr-FR"/>
              </w:rPr>
            </w:pPr>
            <w:r w:rsidRPr="004D6E26">
              <w:rPr>
                <w:lang w:val="fr-FR"/>
              </w:rPr>
              <w:lastRenderedPageBreak/>
              <w:t>Class A1</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75A5D85F" w14:textId="77777777" w:rsidR="004D6E26" w:rsidRPr="004D6E26" w:rsidRDefault="004D6E26" w:rsidP="004D6E26">
            <w:pPr>
              <w:rPr>
                <w:lang w:val="fr-FR"/>
              </w:rPr>
            </w:pPr>
            <w:r w:rsidRPr="004D6E26">
              <w:rPr>
                <w:lang w:val="fr-FR"/>
              </w:rPr>
              <w:t>-5.14%</w:t>
            </w:r>
          </w:p>
        </w:tc>
        <w:tc>
          <w:tcPr>
            <w:tcW w:w="1276" w:type="dxa"/>
            <w:tcBorders>
              <w:top w:val="single" w:sz="8" w:space="0" w:color="auto"/>
              <w:left w:val="nil"/>
              <w:bottom w:val="nil"/>
              <w:right w:val="nil"/>
            </w:tcBorders>
            <w:shd w:val="clear" w:color="auto" w:fill="auto"/>
            <w:noWrap/>
            <w:vAlign w:val="center"/>
            <w:hideMark/>
          </w:tcPr>
          <w:p w14:paraId="766AB370" w14:textId="77777777" w:rsidR="004D6E26" w:rsidRPr="004D6E26" w:rsidRDefault="004D6E26" w:rsidP="004D6E26">
            <w:pPr>
              <w:rPr>
                <w:lang w:val="fr-FR"/>
              </w:rPr>
            </w:pPr>
            <w:r w:rsidRPr="004D6E26">
              <w:rPr>
                <w:lang w:val="fr-FR"/>
              </w:rPr>
              <w:t>-4.01%</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7672C47F" w14:textId="77777777" w:rsidR="004D6E26" w:rsidRPr="004D6E26" w:rsidRDefault="004D6E26" w:rsidP="004D6E26">
            <w:pPr>
              <w:rPr>
                <w:lang w:val="fr-FR"/>
              </w:rPr>
            </w:pPr>
            <w:r w:rsidRPr="004D6E26">
              <w:rPr>
                <w:lang w:val="fr-FR"/>
              </w:rPr>
              <w:t>-4.74%</w:t>
            </w:r>
          </w:p>
        </w:tc>
        <w:tc>
          <w:tcPr>
            <w:tcW w:w="2165" w:type="dxa"/>
            <w:gridSpan w:val="4"/>
            <w:tcBorders>
              <w:top w:val="nil"/>
              <w:left w:val="nil"/>
              <w:bottom w:val="nil"/>
              <w:right w:val="nil"/>
            </w:tcBorders>
            <w:shd w:val="clear" w:color="auto" w:fill="auto"/>
            <w:noWrap/>
            <w:vAlign w:val="center"/>
            <w:hideMark/>
          </w:tcPr>
          <w:p w14:paraId="2BE9433C" w14:textId="77777777" w:rsidR="004D6E26" w:rsidRPr="004D6E26" w:rsidRDefault="004D6E26" w:rsidP="004D6E26">
            <w:pPr>
              <w:rPr>
                <w:lang w:val="fr-FR"/>
              </w:rPr>
            </w:pPr>
            <w:r w:rsidRPr="004D6E26">
              <w:rPr>
                <w:lang w:val="fr-FR"/>
              </w:rPr>
              <w:t>404%</w:t>
            </w:r>
          </w:p>
        </w:tc>
        <w:tc>
          <w:tcPr>
            <w:tcW w:w="1791" w:type="dxa"/>
            <w:tcBorders>
              <w:top w:val="nil"/>
              <w:left w:val="nil"/>
              <w:bottom w:val="nil"/>
              <w:right w:val="single" w:sz="8" w:space="0" w:color="auto"/>
            </w:tcBorders>
            <w:shd w:val="clear" w:color="auto" w:fill="auto"/>
            <w:noWrap/>
            <w:vAlign w:val="center"/>
            <w:hideMark/>
          </w:tcPr>
          <w:p w14:paraId="2EC51B75" w14:textId="77777777" w:rsidR="004D6E26" w:rsidRPr="004D6E26" w:rsidRDefault="004D6E26" w:rsidP="004D6E26">
            <w:pPr>
              <w:rPr>
                <w:lang w:val="fr-FR"/>
              </w:rPr>
            </w:pPr>
            <w:r w:rsidRPr="004D6E26">
              <w:rPr>
                <w:lang w:val="fr-FR"/>
              </w:rPr>
              <w:t>3047%</w:t>
            </w:r>
          </w:p>
        </w:tc>
      </w:tr>
      <w:tr w:rsidR="004D6E26" w:rsidRPr="004D6E26" w14:paraId="2AB8A8A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479DD8" w14:textId="77777777" w:rsidR="004D6E26" w:rsidRPr="004D6E26" w:rsidRDefault="004D6E26" w:rsidP="004D6E26">
            <w:pPr>
              <w:rPr>
                <w:lang w:val="fr-FR"/>
              </w:rPr>
            </w:pPr>
            <w:r w:rsidRPr="004D6E26">
              <w:rPr>
                <w:lang w:val="fr-FR"/>
              </w:rPr>
              <w:t>Class A2</w:t>
            </w:r>
          </w:p>
        </w:tc>
        <w:tc>
          <w:tcPr>
            <w:tcW w:w="1195" w:type="dxa"/>
            <w:gridSpan w:val="2"/>
            <w:tcBorders>
              <w:top w:val="nil"/>
              <w:left w:val="nil"/>
              <w:bottom w:val="nil"/>
              <w:right w:val="nil"/>
            </w:tcBorders>
            <w:shd w:val="clear" w:color="auto" w:fill="auto"/>
            <w:noWrap/>
            <w:vAlign w:val="center"/>
            <w:hideMark/>
          </w:tcPr>
          <w:p w14:paraId="147F48E1" w14:textId="77777777" w:rsidR="004D6E26" w:rsidRPr="004D6E26" w:rsidRDefault="004D6E26" w:rsidP="004D6E26">
            <w:pPr>
              <w:rPr>
                <w:lang w:val="fr-FR"/>
              </w:rPr>
            </w:pPr>
            <w:r w:rsidRPr="004D6E26">
              <w:rPr>
                <w:lang w:val="fr-FR"/>
              </w:rPr>
              <w:t>-2.35%</w:t>
            </w:r>
          </w:p>
        </w:tc>
        <w:tc>
          <w:tcPr>
            <w:tcW w:w="1276" w:type="dxa"/>
            <w:tcBorders>
              <w:top w:val="nil"/>
              <w:left w:val="nil"/>
              <w:bottom w:val="nil"/>
              <w:right w:val="nil"/>
            </w:tcBorders>
            <w:shd w:val="clear" w:color="auto" w:fill="auto"/>
            <w:noWrap/>
            <w:vAlign w:val="center"/>
            <w:hideMark/>
          </w:tcPr>
          <w:p w14:paraId="721B984E" w14:textId="77777777" w:rsidR="004D6E26" w:rsidRPr="004D6E26" w:rsidRDefault="004D6E26" w:rsidP="004D6E26">
            <w:pPr>
              <w:rPr>
                <w:lang w:val="fr-FR"/>
              </w:rPr>
            </w:pPr>
            <w:r w:rsidRPr="004D6E26">
              <w:rPr>
                <w:lang w:val="fr-FR"/>
              </w:rPr>
              <w:t>-2.39%</w:t>
            </w:r>
          </w:p>
        </w:tc>
        <w:tc>
          <w:tcPr>
            <w:tcW w:w="1289" w:type="dxa"/>
            <w:gridSpan w:val="2"/>
            <w:tcBorders>
              <w:top w:val="nil"/>
              <w:left w:val="nil"/>
              <w:bottom w:val="nil"/>
              <w:right w:val="single" w:sz="4" w:space="0" w:color="auto"/>
            </w:tcBorders>
            <w:shd w:val="clear" w:color="auto" w:fill="auto"/>
            <w:noWrap/>
            <w:vAlign w:val="center"/>
            <w:hideMark/>
          </w:tcPr>
          <w:p w14:paraId="27AEEDDC" w14:textId="77777777" w:rsidR="004D6E26" w:rsidRPr="004D6E26" w:rsidRDefault="004D6E26" w:rsidP="004D6E26">
            <w:pPr>
              <w:rPr>
                <w:lang w:val="fr-FR"/>
              </w:rPr>
            </w:pPr>
            <w:r w:rsidRPr="004D6E26">
              <w:rPr>
                <w:lang w:val="fr-FR"/>
              </w:rPr>
              <w:t>-2.46%</w:t>
            </w:r>
          </w:p>
        </w:tc>
        <w:tc>
          <w:tcPr>
            <w:tcW w:w="2165" w:type="dxa"/>
            <w:gridSpan w:val="4"/>
            <w:tcBorders>
              <w:top w:val="nil"/>
              <w:left w:val="nil"/>
              <w:bottom w:val="nil"/>
              <w:right w:val="nil"/>
            </w:tcBorders>
            <w:shd w:val="clear" w:color="auto" w:fill="auto"/>
            <w:noWrap/>
            <w:vAlign w:val="center"/>
            <w:hideMark/>
          </w:tcPr>
          <w:p w14:paraId="7CE7DEC5" w14:textId="77777777" w:rsidR="004D6E26" w:rsidRPr="004D6E26" w:rsidRDefault="004D6E26" w:rsidP="004D6E26">
            <w:pPr>
              <w:rPr>
                <w:lang w:val="fr-FR"/>
              </w:rPr>
            </w:pPr>
            <w:r w:rsidRPr="004D6E26">
              <w:rPr>
                <w:lang w:val="fr-FR"/>
              </w:rPr>
              <w:t>435%</w:t>
            </w:r>
          </w:p>
        </w:tc>
        <w:tc>
          <w:tcPr>
            <w:tcW w:w="1791" w:type="dxa"/>
            <w:tcBorders>
              <w:top w:val="nil"/>
              <w:left w:val="nil"/>
              <w:bottom w:val="nil"/>
              <w:right w:val="single" w:sz="8" w:space="0" w:color="auto"/>
            </w:tcBorders>
            <w:shd w:val="clear" w:color="auto" w:fill="auto"/>
            <w:noWrap/>
            <w:vAlign w:val="center"/>
            <w:hideMark/>
          </w:tcPr>
          <w:p w14:paraId="665A2134" w14:textId="77777777" w:rsidR="004D6E26" w:rsidRPr="004D6E26" w:rsidRDefault="004D6E26" w:rsidP="004D6E26">
            <w:pPr>
              <w:rPr>
                <w:lang w:val="fr-FR"/>
              </w:rPr>
            </w:pPr>
            <w:r w:rsidRPr="004D6E26">
              <w:rPr>
                <w:lang w:val="fr-FR"/>
              </w:rPr>
              <w:t>2942%</w:t>
            </w:r>
          </w:p>
        </w:tc>
      </w:tr>
      <w:tr w:rsidR="004D6E26" w:rsidRPr="004D6E26" w14:paraId="1F204BC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929C8B6" w14:textId="77777777" w:rsidR="004D6E26" w:rsidRPr="004D6E26" w:rsidRDefault="004D6E26" w:rsidP="004D6E26">
            <w:pPr>
              <w:rPr>
                <w:lang w:val="fr-FR"/>
              </w:rPr>
            </w:pPr>
            <w:r w:rsidRPr="004D6E26">
              <w:rPr>
                <w:lang w:val="fr-FR"/>
              </w:rPr>
              <w:t>Class B</w:t>
            </w:r>
          </w:p>
        </w:tc>
        <w:tc>
          <w:tcPr>
            <w:tcW w:w="1195" w:type="dxa"/>
            <w:gridSpan w:val="2"/>
            <w:tcBorders>
              <w:top w:val="nil"/>
              <w:left w:val="single" w:sz="8" w:space="0" w:color="auto"/>
              <w:bottom w:val="nil"/>
              <w:right w:val="nil"/>
            </w:tcBorders>
            <w:shd w:val="clear" w:color="auto" w:fill="auto"/>
            <w:noWrap/>
            <w:vAlign w:val="center"/>
            <w:hideMark/>
          </w:tcPr>
          <w:p w14:paraId="2305A5A4" w14:textId="77777777" w:rsidR="004D6E26" w:rsidRPr="004D6E26" w:rsidRDefault="004D6E26" w:rsidP="004D6E26">
            <w:pPr>
              <w:rPr>
                <w:lang w:val="fr-FR"/>
              </w:rPr>
            </w:pPr>
            <w:r w:rsidRPr="004D6E26">
              <w:rPr>
                <w:lang w:val="fr-FR"/>
              </w:rPr>
              <w:t>-3.11%</w:t>
            </w:r>
          </w:p>
        </w:tc>
        <w:tc>
          <w:tcPr>
            <w:tcW w:w="1276" w:type="dxa"/>
            <w:tcBorders>
              <w:top w:val="nil"/>
              <w:left w:val="nil"/>
              <w:bottom w:val="nil"/>
              <w:right w:val="nil"/>
            </w:tcBorders>
            <w:shd w:val="clear" w:color="auto" w:fill="auto"/>
            <w:noWrap/>
            <w:vAlign w:val="center"/>
            <w:hideMark/>
          </w:tcPr>
          <w:p w14:paraId="2AB04EE9" w14:textId="77777777" w:rsidR="004D6E26" w:rsidRPr="004D6E26" w:rsidRDefault="004D6E26" w:rsidP="004D6E26">
            <w:pPr>
              <w:rPr>
                <w:lang w:val="fr-FR"/>
              </w:rPr>
            </w:pPr>
            <w:r w:rsidRPr="004D6E26">
              <w:rPr>
                <w:lang w:val="fr-FR"/>
              </w:rPr>
              <w:t>-2.74%</w:t>
            </w:r>
          </w:p>
        </w:tc>
        <w:tc>
          <w:tcPr>
            <w:tcW w:w="1289" w:type="dxa"/>
            <w:gridSpan w:val="2"/>
            <w:tcBorders>
              <w:top w:val="nil"/>
              <w:left w:val="nil"/>
              <w:bottom w:val="nil"/>
              <w:right w:val="single" w:sz="4" w:space="0" w:color="auto"/>
            </w:tcBorders>
            <w:shd w:val="clear" w:color="auto" w:fill="auto"/>
            <w:noWrap/>
            <w:vAlign w:val="center"/>
            <w:hideMark/>
          </w:tcPr>
          <w:p w14:paraId="48CFFB50" w14:textId="77777777" w:rsidR="004D6E26" w:rsidRPr="004D6E26" w:rsidRDefault="004D6E26" w:rsidP="004D6E26">
            <w:pPr>
              <w:rPr>
                <w:lang w:val="fr-FR"/>
              </w:rPr>
            </w:pPr>
            <w:r w:rsidRPr="004D6E26">
              <w:rPr>
                <w:lang w:val="fr-FR"/>
              </w:rPr>
              <w:t>-2.72%</w:t>
            </w:r>
          </w:p>
        </w:tc>
        <w:tc>
          <w:tcPr>
            <w:tcW w:w="2165" w:type="dxa"/>
            <w:gridSpan w:val="4"/>
            <w:tcBorders>
              <w:top w:val="nil"/>
              <w:left w:val="nil"/>
              <w:bottom w:val="nil"/>
              <w:right w:val="nil"/>
            </w:tcBorders>
            <w:shd w:val="clear" w:color="auto" w:fill="auto"/>
            <w:noWrap/>
            <w:vAlign w:val="center"/>
            <w:hideMark/>
          </w:tcPr>
          <w:p w14:paraId="6DE90E84" w14:textId="77777777" w:rsidR="004D6E26" w:rsidRPr="004D6E26" w:rsidRDefault="004D6E26" w:rsidP="004D6E26">
            <w:pPr>
              <w:rPr>
                <w:lang w:val="fr-FR"/>
              </w:rPr>
            </w:pPr>
            <w:r w:rsidRPr="004D6E26">
              <w:rPr>
                <w:lang w:val="fr-FR"/>
              </w:rPr>
              <w:t>492%</w:t>
            </w:r>
          </w:p>
        </w:tc>
        <w:tc>
          <w:tcPr>
            <w:tcW w:w="1791" w:type="dxa"/>
            <w:tcBorders>
              <w:top w:val="nil"/>
              <w:left w:val="nil"/>
              <w:bottom w:val="nil"/>
              <w:right w:val="single" w:sz="8" w:space="0" w:color="auto"/>
            </w:tcBorders>
            <w:shd w:val="clear" w:color="auto" w:fill="auto"/>
            <w:noWrap/>
            <w:vAlign w:val="center"/>
            <w:hideMark/>
          </w:tcPr>
          <w:p w14:paraId="20DED1B8" w14:textId="77777777" w:rsidR="004D6E26" w:rsidRPr="004D6E26" w:rsidRDefault="004D6E26" w:rsidP="004D6E26">
            <w:pPr>
              <w:rPr>
                <w:lang w:val="fr-FR"/>
              </w:rPr>
            </w:pPr>
            <w:r w:rsidRPr="004D6E26">
              <w:rPr>
                <w:lang w:val="fr-FR"/>
              </w:rPr>
              <w:t>3792%</w:t>
            </w:r>
          </w:p>
        </w:tc>
      </w:tr>
      <w:tr w:rsidR="004D6E26" w:rsidRPr="004D6E26" w14:paraId="26A74FF5"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506B84D" w14:textId="77777777" w:rsidR="004D6E26" w:rsidRPr="004D6E26" w:rsidRDefault="004D6E26" w:rsidP="004D6E26">
            <w:pPr>
              <w:rPr>
                <w:lang w:val="fr-FR"/>
              </w:rPr>
            </w:pPr>
            <w:r w:rsidRPr="004D6E26">
              <w:rPr>
                <w:lang w:val="fr-FR"/>
              </w:rPr>
              <w:t>Class C</w:t>
            </w:r>
          </w:p>
        </w:tc>
        <w:tc>
          <w:tcPr>
            <w:tcW w:w="1195" w:type="dxa"/>
            <w:gridSpan w:val="2"/>
            <w:tcBorders>
              <w:top w:val="nil"/>
              <w:left w:val="nil"/>
              <w:bottom w:val="nil"/>
              <w:right w:val="nil"/>
            </w:tcBorders>
            <w:shd w:val="clear" w:color="auto" w:fill="auto"/>
            <w:noWrap/>
            <w:vAlign w:val="center"/>
            <w:hideMark/>
          </w:tcPr>
          <w:p w14:paraId="5DD93A9D" w14:textId="77777777" w:rsidR="004D6E26" w:rsidRPr="004D6E26" w:rsidRDefault="004D6E26" w:rsidP="004D6E26">
            <w:pPr>
              <w:rPr>
                <w:lang w:val="fr-FR"/>
              </w:rPr>
            </w:pPr>
            <w:r w:rsidRPr="004D6E26">
              <w:rPr>
                <w:lang w:val="fr-FR"/>
              </w:rPr>
              <w:t>-2.82%</w:t>
            </w:r>
          </w:p>
        </w:tc>
        <w:tc>
          <w:tcPr>
            <w:tcW w:w="1276" w:type="dxa"/>
            <w:tcBorders>
              <w:top w:val="nil"/>
              <w:left w:val="nil"/>
              <w:bottom w:val="nil"/>
              <w:right w:val="nil"/>
            </w:tcBorders>
            <w:shd w:val="clear" w:color="auto" w:fill="auto"/>
            <w:noWrap/>
            <w:vAlign w:val="center"/>
            <w:hideMark/>
          </w:tcPr>
          <w:p w14:paraId="71AA6E4D" w14:textId="77777777" w:rsidR="004D6E26" w:rsidRPr="004D6E26" w:rsidRDefault="004D6E26" w:rsidP="004D6E26">
            <w:pPr>
              <w:rPr>
                <w:lang w:val="fr-FR"/>
              </w:rPr>
            </w:pPr>
            <w:r w:rsidRPr="004D6E26">
              <w:rPr>
                <w:lang w:val="fr-FR"/>
              </w:rPr>
              <w:t>-2.43%</w:t>
            </w:r>
          </w:p>
        </w:tc>
        <w:tc>
          <w:tcPr>
            <w:tcW w:w="1289" w:type="dxa"/>
            <w:gridSpan w:val="2"/>
            <w:tcBorders>
              <w:top w:val="nil"/>
              <w:left w:val="nil"/>
              <w:bottom w:val="nil"/>
              <w:right w:val="single" w:sz="4" w:space="0" w:color="auto"/>
            </w:tcBorders>
            <w:shd w:val="clear" w:color="auto" w:fill="auto"/>
            <w:noWrap/>
            <w:vAlign w:val="center"/>
            <w:hideMark/>
          </w:tcPr>
          <w:p w14:paraId="325674F0" w14:textId="77777777" w:rsidR="004D6E26" w:rsidRPr="004D6E26" w:rsidRDefault="004D6E26" w:rsidP="004D6E26">
            <w:pPr>
              <w:rPr>
                <w:lang w:val="fr-FR"/>
              </w:rPr>
            </w:pPr>
            <w:r w:rsidRPr="004D6E26">
              <w:rPr>
                <w:lang w:val="fr-FR"/>
              </w:rPr>
              <w:t>-2.55%</w:t>
            </w:r>
          </w:p>
        </w:tc>
        <w:tc>
          <w:tcPr>
            <w:tcW w:w="2165" w:type="dxa"/>
            <w:gridSpan w:val="4"/>
            <w:tcBorders>
              <w:top w:val="nil"/>
              <w:left w:val="nil"/>
              <w:bottom w:val="nil"/>
              <w:right w:val="nil"/>
            </w:tcBorders>
            <w:shd w:val="clear" w:color="auto" w:fill="auto"/>
            <w:noWrap/>
            <w:vAlign w:val="center"/>
            <w:hideMark/>
          </w:tcPr>
          <w:p w14:paraId="39D0E37E" w14:textId="77777777" w:rsidR="004D6E26" w:rsidRPr="004D6E26" w:rsidRDefault="004D6E26" w:rsidP="004D6E26">
            <w:pPr>
              <w:rPr>
                <w:lang w:val="fr-FR"/>
              </w:rPr>
            </w:pPr>
            <w:r w:rsidRPr="004D6E26">
              <w:rPr>
                <w:lang w:val="fr-FR"/>
              </w:rPr>
              <w:t>441%</w:t>
            </w:r>
          </w:p>
        </w:tc>
        <w:tc>
          <w:tcPr>
            <w:tcW w:w="1791" w:type="dxa"/>
            <w:tcBorders>
              <w:top w:val="nil"/>
              <w:left w:val="nil"/>
              <w:bottom w:val="nil"/>
              <w:right w:val="single" w:sz="8" w:space="0" w:color="auto"/>
            </w:tcBorders>
            <w:shd w:val="clear" w:color="auto" w:fill="auto"/>
            <w:noWrap/>
            <w:vAlign w:val="center"/>
            <w:hideMark/>
          </w:tcPr>
          <w:p w14:paraId="1DB43D7B" w14:textId="77777777" w:rsidR="004D6E26" w:rsidRPr="004D6E26" w:rsidRDefault="004D6E26" w:rsidP="004D6E26">
            <w:pPr>
              <w:rPr>
                <w:lang w:val="fr-FR"/>
              </w:rPr>
            </w:pPr>
            <w:r w:rsidRPr="004D6E26">
              <w:rPr>
                <w:lang w:val="fr-FR"/>
              </w:rPr>
              <w:t>5153%</w:t>
            </w:r>
          </w:p>
        </w:tc>
      </w:tr>
      <w:tr w:rsidR="004D6E26" w:rsidRPr="004D6E26" w14:paraId="15E9F117"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B32D49" w14:textId="77777777" w:rsidR="004D6E26" w:rsidRPr="004D6E26" w:rsidRDefault="004D6E26" w:rsidP="004D6E26">
            <w:pPr>
              <w:rPr>
                <w:lang w:val="fr-FR"/>
              </w:rPr>
            </w:pPr>
            <w:r w:rsidRPr="004D6E26">
              <w:rPr>
                <w:lang w:val="fr-FR"/>
              </w:rPr>
              <w:t>Class E</w:t>
            </w:r>
          </w:p>
        </w:tc>
        <w:tc>
          <w:tcPr>
            <w:tcW w:w="1195" w:type="dxa"/>
            <w:gridSpan w:val="2"/>
            <w:tcBorders>
              <w:top w:val="nil"/>
              <w:left w:val="single" w:sz="8" w:space="0" w:color="auto"/>
              <w:bottom w:val="nil"/>
              <w:right w:val="nil"/>
            </w:tcBorders>
            <w:shd w:val="clear" w:color="auto" w:fill="auto"/>
            <w:noWrap/>
            <w:vAlign w:val="center"/>
            <w:hideMark/>
          </w:tcPr>
          <w:p w14:paraId="23DD4E12" w14:textId="77777777" w:rsidR="004D6E26" w:rsidRPr="004D6E26" w:rsidRDefault="004D6E26" w:rsidP="004D6E26">
            <w:pPr>
              <w:rPr>
                <w:lang w:val="fr-FR"/>
              </w:rPr>
            </w:pPr>
            <w:r w:rsidRPr="004D6E26">
              <w:rPr>
                <w:lang w:val="fr-FR"/>
              </w:rPr>
              <w:t>-4.48%</w:t>
            </w:r>
          </w:p>
        </w:tc>
        <w:tc>
          <w:tcPr>
            <w:tcW w:w="1276" w:type="dxa"/>
            <w:tcBorders>
              <w:top w:val="nil"/>
              <w:left w:val="nil"/>
              <w:bottom w:val="nil"/>
              <w:right w:val="nil"/>
            </w:tcBorders>
            <w:shd w:val="clear" w:color="auto" w:fill="auto"/>
            <w:noWrap/>
            <w:vAlign w:val="center"/>
            <w:hideMark/>
          </w:tcPr>
          <w:p w14:paraId="7C08C873" w14:textId="77777777" w:rsidR="004D6E26" w:rsidRPr="004D6E26" w:rsidRDefault="004D6E26" w:rsidP="004D6E26">
            <w:pPr>
              <w:rPr>
                <w:lang w:val="fr-FR"/>
              </w:rPr>
            </w:pPr>
            <w:r w:rsidRPr="004D6E26">
              <w:rPr>
                <w:lang w:val="fr-FR"/>
              </w:rPr>
              <w:t>-4.01%</w:t>
            </w:r>
          </w:p>
        </w:tc>
        <w:tc>
          <w:tcPr>
            <w:tcW w:w="1289" w:type="dxa"/>
            <w:gridSpan w:val="2"/>
            <w:tcBorders>
              <w:top w:val="nil"/>
              <w:left w:val="nil"/>
              <w:bottom w:val="nil"/>
              <w:right w:val="single" w:sz="4" w:space="0" w:color="auto"/>
            </w:tcBorders>
            <w:shd w:val="clear" w:color="auto" w:fill="auto"/>
            <w:noWrap/>
            <w:vAlign w:val="center"/>
            <w:hideMark/>
          </w:tcPr>
          <w:p w14:paraId="77FEE1A7" w14:textId="77777777" w:rsidR="004D6E26" w:rsidRPr="004D6E26" w:rsidRDefault="004D6E26" w:rsidP="004D6E26">
            <w:pPr>
              <w:rPr>
                <w:lang w:val="fr-FR"/>
              </w:rPr>
            </w:pPr>
            <w:r w:rsidRPr="004D6E26">
              <w:rPr>
                <w:lang w:val="fr-FR"/>
              </w:rPr>
              <w:t>-3.29%</w:t>
            </w:r>
          </w:p>
        </w:tc>
        <w:tc>
          <w:tcPr>
            <w:tcW w:w="2165" w:type="dxa"/>
            <w:gridSpan w:val="4"/>
            <w:tcBorders>
              <w:top w:val="nil"/>
              <w:left w:val="nil"/>
              <w:bottom w:val="nil"/>
              <w:right w:val="nil"/>
            </w:tcBorders>
            <w:shd w:val="clear" w:color="auto" w:fill="auto"/>
            <w:noWrap/>
            <w:vAlign w:val="center"/>
            <w:hideMark/>
          </w:tcPr>
          <w:p w14:paraId="0823C9DE" w14:textId="77777777" w:rsidR="004D6E26" w:rsidRPr="004D6E26" w:rsidRDefault="004D6E26" w:rsidP="004D6E26">
            <w:pPr>
              <w:rPr>
                <w:lang w:val="fr-FR"/>
              </w:rPr>
            </w:pPr>
            <w:r w:rsidRPr="004D6E26">
              <w:rPr>
                <w:lang w:val="fr-FR"/>
              </w:rPr>
              <w:t>494%</w:t>
            </w:r>
          </w:p>
        </w:tc>
        <w:tc>
          <w:tcPr>
            <w:tcW w:w="1791" w:type="dxa"/>
            <w:tcBorders>
              <w:top w:val="nil"/>
              <w:left w:val="nil"/>
              <w:bottom w:val="nil"/>
              <w:right w:val="single" w:sz="8" w:space="0" w:color="auto"/>
            </w:tcBorders>
            <w:shd w:val="clear" w:color="auto" w:fill="auto"/>
            <w:noWrap/>
            <w:vAlign w:val="center"/>
            <w:hideMark/>
          </w:tcPr>
          <w:p w14:paraId="60040969" w14:textId="77777777" w:rsidR="004D6E26" w:rsidRPr="004D6E26" w:rsidRDefault="004D6E26" w:rsidP="004D6E26">
            <w:pPr>
              <w:rPr>
                <w:lang w:val="fr-FR"/>
              </w:rPr>
            </w:pPr>
            <w:r w:rsidRPr="004D6E26">
              <w:rPr>
                <w:lang w:val="fr-FR"/>
              </w:rPr>
              <w:t>4704%</w:t>
            </w:r>
          </w:p>
        </w:tc>
      </w:tr>
      <w:tr w:rsidR="004D6E26" w:rsidRPr="004D6E26" w14:paraId="29C32C65"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2C111" w14:textId="77777777" w:rsidR="004D6E26" w:rsidRPr="004D6E26" w:rsidRDefault="004D6E26" w:rsidP="004D6E26">
            <w:pPr>
              <w:rPr>
                <w:b/>
                <w:bCs/>
                <w:lang w:val="fr-FR"/>
              </w:rPr>
            </w:pPr>
            <w:proofErr w:type="spellStart"/>
            <w:r w:rsidRPr="004D6E26">
              <w:rPr>
                <w:b/>
                <w:bCs/>
                <w:lang w:val="fr-FR"/>
              </w:rPr>
              <w:t>Overall</w:t>
            </w:r>
            <w:proofErr w:type="spellEnd"/>
            <w:r w:rsidRPr="004D6E26">
              <w:rPr>
                <w:b/>
                <w:bCs/>
                <w:lang w:val="fr-FR"/>
              </w:rPr>
              <w:t xml:space="preserve"> </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12458E7B" w14:textId="77777777" w:rsidR="004D6E26" w:rsidRPr="004D6E26" w:rsidRDefault="004D6E26" w:rsidP="004D6E26">
            <w:pPr>
              <w:rPr>
                <w:lang w:val="fr-FR"/>
              </w:rPr>
            </w:pPr>
            <w:r w:rsidRPr="004D6E26">
              <w:rPr>
                <w:lang w:val="fr-FR"/>
              </w:rPr>
              <w:t>-3.49%</w:t>
            </w:r>
          </w:p>
        </w:tc>
        <w:tc>
          <w:tcPr>
            <w:tcW w:w="1276" w:type="dxa"/>
            <w:tcBorders>
              <w:top w:val="single" w:sz="8" w:space="0" w:color="auto"/>
              <w:left w:val="nil"/>
              <w:bottom w:val="nil"/>
              <w:right w:val="nil"/>
            </w:tcBorders>
            <w:shd w:val="clear" w:color="auto" w:fill="auto"/>
            <w:noWrap/>
            <w:vAlign w:val="center"/>
            <w:hideMark/>
          </w:tcPr>
          <w:p w14:paraId="1177CE57" w14:textId="77777777" w:rsidR="004D6E26" w:rsidRPr="004D6E26" w:rsidRDefault="004D6E26" w:rsidP="004D6E26">
            <w:pPr>
              <w:rPr>
                <w:lang w:val="fr-FR"/>
              </w:rPr>
            </w:pPr>
            <w:r w:rsidRPr="004D6E26">
              <w:rPr>
                <w:lang w:val="fr-FR"/>
              </w:rPr>
              <w:t>-3.04%</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3C33A849" w14:textId="77777777" w:rsidR="004D6E26" w:rsidRPr="004D6E26" w:rsidRDefault="004D6E26" w:rsidP="004D6E26">
            <w:pPr>
              <w:rPr>
                <w:lang w:val="fr-FR"/>
              </w:rPr>
            </w:pPr>
            <w:r w:rsidRPr="004D6E26">
              <w:rPr>
                <w:lang w:val="fr-FR"/>
              </w:rPr>
              <w:t>-3.07%</w:t>
            </w:r>
          </w:p>
        </w:tc>
        <w:tc>
          <w:tcPr>
            <w:tcW w:w="2165" w:type="dxa"/>
            <w:gridSpan w:val="4"/>
            <w:tcBorders>
              <w:top w:val="single" w:sz="8" w:space="0" w:color="auto"/>
              <w:left w:val="nil"/>
              <w:bottom w:val="nil"/>
              <w:right w:val="nil"/>
            </w:tcBorders>
            <w:shd w:val="clear" w:color="auto" w:fill="auto"/>
            <w:noWrap/>
            <w:vAlign w:val="center"/>
            <w:hideMark/>
          </w:tcPr>
          <w:p w14:paraId="24CBD9B4" w14:textId="77777777" w:rsidR="004D6E26" w:rsidRPr="004D6E26" w:rsidRDefault="004D6E26" w:rsidP="004D6E26">
            <w:pPr>
              <w:rPr>
                <w:lang w:val="fr-FR"/>
              </w:rPr>
            </w:pPr>
            <w:r w:rsidRPr="004D6E26">
              <w:rPr>
                <w:lang w:val="fr-FR"/>
              </w:rPr>
              <w:t>455%</w:t>
            </w:r>
          </w:p>
        </w:tc>
        <w:tc>
          <w:tcPr>
            <w:tcW w:w="1791" w:type="dxa"/>
            <w:tcBorders>
              <w:top w:val="single" w:sz="8" w:space="0" w:color="auto"/>
              <w:left w:val="nil"/>
              <w:bottom w:val="nil"/>
              <w:right w:val="single" w:sz="8" w:space="0" w:color="auto"/>
            </w:tcBorders>
            <w:shd w:val="clear" w:color="auto" w:fill="auto"/>
            <w:noWrap/>
            <w:vAlign w:val="center"/>
            <w:hideMark/>
          </w:tcPr>
          <w:p w14:paraId="3B6B986C" w14:textId="77777777" w:rsidR="004D6E26" w:rsidRPr="004D6E26" w:rsidRDefault="004D6E26" w:rsidP="004D6E26">
            <w:pPr>
              <w:rPr>
                <w:lang w:val="fr-FR"/>
              </w:rPr>
            </w:pPr>
            <w:r w:rsidRPr="004D6E26">
              <w:rPr>
                <w:lang w:val="fr-FR"/>
              </w:rPr>
              <w:t>3889%</w:t>
            </w:r>
          </w:p>
        </w:tc>
      </w:tr>
      <w:tr w:rsidR="004D6E26" w:rsidRPr="004D6E26" w14:paraId="2FA2F230" w14:textId="77777777" w:rsidTr="00EA7CA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F8AEB45" w14:textId="77777777" w:rsidR="004D6E26" w:rsidRPr="004D6E26" w:rsidRDefault="004D6E26" w:rsidP="004D6E26">
            <w:pPr>
              <w:rPr>
                <w:lang w:val="fr-FR"/>
              </w:rPr>
            </w:pPr>
            <w:r w:rsidRPr="004D6E26">
              <w:rPr>
                <w:lang w:val="fr-FR"/>
              </w:rPr>
              <w:t>Class D</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4F7081F8" w14:textId="77777777" w:rsidR="004D6E26" w:rsidRPr="004D6E26" w:rsidRDefault="004D6E26" w:rsidP="004D6E26">
            <w:pPr>
              <w:rPr>
                <w:lang w:val="fr-FR"/>
              </w:rPr>
            </w:pPr>
            <w:r w:rsidRPr="004D6E26">
              <w:rPr>
                <w:lang w:val="fr-FR"/>
              </w:rPr>
              <w:t>-3.16%</w:t>
            </w:r>
          </w:p>
        </w:tc>
        <w:tc>
          <w:tcPr>
            <w:tcW w:w="1276" w:type="dxa"/>
            <w:tcBorders>
              <w:top w:val="single" w:sz="8" w:space="0" w:color="auto"/>
              <w:left w:val="nil"/>
              <w:bottom w:val="nil"/>
              <w:right w:val="nil"/>
            </w:tcBorders>
            <w:shd w:val="clear" w:color="auto" w:fill="auto"/>
            <w:noWrap/>
            <w:vAlign w:val="center"/>
            <w:hideMark/>
          </w:tcPr>
          <w:p w14:paraId="2A36E102" w14:textId="77777777" w:rsidR="004D6E26" w:rsidRPr="004D6E26" w:rsidRDefault="004D6E26" w:rsidP="004D6E26">
            <w:pPr>
              <w:rPr>
                <w:lang w:val="fr-FR"/>
              </w:rPr>
            </w:pPr>
            <w:r w:rsidRPr="004D6E26">
              <w:rPr>
                <w:lang w:val="fr-FR"/>
              </w:rPr>
              <w:t>-2.73%</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1662E25F" w14:textId="77777777" w:rsidR="004D6E26" w:rsidRPr="004D6E26" w:rsidRDefault="004D6E26" w:rsidP="004D6E26">
            <w:pPr>
              <w:rPr>
                <w:lang w:val="fr-FR"/>
              </w:rPr>
            </w:pPr>
            <w:r w:rsidRPr="004D6E26">
              <w:rPr>
                <w:lang w:val="fr-FR"/>
              </w:rPr>
              <w:t>-2.80%</w:t>
            </w:r>
          </w:p>
        </w:tc>
        <w:tc>
          <w:tcPr>
            <w:tcW w:w="2165" w:type="dxa"/>
            <w:gridSpan w:val="4"/>
            <w:tcBorders>
              <w:top w:val="single" w:sz="8" w:space="0" w:color="auto"/>
              <w:left w:val="nil"/>
              <w:bottom w:val="nil"/>
              <w:right w:val="nil"/>
            </w:tcBorders>
            <w:shd w:val="clear" w:color="auto" w:fill="auto"/>
            <w:noWrap/>
            <w:vAlign w:val="center"/>
            <w:hideMark/>
          </w:tcPr>
          <w:p w14:paraId="6A93056A" w14:textId="77777777" w:rsidR="004D6E26" w:rsidRPr="004D6E26" w:rsidRDefault="004D6E26" w:rsidP="004D6E26">
            <w:pPr>
              <w:rPr>
                <w:lang w:val="fr-FR"/>
              </w:rPr>
            </w:pPr>
            <w:r w:rsidRPr="004D6E26">
              <w:rPr>
                <w:lang w:val="fr-FR"/>
              </w:rPr>
              <w:t>426%</w:t>
            </w:r>
          </w:p>
        </w:tc>
        <w:tc>
          <w:tcPr>
            <w:tcW w:w="1791" w:type="dxa"/>
            <w:tcBorders>
              <w:top w:val="single" w:sz="8" w:space="0" w:color="auto"/>
              <w:left w:val="nil"/>
              <w:bottom w:val="nil"/>
              <w:right w:val="single" w:sz="8" w:space="0" w:color="auto"/>
            </w:tcBorders>
            <w:shd w:val="clear" w:color="auto" w:fill="auto"/>
            <w:noWrap/>
            <w:vAlign w:val="center"/>
            <w:hideMark/>
          </w:tcPr>
          <w:p w14:paraId="2543A879" w14:textId="77777777" w:rsidR="004D6E26" w:rsidRPr="004D6E26" w:rsidRDefault="004D6E26" w:rsidP="004D6E26">
            <w:pPr>
              <w:rPr>
                <w:lang w:val="fr-FR"/>
              </w:rPr>
            </w:pPr>
            <w:r w:rsidRPr="004D6E26">
              <w:rPr>
                <w:lang w:val="fr-FR"/>
              </w:rPr>
              <w:t>4941%</w:t>
            </w:r>
          </w:p>
        </w:tc>
      </w:tr>
      <w:tr w:rsidR="004D6E26" w:rsidRPr="004D6E26" w14:paraId="3B17B436" w14:textId="77777777" w:rsidTr="00EA7CA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931F92D" w14:textId="77777777" w:rsidR="004D6E26" w:rsidRPr="004D6E26" w:rsidRDefault="004D6E26" w:rsidP="004D6E26">
            <w:pPr>
              <w:rPr>
                <w:lang w:val="fr-FR"/>
              </w:rPr>
            </w:pPr>
            <w:r w:rsidRPr="004D6E26">
              <w:rPr>
                <w:lang w:val="fr-FR"/>
              </w:rPr>
              <w:t>Class F</w:t>
            </w: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30EFBE" w14:textId="77777777" w:rsidR="004D6E26" w:rsidRPr="004D6E26" w:rsidRDefault="004D6E26" w:rsidP="004D6E26">
            <w:pPr>
              <w:rPr>
                <w:lang w:val="fr-FR"/>
              </w:rPr>
            </w:pPr>
            <w:r w:rsidRPr="004D6E26">
              <w:rPr>
                <w:lang w:val="fr-FR"/>
              </w:rPr>
              <w:t>-1.96%</w:t>
            </w:r>
          </w:p>
        </w:tc>
        <w:tc>
          <w:tcPr>
            <w:tcW w:w="1276" w:type="dxa"/>
            <w:tcBorders>
              <w:top w:val="nil"/>
              <w:left w:val="nil"/>
              <w:bottom w:val="single" w:sz="8" w:space="0" w:color="auto"/>
              <w:right w:val="nil"/>
            </w:tcBorders>
            <w:shd w:val="clear" w:color="auto" w:fill="auto"/>
            <w:noWrap/>
            <w:vAlign w:val="center"/>
            <w:hideMark/>
          </w:tcPr>
          <w:p w14:paraId="496A0EEF" w14:textId="77777777" w:rsidR="004D6E26" w:rsidRPr="004D6E26" w:rsidRDefault="004D6E26" w:rsidP="004D6E26">
            <w:pPr>
              <w:rPr>
                <w:lang w:val="fr-FR"/>
              </w:rPr>
            </w:pPr>
            <w:r w:rsidRPr="004D6E26">
              <w:rPr>
                <w:lang w:val="fr-FR"/>
              </w:rPr>
              <w:t>-1.75%</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04CBC889" w14:textId="77777777" w:rsidR="004D6E26" w:rsidRPr="004D6E26" w:rsidRDefault="004D6E26" w:rsidP="004D6E26">
            <w:pPr>
              <w:rPr>
                <w:lang w:val="fr-FR"/>
              </w:rPr>
            </w:pPr>
            <w:r w:rsidRPr="004D6E26">
              <w:rPr>
                <w:lang w:val="fr-FR"/>
              </w:rPr>
              <w:t>-1.40%</w:t>
            </w:r>
          </w:p>
        </w:tc>
        <w:tc>
          <w:tcPr>
            <w:tcW w:w="2165" w:type="dxa"/>
            <w:gridSpan w:val="4"/>
            <w:tcBorders>
              <w:top w:val="nil"/>
              <w:left w:val="nil"/>
              <w:bottom w:val="single" w:sz="8" w:space="0" w:color="auto"/>
              <w:right w:val="nil"/>
            </w:tcBorders>
            <w:shd w:val="clear" w:color="auto" w:fill="auto"/>
            <w:noWrap/>
            <w:vAlign w:val="center"/>
            <w:hideMark/>
          </w:tcPr>
          <w:p w14:paraId="18D8DDDA" w14:textId="77777777" w:rsidR="004D6E26" w:rsidRPr="004D6E26" w:rsidRDefault="004D6E26" w:rsidP="004D6E26">
            <w:pPr>
              <w:rPr>
                <w:lang w:val="fr-FR"/>
              </w:rPr>
            </w:pPr>
            <w:r w:rsidRPr="004D6E26">
              <w:rPr>
                <w:lang w:val="fr-FR"/>
              </w:rPr>
              <w:t>268%</w:t>
            </w:r>
          </w:p>
        </w:tc>
        <w:tc>
          <w:tcPr>
            <w:tcW w:w="1791" w:type="dxa"/>
            <w:tcBorders>
              <w:top w:val="nil"/>
              <w:left w:val="nil"/>
              <w:bottom w:val="single" w:sz="8" w:space="0" w:color="auto"/>
              <w:right w:val="single" w:sz="8" w:space="0" w:color="auto"/>
            </w:tcBorders>
            <w:shd w:val="clear" w:color="auto" w:fill="auto"/>
            <w:noWrap/>
            <w:vAlign w:val="center"/>
            <w:hideMark/>
          </w:tcPr>
          <w:p w14:paraId="52C3C2DF" w14:textId="77777777" w:rsidR="004D6E26" w:rsidRPr="004D6E26" w:rsidRDefault="004D6E26" w:rsidP="004D6E26">
            <w:pPr>
              <w:rPr>
                <w:lang w:val="fr-FR"/>
              </w:rPr>
            </w:pPr>
            <w:r w:rsidRPr="004D6E26">
              <w:rPr>
                <w:lang w:val="fr-FR"/>
              </w:rPr>
              <w:t>2046%</w:t>
            </w:r>
          </w:p>
        </w:tc>
      </w:tr>
      <w:tr w:rsidR="004D6E26" w:rsidRPr="004D6E26" w14:paraId="3C17C911" w14:textId="77777777" w:rsidTr="00EA7CA0">
        <w:trPr>
          <w:trHeight w:val="255"/>
        </w:trPr>
        <w:tc>
          <w:tcPr>
            <w:tcW w:w="1640" w:type="dxa"/>
            <w:tcBorders>
              <w:top w:val="nil"/>
              <w:left w:val="nil"/>
              <w:bottom w:val="nil"/>
              <w:right w:val="nil"/>
            </w:tcBorders>
            <w:shd w:val="clear" w:color="auto" w:fill="auto"/>
            <w:noWrap/>
            <w:vAlign w:val="center"/>
            <w:hideMark/>
          </w:tcPr>
          <w:p w14:paraId="1769553C" w14:textId="77777777" w:rsidR="004D6E26" w:rsidRPr="004D6E26" w:rsidRDefault="004D6E26" w:rsidP="004D6E26">
            <w:pPr>
              <w:rPr>
                <w:lang w:val="fr-FR"/>
              </w:rPr>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F79B90" w14:textId="77777777" w:rsidR="004D6E26" w:rsidRPr="004D6E26" w:rsidRDefault="004D6E26" w:rsidP="004D6E26">
            <w:pPr>
              <w:rPr>
                <w:b/>
                <w:bCs/>
                <w:lang w:val="fr-FR"/>
              </w:rPr>
            </w:pPr>
            <w:proofErr w:type="spellStart"/>
            <w:r w:rsidRPr="004D6E26">
              <w:rPr>
                <w:b/>
                <w:bCs/>
                <w:lang w:val="fr-FR"/>
              </w:rPr>
              <w:t>Random</w:t>
            </w:r>
            <w:proofErr w:type="spellEnd"/>
            <w:r w:rsidRPr="004D6E26">
              <w:rPr>
                <w:b/>
                <w:bCs/>
                <w:lang w:val="fr-FR"/>
              </w:rPr>
              <w:t xml:space="preserve"> </w:t>
            </w:r>
            <w:proofErr w:type="spellStart"/>
            <w:r w:rsidRPr="004D6E26">
              <w:rPr>
                <w:b/>
                <w:bCs/>
                <w:lang w:val="fr-FR"/>
              </w:rPr>
              <w:t>access</w:t>
            </w:r>
            <w:proofErr w:type="spellEnd"/>
            <w:r w:rsidRPr="004D6E26">
              <w:rPr>
                <w:b/>
                <w:bCs/>
                <w:lang w:val="fr-FR"/>
              </w:rPr>
              <w:t xml:space="preserve"> over VTM-8.0</w:t>
            </w:r>
          </w:p>
        </w:tc>
      </w:tr>
      <w:tr w:rsidR="004D6E26" w:rsidRPr="004D6E26" w14:paraId="0FCA7196" w14:textId="77777777" w:rsidTr="00EA7CA0">
        <w:trPr>
          <w:trHeight w:val="255"/>
        </w:trPr>
        <w:tc>
          <w:tcPr>
            <w:tcW w:w="1640" w:type="dxa"/>
            <w:tcBorders>
              <w:top w:val="nil"/>
              <w:left w:val="nil"/>
              <w:bottom w:val="nil"/>
              <w:right w:val="nil"/>
            </w:tcBorders>
            <w:shd w:val="clear" w:color="auto" w:fill="auto"/>
            <w:noWrap/>
            <w:vAlign w:val="center"/>
            <w:hideMark/>
          </w:tcPr>
          <w:p w14:paraId="77895E46" w14:textId="77777777" w:rsidR="004D6E26" w:rsidRPr="004D6E26" w:rsidRDefault="004D6E26" w:rsidP="004D6E26">
            <w:pPr>
              <w:rPr>
                <w:b/>
                <w:bCs/>
                <w:lang w:val="fr-FR"/>
              </w:rPr>
            </w:pPr>
          </w:p>
        </w:tc>
        <w:tc>
          <w:tcPr>
            <w:tcW w:w="1144" w:type="dxa"/>
            <w:tcBorders>
              <w:top w:val="nil"/>
              <w:left w:val="single" w:sz="8" w:space="0" w:color="auto"/>
              <w:bottom w:val="single" w:sz="8" w:space="0" w:color="auto"/>
              <w:right w:val="nil"/>
            </w:tcBorders>
            <w:shd w:val="clear" w:color="auto" w:fill="auto"/>
            <w:noWrap/>
            <w:vAlign w:val="center"/>
            <w:hideMark/>
          </w:tcPr>
          <w:p w14:paraId="6BF2A01C" w14:textId="77777777" w:rsidR="004D6E26" w:rsidRPr="004D6E26" w:rsidRDefault="004D6E26" w:rsidP="004D6E26">
            <w:pPr>
              <w:rPr>
                <w:lang w:val="fr-FR"/>
              </w:rPr>
            </w:pPr>
            <w:r w:rsidRPr="004D6E26">
              <w:rPr>
                <w:lang w:val="fr-FR"/>
              </w:rPr>
              <w:t>BD-rate (Y)</w:t>
            </w:r>
          </w:p>
        </w:tc>
        <w:tc>
          <w:tcPr>
            <w:tcW w:w="1327" w:type="dxa"/>
            <w:gridSpan w:val="2"/>
            <w:tcBorders>
              <w:top w:val="nil"/>
              <w:left w:val="nil"/>
              <w:bottom w:val="single" w:sz="8" w:space="0" w:color="auto"/>
              <w:right w:val="nil"/>
            </w:tcBorders>
            <w:shd w:val="clear" w:color="auto" w:fill="auto"/>
            <w:noWrap/>
            <w:vAlign w:val="center"/>
            <w:hideMark/>
          </w:tcPr>
          <w:p w14:paraId="55F5359A"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3B163049" w14:textId="77777777" w:rsidR="004D6E26" w:rsidRPr="004D6E26" w:rsidRDefault="004D6E26" w:rsidP="004D6E26">
            <w:pPr>
              <w:rPr>
                <w:lang w:val="fr-FR"/>
              </w:rPr>
            </w:pPr>
            <w:r w:rsidRPr="004D6E26">
              <w:rPr>
                <w:lang w:val="fr-FR"/>
              </w:rPr>
              <w:t>BD-rate (V)</w:t>
            </w:r>
          </w:p>
        </w:tc>
        <w:tc>
          <w:tcPr>
            <w:tcW w:w="1984" w:type="dxa"/>
            <w:gridSpan w:val="3"/>
            <w:tcBorders>
              <w:top w:val="nil"/>
              <w:left w:val="nil"/>
              <w:bottom w:val="single" w:sz="8" w:space="0" w:color="auto"/>
              <w:right w:val="nil"/>
            </w:tcBorders>
            <w:shd w:val="clear" w:color="auto" w:fill="auto"/>
            <w:noWrap/>
            <w:vAlign w:val="center"/>
            <w:hideMark/>
          </w:tcPr>
          <w:p w14:paraId="5D47241A"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85" w:type="dxa"/>
            <w:gridSpan w:val="3"/>
            <w:tcBorders>
              <w:top w:val="nil"/>
              <w:left w:val="nil"/>
              <w:bottom w:val="single" w:sz="8" w:space="0" w:color="auto"/>
              <w:right w:val="single" w:sz="8" w:space="0" w:color="auto"/>
            </w:tcBorders>
            <w:shd w:val="clear" w:color="auto" w:fill="auto"/>
            <w:noWrap/>
            <w:vAlign w:val="center"/>
            <w:hideMark/>
          </w:tcPr>
          <w:p w14:paraId="0D40F382"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2D831A46"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474332C" w14:textId="77777777" w:rsidR="004D6E26" w:rsidRPr="004D6E26" w:rsidRDefault="004D6E26" w:rsidP="004D6E26">
            <w:pPr>
              <w:rPr>
                <w:lang w:val="fr-FR"/>
              </w:rPr>
            </w:pPr>
            <w:r w:rsidRPr="004D6E26">
              <w:rPr>
                <w:lang w:val="fr-FR"/>
              </w:rPr>
              <w:t>Class A1</w:t>
            </w:r>
          </w:p>
        </w:tc>
        <w:tc>
          <w:tcPr>
            <w:tcW w:w="1144" w:type="dxa"/>
            <w:tcBorders>
              <w:top w:val="nil"/>
              <w:left w:val="nil"/>
              <w:bottom w:val="nil"/>
              <w:right w:val="nil"/>
            </w:tcBorders>
            <w:shd w:val="clear" w:color="auto" w:fill="auto"/>
            <w:noWrap/>
            <w:vAlign w:val="center"/>
            <w:hideMark/>
          </w:tcPr>
          <w:p w14:paraId="58DC1B37" w14:textId="77777777" w:rsidR="004D6E26" w:rsidRPr="004D6E26" w:rsidRDefault="004D6E26" w:rsidP="004D6E26">
            <w:pPr>
              <w:rPr>
                <w:lang w:val="fr-FR"/>
              </w:rPr>
            </w:pPr>
            <w:r w:rsidRPr="004D6E26">
              <w:rPr>
                <w:lang w:val="fr-FR"/>
              </w:rPr>
              <w:t>-2.14%</w:t>
            </w:r>
          </w:p>
        </w:tc>
        <w:tc>
          <w:tcPr>
            <w:tcW w:w="1327" w:type="dxa"/>
            <w:gridSpan w:val="2"/>
            <w:tcBorders>
              <w:top w:val="nil"/>
              <w:left w:val="nil"/>
              <w:bottom w:val="nil"/>
              <w:right w:val="nil"/>
            </w:tcBorders>
            <w:shd w:val="clear" w:color="auto" w:fill="auto"/>
            <w:noWrap/>
            <w:vAlign w:val="center"/>
            <w:hideMark/>
          </w:tcPr>
          <w:p w14:paraId="0F0CECF8" w14:textId="77777777" w:rsidR="004D6E26" w:rsidRPr="004D6E26" w:rsidRDefault="004D6E26" w:rsidP="004D6E26">
            <w:pPr>
              <w:rPr>
                <w:lang w:val="fr-FR"/>
              </w:rPr>
            </w:pPr>
            <w:r w:rsidRPr="004D6E26">
              <w:rPr>
                <w:lang w:val="fr-FR"/>
              </w:rPr>
              <w:t>-0.94%</w:t>
            </w:r>
          </w:p>
        </w:tc>
        <w:tc>
          <w:tcPr>
            <w:tcW w:w="1276" w:type="dxa"/>
            <w:tcBorders>
              <w:top w:val="nil"/>
              <w:left w:val="nil"/>
              <w:bottom w:val="nil"/>
              <w:right w:val="single" w:sz="4" w:space="0" w:color="auto"/>
            </w:tcBorders>
            <w:shd w:val="clear" w:color="auto" w:fill="auto"/>
            <w:noWrap/>
            <w:vAlign w:val="center"/>
            <w:hideMark/>
          </w:tcPr>
          <w:p w14:paraId="7DEB8D5A" w14:textId="77777777" w:rsidR="004D6E26" w:rsidRPr="004D6E26" w:rsidRDefault="004D6E26" w:rsidP="004D6E26">
            <w:pPr>
              <w:rPr>
                <w:lang w:val="fr-FR"/>
              </w:rPr>
            </w:pPr>
            <w:r w:rsidRPr="004D6E26">
              <w:rPr>
                <w:lang w:val="fr-FR"/>
              </w:rPr>
              <w:t>-1.79%</w:t>
            </w:r>
          </w:p>
        </w:tc>
        <w:tc>
          <w:tcPr>
            <w:tcW w:w="1417" w:type="dxa"/>
            <w:gridSpan w:val="2"/>
            <w:tcBorders>
              <w:top w:val="nil"/>
              <w:left w:val="nil"/>
              <w:bottom w:val="nil"/>
              <w:right w:val="nil"/>
            </w:tcBorders>
            <w:shd w:val="clear" w:color="auto" w:fill="auto"/>
            <w:noWrap/>
            <w:vAlign w:val="center"/>
            <w:hideMark/>
          </w:tcPr>
          <w:p w14:paraId="509ABCCA" w14:textId="77777777" w:rsidR="004D6E26" w:rsidRPr="004D6E26" w:rsidRDefault="004D6E26" w:rsidP="004D6E26">
            <w:pPr>
              <w:rPr>
                <w:lang w:val="fr-FR"/>
              </w:rPr>
            </w:pPr>
            <w:r w:rsidRPr="004D6E26">
              <w:rPr>
                <w:lang w:val="fr-FR"/>
              </w:rPr>
              <w:t>167%</w:t>
            </w:r>
          </w:p>
        </w:tc>
        <w:tc>
          <w:tcPr>
            <w:tcW w:w="2552" w:type="dxa"/>
            <w:gridSpan w:val="4"/>
            <w:tcBorders>
              <w:top w:val="nil"/>
              <w:left w:val="nil"/>
              <w:bottom w:val="nil"/>
              <w:right w:val="single" w:sz="8" w:space="0" w:color="auto"/>
            </w:tcBorders>
            <w:shd w:val="clear" w:color="auto" w:fill="auto"/>
            <w:noWrap/>
            <w:vAlign w:val="center"/>
            <w:hideMark/>
          </w:tcPr>
          <w:p w14:paraId="5B497E67" w14:textId="77777777" w:rsidR="004D6E26" w:rsidRPr="004D6E26" w:rsidRDefault="004D6E26" w:rsidP="004D6E26">
            <w:pPr>
              <w:rPr>
                <w:lang w:val="fr-FR"/>
              </w:rPr>
            </w:pPr>
            <w:r w:rsidRPr="004D6E26">
              <w:rPr>
                <w:lang w:val="fr-FR"/>
              </w:rPr>
              <w:t>880%</w:t>
            </w:r>
          </w:p>
        </w:tc>
      </w:tr>
      <w:tr w:rsidR="004D6E26" w:rsidRPr="004D6E26" w14:paraId="54661784"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93B5A4" w14:textId="77777777" w:rsidR="004D6E26" w:rsidRPr="004D6E26" w:rsidRDefault="004D6E26" w:rsidP="004D6E26">
            <w:pPr>
              <w:rPr>
                <w:lang w:val="fr-FR"/>
              </w:rPr>
            </w:pPr>
            <w:r w:rsidRPr="004D6E26">
              <w:rPr>
                <w:lang w:val="fr-FR"/>
              </w:rPr>
              <w:t>Class A2</w:t>
            </w:r>
          </w:p>
        </w:tc>
        <w:tc>
          <w:tcPr>
            <w:tcW w:w="1144" w:type="dxa"/>
            <w:tcBorders>
              <w:top w:val="nil"/>
              <w:left w:val="nil"/>
              <w:bottom w:val="nil"/>
              <w:right w:val="nil"/>
            </w:tcBorders>
            <w:shd w:val="clear" w:color="auto" w:fill="auto"/>
            <w:noWrap/>
            <w:vAlign w:val="center"/>
            <w:hideMark/>
          </w:tcPr>
          <w:p w14:paraId="52AC0F9F" w14:textId="77777777" w:rsidR="004D6E26" w:rsidRPr="004D6E26" w:rsidRDefault="004D6E26" w:rsidP="004D6E26">
            <w:pPr>
              <w:rPr>
                <w:lang w:val="fr-FR"/>
              </w:rPr>
            </w:pPr>
            <w:r w:rsidRPr="004D6E26">
              <w:rPr>
                <w:lang w:val="fr-FR"/>
              </w:rPr>
              <w:t>-1.09%</w:t>
            </w:r>
          </w:p>
        </w:tc>
        <w:tc>
          <w:tcPr>
            <w:tcW w:w="1327" w:type="dxa"/>
            <w:gridSpan w:val="2"/>
            <w:tcBorders>
              <w:top w:val="nil"/>
              <w:left w:val="nil"/>
              <w:bottom w:val="nil"/>
              <w:right w:val="nil"/>
            </w:tcBorders>
            <w:shd w:val="clear" w:color="auto" w:fill="auto"/>
            <w:noWrap/>
            <w:vAlign w:val="center"/>
            <w:hideMark/>
          </w:tcPr>
          <w:p w14:paraId="2DE025B3" w14:textId="77777777" w:rsidR="004D6E26" w:rsidRPr="004D6E26" w:rsidRDefault="004D6E26" w:rsidP="004D6E26">
            <w:pPr>
              <w:rPr>
                <w:lang w:val="fr-FR"/>
              </w:rPr>
            </w:pPr>
            <w:r w:rsidRPr="004D6E26">
              <w:rPr>
                <w:lang w:val="fr-FR"/>
              </w:rPr>
              <w:t>-0.22%</w:t>
            </w:r>
          </w:p>
        </w:tc>
        <w:tc>
          <w:tcPr>
            <w:tcW w:w="1276" w:type="dxa"/>
            <w:tcBorders>
              <w:top w:val="nil"/>
              <w:left w:val="nil"/>
              <w:bottom w:val="nil"/>
              <w:right w:val="single" w:sz="4" w:space="0" w:color="auto"/>
            </w:tcBorders>
            <w:shd w:val="clear" w:color="auto" w:fill="auto"/>
            <w:noWrap/>
            <w:vAlign w:val="center"/>
            <w:hideMark/>
          </w:tcPr>
          <w:p w14:paraId="0B12FCD4" w14:textId="77777777" w:rsidR="004D6E26" w:rsidRPr="004D6E26" w:rsidRDefault="004D6E26" w:rsidP="004D6E26">
            <w:pPr>
              <w:rPr>
                <w:lang w:val="fr-FR"/>
              </w:rPr>
            </w:pPr>
            <w:r w:rsidRPr="004D6E26">
              <w:rPr>
                <w:lang w:val="fr-FR"/>
              </w:rPr>
              <w:t>-0.67%</w:t>
            </w:r>
          </w:p>
        </w:tc>
        <w:tc>
          <w:tcPr>
            <w:tcW w:w="1417" w:type="dxa"/>
            <w:gridSpan w:val="2"/>
            <w:tcBorders>
              <w:top w:val="nil"/>
              <w:left w:val="nil"/>
              <w:bottom w:val="nil"/>
              <w:right w:val="nil"/>
            </w:tcBorders>
            <w:shd w:val="clear" w:color="auto" w:fill="auto"/>
            <w:noWrap/>
            <w:vAlign w:val="center"/>
            <w:hideMark/>
          </w:tcPr>
          <w:p w14:paraId="7279F85A" w14:textId="77777777" w:rsidR="004D6E26" w:rsidRPr="004D6E26" w:rsidRDefault="004D6E26" w:rsidP="004D6E26">
            <w:pPr>
              <w:rPr>
                <w:lang w:val="fr-FR"/>
              </w:rPr>
            </w:pPr>
            <w:r w:rsidRPr="004D6E26">
              <w:rPr>
                <w:lang w:val="fr-FR"/>
              </w:rPr>
              <w:t>161%</w:t>
            </w:r>
          </w:p>
        </w:tc>
        <w:tc>
          <w:tcPr>
            <w:tcW w:w="2552" w:type="dxa"/>
            <w:gridSpan w:val="4"/>
            <w:tcBorders>
              <w:top w:val="nil"/>
              <w:left w:val="nil"/>
              <w:bottom w:val="nil"/>
              <w:right w:val="single" w:sz="8" w:space="0" w:color="auto"/>
            </w:tcBorders>
            <w:shd w:val="clear" w:color="auto" w:fill="auto"/>
            <w:noWrap/>
            <w:vAlign w:val="center"/>
            <w:hideMark/>
          </w:tcPr>
          <w:p w14:paraId="4C397C65" w14:textId="77777777" w:rsidR="004D6E26" w:rsidRPr="004D6E26" w:rsidRDefault="004D6E26" w:rsidP="004D6E26">
            <w:pPr>
              <w:rPr>
                <w:lang w:val="fr-FR"/>
              </w:rPr>
            </w:pPr>
            <w:r w:rsidRPr="004D6E26">
              <w:rPr>
                <w:lang w:val="fr-FR"/>
              </w:rPr>
              <w:t>497%</w:t>
            </w:r>
          </w:p>
        </w:tc>
      </w:tr>
      <w:tr w:rsidR="004D6E26" w:rsidRPr="004D6E26" w14:paraId="79D0C88C"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10136" w14:textId="77777777" w:rsidR="004D6E26" w:rsidRPr="004D6E26" w:rsidRDefault="004D6E26" w:rsidP="004D6E26">
            <w:pPr>
              <w:rPr>
                <w:lang w:val="fr-FR"/>
              </w:rPr>
            </w:pPr>
            <w:r w:rsidRPr="004D6E26">
              <w:rPr>
                <w:lang w:val="fr-FR"/>
              </w:rPr>
              <w:t>Class B</w:t>
            </w:r>
          </w:p>
        </w:tc>
        <w:tc>
          <w:tcPr>
            <w:tcW w:w="1144" w:type="dxa"/>
            <w:tcBorders>
              <w:top w:val="nil"/>
              <w:left w:val="nil"/>
              <w:bottom w:val="nil"/>
              <w:right w:val="nil"/>
            </w:tcBorders>
            <w:shd w:val="clear" w:color="auto" w:fill="auto"/>
            <w:noWrap/>
            <w:vAlign w:val="center"/>
            <w:hideMark/>
          </w:tcPr>
          <w:p w14:paraId="1AB861CA" w14:textId="77777777" w:rsidR="004D6E26" w:rsidRPr="004D6E26" w:rsidRDefault="004D6E26" w:rsidP="004D6E26">
            <w:pPr>
              <w:rPr>
                <w:lang w:val="fr-FR"/>
              </w:rPr>
            </w:pPr>
            <w:r w:rsidRPr="004D6E26">
              <w:rPr>
                <w:lang w:val="fr-FR"/>
              </w:rPr>
              <w:t>-1.48%</w:t>
            </w:r>
          </w:p>
        </w:tc>
        <w:tc>
          <w:tcPr>
            <w:tcW w:w="1327" w:type="dxa"/>
            <w:gridSpan w:val="2"/>
            <w:tcBorders>
              <w:top w:val="nil"/>
              <w:left w:val="nil"/>
              <w:bottom w:val="nil"/>
              <w:right w:val="nil"/>
            </w:tcBorders>
            <w:shd w:val="clear" w:color="auto" w:fill="auto"/>
            <w:noWrap/>
            <w:vAlign w:val="center"/>
            <w:hideMark/>
          </w:tcPr>
          <w:p w14:paraId="2E8C4EE3" w14:textId="77777777" w:rsidR="004D6E26" w:rsidRPr="004D6E26" w:rsidRDefault="004D6E26" w:rsidP="004D6E26">
            <w:pPr>
              <w:rPr>
                <w:lang w:val="fr-FR"/>
              </w:rPr>
            </w:pPr>
            <w:r w:rsidRPr="004D6E26">
              <w:rPr>
                <w:lang w:val="fr-FR"/>
              </w:rPr>
              <w:t>-1.30%</w:t>
            </w:r>
          </w:p>
        </w:tc>
        <w:tc>
          <w:tcPr>
            <w:tcW w:w="1276" w:type="dxa"/>
            <w:tcBorders>
              <w:top w:val="nil"/>
              <w:left w:val="nil"/>
              <w:bottom w:val="nil"/>
              <w:right w:val="single" w:sz="4" w:space="0" w:color="auto"/>
            </w:tcBorders>
            <w:shd w:val="clear" w:color="auto" w:fill="auto"/>
            <w:noWrap/>
            <w:vAlign w:val="center"/>
            <w:hideMark/>
          </w:tcPr>
          <w:p w14:paraId="57BB1F66" w14:textId="77777777" w:rsidR="004D6E26" w:rsidRPr="004D6E26" w:rsidRDefault="004D6E26" w:rsidP="004D6E26">
            <w:pPr>
              <w:rPr>
                <w:lang w:val="fr-FR"/>
              </w:rPr>
            </w:pPr>
            <w:r w:rsidRPr="004D6E26">
              <w:rPr>
                <w:lang w:val="fr-FR"/>
              </w:rPr>
              <w:t>-0.93%</w:t>
            </w:r>
          </w:p>
        </w:tc>
        <w:tc>
          <w:tcPr>
            <w:tcW w:w="1417" w:type="dxa"/>
            <w:gridSpan w:val="2"/>
            <w:tcBorders>
              <w:top w:val="nil"/>
              <w:left w:val="nil"/>
              <w:bottom w:val="nil"/>
              <w:right w:val="nil"/>
            </w:tcBorders>
            <w:shd w:val="clear" w:color="auto" w:fill="auto"/>
            <w:noWrap/>
            <w:vAlign w:val="center"/>
            <w:hideMark/>
          </w:tcPr>
          <w:p w14:paraId="40B06A17" w14:textId="77777777" w:rsidR="004D6E26" w:rsidRPr="004D6E26" w:rsidRDefault="004D6E26" w:rsidP="004D6E26">
            <w:pPr>
              <w:rPr>
                <w:lang w:val="fr-FR"/>
              </w:rPr>
            </w:pPr>
            <w:r w:rsidRPr="004D6E26">
              <w:rPr>
                <w:lang w:val="fr-FR"/>
              </w:rPr>
              <w:t>173%</w:t>
            </w:r>
          </w:p>
        </w:tc>
        <w:tc>
          <w:tcPr>
            <w:tcW w:w="2552" w:type="dxa"/>
            <w:gridSpan w:val="4"/>
            <w:tcBorders>
              <w:top w:val="nil"/>
              <w:left w:val="nil"/>
              <w:bottom w:val="nil"/>
              <w:right w:val="single" w:sz="8" w:space="0" w:color="auto"/>
            </w:tcBorders>
            <w:shd w:val="clear" w:color="auto" w:fill="auto"/>
            <w:noWrap/>
            <w:vAlign w:val="center"/>
            <w:hideMark/>
          </w:tcPr>
          <w:p w14:paraId="4AE2CC9F" w14:textId="77777777" w:rsidR="004D6E26" w:rsidRPr="004D6E26" w:rsidRDefault="004D6E26" w:rsidP="004D6E26">
            <w:pPr>
              <w:rPr>
                <w:lang w:val="fr-FR"/>
              </w:rPr>
            </w:pPr>
            <w:r w:rsidRPr="004D6E26">
              <w:rPr>
                <w:lang w:val="fr-FR"/>
              </w:rPr>
              <w:t>547%</w:t>
            </w:r>
          </w:p>
        </w:tc>
      </w:tr>
      <w:tr w:rsidR="004D6E26" w:rsidRPr="004D6E26" w14:paraId="226BC81E"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9AAAC6D" w14:textId="77777777" w:rsidR="004D6E26" w:rsidRPr="004D6E26" w:rsidRDefault="004D6E26" w:rsidP="004D6E26">
            <w:pPr>
              <w:rPr>
                <w:lang w:val="fr-FR"/>
              </w:rPr>
            </w:pPr>
            <w:r w:rsidRPr="004D6E26">
              <w:rPr>
                <w:lang w:val="fr-FR"/>
              </w:rPr>
              <w:t>Class C</w:t>
            </w:r>
          </w:p>
        </w:tc>
        <w:tc>
          <w:tcPr>
            <w:tcW w:w="1144" w:type="dxa"/>
            <w:tcBorders>
              <w:top w:val="nil"/>
              <w:left w:val="nil"/>
              <w:bottom w:val="nil"/>
              <w:right w:val="nil"/>
            </w:tcBorders>
            <w:shd w:val="clear" w:color="auto" w:fill="auto"/>
            <w:noWrap/>
            <w:vAlign w:val="center"/>
            <w:hideMark/>
          </w:tcPr>
          <w:p w14:paraId="03A5BE53" w14:textId="77777777" w:rsidR="004D6E26" w:rsidRPr="004D6E26" w:rsidRDefault="004D6E26" w:rsidP="004D6E26">
            <w:pPr>
              <w:rPr>
                <w:lang w:val="fr-FR"/>
              </w:rPr>
            </w:pPr>
            <w:r w:rsidRPr="004D6E26">
              <w:rPr>
                <w:lang w:val="fr-FR"/>
              </w:rPr>
              <w:t>-1.62%</w:t>
            </w:r>
          </w:p>
        </w:tc>
        <w:tc>
          <w:tcPr>
            <w:tcW w:w="1327" w:type="dxa"/>
            <w:gridSpan w:val="2"/>
            <w:tcBorders>
              <w:top w:val="nil"/>
              <w:left w:val="nil"/>
              <w:bottom w:val="nil"/>
              <w:right w:val="nil"/>
            </w:tcBorders>
            <w:shd w:val="clear" w:color="auto" w:fill="auto"/>
            <w:noWrap/>
            <w:vAlign w:val="center"/>
            <w:hideMark/>
          </w:tcPr>
          <w:p w14:paraId="088318C6" w14:textId="77777777" w:rsidR="004D6E26" w:rsidRPr="004D6E26" w:rsidRDefault="004D6E26" w:rsidP="004D6E26">
            <w:pPr>
              <w:rPr>
                <w:lang w:val="fr-FR"/>
              </w:rPr>
            </w:pPr>
            <w:r w:rsidRPr="004D6E26">
              <w:rPr>
                <w:lang w:val="fr-FR"/>
              </w:rPr>
              <w:t>-1.12%</w:t>
            </w:r>
          </w:p>
        </w:tc>
        <w:tc>
          <w:tcPr>
            <w:tcW w:w="1276" w:type="dxa"/>
            <w:tcBorders>
              <w:top w:val="nil"/>
              <w:left w:val="nil"/>
              <w:bottom w:val="nil"/>
              <w:right w:val="single" w:sz="4" w:space="0" w:color="auto"/>
            </w:tcBorders>
            <w:shd w:val="clear" w:color="auto" w:fill="auto"/>
            <w:noWrap/>
            <w:vAlign w:val="center"/>
            <w:hideMark/>
          </w:tcPr>
          <w:p w14:paraId="285A1443" w14:textId="77777777" w:rsidR="004D6E26" w:rsidRPr="004D6E26" w:rsidRDefault="004D6E26" w:rsidP="004D6E26">
            <w:pPr>
              <w:rPr>
                <w:lang w:val="fr-FR"/>
              </w:rPr>
            </w:pPr>
            <w:r w:rsidRPr="004D6E26">
              <w:rPr>
                <w:lang w:val="fr-FR"/>
              </w:rPr>
              <w:t>-1.30%</w:t>
            </w:r>
          </w:p>
        </w:tc>
        <w:tc>
          <w:tcPr>
            <w:tcW w:w="1417" w:type="dxa"/>
            <w:gridSpan w:val="2"/>
            <w:tcBorders>
              <w:top w:val="nil"/>
              <w:left w:val="nil"/>
              <w:bottom w:val="nil"/>
              <w:right w:val="nil"/>
            </w:tcBorders>
            <w:shd w:val="clear" w:color="auto" w:fill="auto"/>
            <w:noWrap/>
            <w:vAlign w:val="center"/>
            <w:hideMark/>
          </w:tcPr>
          <w:p w14:paraId="22C807E3" w14:textId="77777777" w:rsidR="004D6E26" w:rsidRPr="004D6E26" w:rsidRDefault="004D6E26" w:rsidP="004D6E26">
            <w:pPr>
              <w:rPr>
                <w:lang w:val="fr-FR"/>
              </w:rPr>
            </w:pPr>
            <w:r w:rsidRPr="004D6E26">
              <w:rPr>
                <w:lang w:val="fr-FR"/>
              </w:rPr>
              <w:t>194%</w:t>
            </w:r>
          </w:p>
        </w:tc>
        <w:tc>
          <w:tcPr>
            <w:tcW w:w="2552" w:type="dxa"/>
            <w:gridSpan w:val="4"/>
            <w:tcBorders>
              <w:top w:val="nil"/>
              <w:left w:val="nil"/>
              <w:bottom w:val="nil"/>
              <w:right w:val="single" w:sz="8" w:space="0" w:color="auto"/>
            </w:tcBorders>
            <w:shd w:val="clear" w:color="auto" w:fill="auto"/>
            <w:noWrap/>
            <w:vAlign w:val="center"/>
            <w:hideMark/>
          </w:tcPr>
          <w:p w14:paraId="6EE3561F" w14:textId="77777777" w:rsidR="004D6E26" w:rsidRPr="004D6E26" w:rsidRDefault="004D6E26" w:rsidP="004D6E26">
            <w:pPr>
              <w:rPr>
                <w:lang w:val="fr-FR"/>
              </w:rPr>
            </w:pPr>
            <w:r w:rsidRPr="004D6E26">
              <w:rPr>
                <w:lang w:val="fr-FR"/>
              </w:rPr>
              <w:t>992%</w:t>
            </w:r>
          </w:p>
        </w:tc>
      </w:tr>
      <w:tr w:rsidR="004D6E26" w:rsidRPr="004D6E26" w14:paraId="334B828B"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BE8ED42" w14:textId="77777777" w:rsidR="004D6E26" w:rsidRPr="004D6E26" w:rsidRDefault="004D6E26" w:rsidP="004D6E26">
            <w:pPr>
              <w:rPr>
                <w:lang w:val="fr-FR"/>
              </w:rPr>
            </w:pPr>
            <w:r w:rsidRPr="004D6E26">
              <w:rPr>
                <w:lang w:val="fr-FR"/>
              </w:rPr>
              <w:t>Class E</w:t>
            </w:r>
          </w:p>
        </w:tc>
        <w:tc>
          <w:tcPr>
            <w:tcW w:w="1144" w:type="dxa"/>
            <w:tcBorders>
              <w:top w:val="nil"/>
              <w:left w:val="nil"/>
              <w:bottom w:val="nil"/>
              <w:right w:val="nil"/>
            </w:tcBorders>
            <w:shd w:val="clear" w:color="auto" w:fill="auto"/>
            <w:noWrap/>
            <w:vAlign w:val="center"/>
            <w:hideMark/>
          </w:tcPr>
          <w:p w14:paraId="51E2C5F5" w14:textId="77777777" w:rsidR="004D6E26" w:rsidRPr="004D6E26" w:rsidRDefault="004D6E26" w:rsidP="004D6E26">
            <w:pPr>
              <w:rPr>
                <w:lang w:val="fr-FR"/>
              </w:rPr>
            </w:pPr>
            <w:r w:rsidRPr="004D6E26">
              <w:rPr>
                <w:lang w:val="fr-FR"/>
              </w:rPr>
              <w:t> </w:t>
            </w:r>
          </w:p>
        </w:tc>
        <w:tc>
          <w:tcPr>
            <w:tcW w:w="1327" w:type="dxa"/>
            <w:gridSpan w:val="2"/>
            <w:tcBorders>
              <w:top w:val="nil"/>
              <w:left w:val="nil"/>
              <w:bottom w:val="nil"/>
              <w:right w:val="nil"/>
            </w:tcBorders>
            <w:shd w:val="clear" w:color="auto" w:fill="auto"/>
            <w:noWrap/>
            <w:vAlign w:val="center"/>
            <w:hideMark/>
          </w:tcPr>
          <w:p w14:paraId="03D11EB3" w14:textId="77777777" w:rsidR="004D6E26" w:rsidRPr="004D6E26" w:rsidRDefault="004D6E26" w:rsidP="004D6E26">
            <w:pPr>
              <w:rPr>
                <w:lang w:val="fr-FR"/>
              </w:rPr>
            </w:pPr>
          </w:p>
        </w:tc>
        <w:tc>
          <w:tcPr>
            <w:tcW w:w="1276" w:type="dxa"/>
            <w:tcBorders>
              <w:top w:val="nil"/>
              <w:left w:val="nil"/>
              <w:bottom w:val="nil"/>
              <w:right w:val="single" w:sz="4" w:space="0" w:color="auto"/>
            </w:tcBorders>
            <w:shd w:val="clear" w:color="auto" w:fill="auto"/>
            <w:noWrap/>
            <w:vAlign w:val="center"/>
            <w:hideMark/>
          </w:tcPr>
          <w:p w14:paraId="08937293" w14:textId="77777777" w:rsidR="004D6E26" w:rsidRPr="004D6E26" w:rsidRDefault="004D6E26" w:rsidP="004D6E26">
            <w:pPr>
              <w:rPr>
                <w:lang w:val="fr-FR"/>
              </w:rPr>
            </w:pPr>
            <w:r w:rsidRPr="004D6E26">
              <w:rPr>
                <w:lang w:val="fr-FR"/>
              </w:rPr>
              <w:t> </w:t>
            </w:r>
          </w:p>
        </w:tc>
        <w:tc>
          <w:tcPr>
            <w:tcW w:w="1417" w:type="dxa"/>
            <w:gridSpan w:val="2"/>
            <w:tcBorders>
              <w:top w:val="nil"/>
              <w:left w:val="nil"/>
              <w:bottom w:val="nil"/>
              <w:right w:val="nil"/>
            </w:tcBorders>
            <w:shd w:val="clear" w:color="auto" w:fill="auto"/>
            <w:noWrap/>
            <w:vAlign w:val="center"/>
            <w:hideMark/>
          </w:tcPr>
          <w:p w14:paraId="1B9F3810" w14:textId="77777777" w:rsidR="004D6E26" w:rsidRPr="004D6E26" w:rsidRDefault="004D6E26" w:rsidP="004D6E26">
            <w:pPr>
              <w:rPr>
                <w:lang w:val="fr-FR"/>
              </w:rPr>
            </w:pPr>
            <w:r w:rsidRPr="004D6E26">
              <w:rPr>
                <w:lang w:val="fr-FR"/>
              </w:rPr>
              <w:t> </w:t>
            </w:r>
          </w:p>
        </w:tc>
        <w:tc>
          <w:tcPr>
            <w:tcW w:w="2552" w:type="dxa"/>
            <w:gridSpan w:val="4"/>
            <w:tcBorders>
              <w:top w:val="nil"/>
              <w:left w:val="nil"/>
              <w:bottom w:val="nil"/>
              <w:right w:val="single" w:sz="8" w:space="0" w:color="auto"/>
            </w:tcBorders>
            <w:shd w:val="clear" w:color="auto" w:fill="auto"/>
            <w:noWrap/>
            <w:vAlign w:val="center"/>
            <w:hideMark/>
          </w:tcPr>
          <w:p w14:paraId="46367C4D" w14:textId="77777777" w:rsidR="004D6E26" w:rsidRPr="004D6E26" w:rsidRDefault="004D6E26" w:rsidP="004D6E26">
            <w:pPr>
              <w:rPr>
                <w:lang w:val="fr-FR"/>
              </w:rPr>
            </w:pPr>
            <w:r w:rsidRPr="004D6E26">
              <w:rPr>
                <w:lang w:val="fr-FR"/>
              </w:rPr>
              <w:t> </w:t>
            </w:r>
          </w:p>
        </w:tc>
      </w:tr>
      <w:tr w:rsidR="004D6E26" w:rsidRPr="004D6E26" w14:paraId="65DD8FD0"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2DBEFE6" w14:textId="77777777" w:rsidR="004D6E26" w:rsidRPr="004D6E26" w:rsidRDefault="004D6E26" w:rsidP="004D6E26">
            <w:pPr>
              <w:rPr>
                <w:b/>
                <w:bCs/>
                <w:lang w:val="fr-FR"/>
              </w:rPr>
            </w:pPr>
            <w:proofErr w:type="spellStart"/>
            <w:r w:rsidRPr="004D6E26">
              <w:rPr>
                <w:b/>
                <w:bCs/>
                <w:lang w:val="fr-FR"/>
              </w:rPr>
              <w:t>Overall</w:t>
            </w:r>
            <w:proofErr w:type="spellEnd"/>
          </w:p>
        </w:tc>
        <w:tc>
          <w:tcPr>
            <w:tcW w:w="1144" w:type="dxa"/>
            <w:tcBorders>
              <w:top w:val="single" w:sz="8" w:space="0" w:color="auto"/>
              <w:left w:val="nil"/>
              <w:bottom w:val="nil"/>
              <w:right w:val="nil"/>
            </w:tcBorders>
            <w:shd w:val="clear" w:color="auto" w:fill="auto"/>
            <w:noWrap/>
            <w:vAlign w:val="center"/>
            <w:hideMark/>
          </w:tcPr>
          <w:p w14:paraId="7A8F4FD9" w14:textId="77777777" w:rsidR="004D6E26" w:rsidRPr="004D6E26" w:rsidRDefault="004D6E26" w:rsidP="004D6E26">
            <w:pPr>
              <w:rPr>
                <w:lang w:val="fr-FR"/>
              </w:rPr>
            </w:pPr>
            <w:r w:rsidRPr="004D6E26">
              <w:rPr>
                <w:lang w:val="fr-FR"/>
              </w:rPr>
              <w:t>-1.57%</w:t>
            </w:r>
          </w:p>
        </w:tc>
        <w:tc>
          <w:tcPr>
            <w:tcW w:w="1327" w:type="dxa"/>
            <w:gridSpan w:val="2"/>
            <w:tcBorders>
              <w:top w:val="single" w:sz="8" w:space="0" w:color="auto"/>
              <w:left w:val="nil"/>
              <w:bottom w:val="nil"/>
              <w:right w:val="nil"/>
            </w:tcBorders>
            <w:shd w:val="clear" w:color="auto" w:fill="auto"/>
            <w:noWrap/>
            <w:vAlign w:val="center"/>
            <w:hideMark/>
          </w:tcPr>
          <w:p w14:paraId="66F73D6D" w14:textId="77777777" w:rsidR="004D6E26" w:rsidRPr="004D6E26" w:rsidRDefault="004D6E26" w:rsidP="004D6E26">
            <w:pPr>
              <w:rPr>
                <w:lang w:val="fr-FR"/>
              </w:rPr>
            </w:pPr>
            <w:r w:rsidRPr="004D6E26">
              <w:rPr>
                <w:lang w:val="fr-FR"/>
              </w:rPr>
              <w:t>-0.96%</w:t>
            </w:r>
          </w:p>
        </w:tc>
        <w:tc>
          <w:tcPr>
            <w:tcW w:w="1276" w:type="dxa"/>
            <w:tcBorders>
              <w:top w:val="single" w:sz="8" w:space="0" w:color="auto"/>
              <w:left w:val="nil"/>
              <w:bottom w:val="nil"/>
              <w:right w:val="single" w:sz="4" w:space="0" w:color="auto"/>
            </w:tcBorders>
            <w:shd w:val="clear" w:color="auto" w:fill="auto"/>
            <w:noWrap/>
            <w:vAlign w:val="center"/>
            <w:hideMark/>
          </w:tcPr>
          <w:p w14:paraId="35FC79B5" w14:textId="77777777" w:rsidR="004D6E26" w:rsidRPr="004D6E26" w:rsidRDefault="004D6E26" w:rsidP="004D6E26">
            <w:pPr>
              <w:rPr>
                <w:lang w:val="fr-FR"/>
              </w:rPr>
            </w:pPr>
            <w:r w:rsidRPr="004D6E26">
              <w:rPr>
                <w:lang w:val="fr-FR"/>
              </w:rPr>
              <w:t>-1.15%</w:t>
            </w:r>
          </w:p>
        </w:tc>
        <w:tc>
          <w:tcPr>
            <w:tcW w:w="1417" w:type="dxa"/>
            <w:gridSpan w:val="2"/>
            <w:tcBorders>
              <w:top w:val="single" w:sz="8" w:space="0" w:color="auto"/>
              <w:left w:val="nil"/>
              <w:bottom w:val="nil"/>
              <w:right w:val="nil"/>
            </w:tcBorders>
            <w:shd w:val="clear" w:color="auto" w:fill="auto"/>
            <w:noWrap/>
            <w:vAlign w:val="center"/>
            <w:hideMark/>
          </w:tcPr>
          <w:p w14:paraId="31D5D8F1" w14:textId="77777777" w:rsidR="004D6E26" w:rsidRPr="004D6E26" w:rsidRDefault="004D6E26" w:rsidP="004D6E26">
            <w:pPr>
              <w:rPr>
                <w:lang w:val="fr-FR"/>
              </w:rPr>
            </w:pPr>
            <w:r w:rsidRPr="004D6E26">
              <w:rPr>
                <w:lang w:val="fr-FR"/>
              </w:rPr>
              <w:t>175%</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73F05443" w14:textId="77777777" w:rsidR="004D6E26" w:rsidRPr="004D6E26" w:rsidRDefault="004D6E26" w:rsidP="004D6E26">
            <w:pPr>
              <w:rPr>
                <w:lang w:val="fr-FR"/>
              </w:rPr>
            </w:pPr>
            <w:r w:rsidRPr="004D6E26">
              <w:rPr>
                <w:lang w:val="fr-FR"/>
              </w:rPr>
              <w:t>692%</w:t>
            </w:r>
          </w:p>
        </w:tc>
      </w:tr>
      <w:tr w:rsidR="004D6E26" w:rsidRPr="004D6E26" w14:paraId="25E8CE1D"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FE319F7" w14:textId="77777777" w:rsidR="004D6E26" w:rsidRPr="004D6E26" w:rsidRDefault="004D6E26" w:rsidP="004D6E26">
            <w:pPr>
              <w:rPr>
                <w:lang w:val="fr-FR"/>
              </w:rPr>
            </w:pPr>
            <w:r w:rsidRPr="004D6E26">
              <w:rPr>
                <w:lang w:val="fr-FR"/>
              </w:rPr>
              <w:t>Class D</w:t>
            </w:r>
          </w:p>
        </w:tc>
        <w:tc>
          <w:tcPr>
            <w:tcW w:w="1144" w:type="dxa"/>
            <w:tcBorders>
              <w:top w:val="single" w:sz="8" w:space="0" w:color="auto"/>
              <w:left w:val="nil"/>
              <w:bottom w:val="nil"/>
              <w:right w:val="nil"/>
            </w:tcBorders>
            <w:shd w:val="clear" w:color="auto" w:fill="auto"/>
            <w:noWrap/>
            <w:vAlign w:val="center"/>
            <w:hideMark/>
          </w:tcPr>
          <w:p w14:paraId="46681F27" w14:textId="77777777" w:rsidR="004D6E26" w:rsidRPr="004D6E26" w:rsidRDefault="004D6E26" w:rsidP="004D6E26">
            <w:pPr>
              <w:rPr>
                <w:lang w:val="fr-FR"/>
              </w:rPr>
            </w:pPr>
            <w:r w:rsidRPr="004D6E26">
              <w:rPr>
                <w:lang w:val="fr-FR"/>
              </w:rPr>
              <w:t>-1.30%</w:t>
            </w:r>
          </w:p>
        </w:tc>
        <w:tc>
          <w:tcPr>
            <w:tcW w:w="1327" w:type="dxa"/>
            <w:gridSpan w:val="2"/>
            <w:tcBorders>
              <w:top w:val="single" w:sz="8" w:space="0" w:color="auto"/>
              <w:left w:val="nil"/>
              <w:bottom w:val="nil"/>
              <w:right w:val="nil"/>
            </w:tcBorders>
            <w:shd w:val="clear" w:color="auto" w:fill="auto"/>
            <w:noWrap/>
            <w:vAlign w:val="center"/>
            <w:hideMark/>
          </w:tcPr>
          <w:p w14:paraId="237FEFEA" w14:textId="77777777" w:rsidR="004D6E26" w:rsidRPr="004D6E26" w:rsidRDefault="004D6E26" w:rsidP="004D6E26">
            <w:pPr>
              <w:rPr>
                <w:lang w:val="fr-FR"/>
              </w:rPr>
            </w:pPr>
            <w:r w:rsidRPr="004D6E26">
              <w:rPr>
                <w:lang w:val="fr-FR"/>
              </w:rPr>
              <w:t>-0.63%</w:t>
            </w:r>
          </w:p>
        </w:tc>
        <w:tc>
          <w:tcPr>
            <w:tcW w:w="1276" w:type="dxa"/>
            <w:tcBorders>
              <w:top w:val="single" w:sz="8" w:space="0" w:color="auto"/>
              <w:left w:val="nil"/>
              <w:bottom w:val="nil"/>
              <w:right w:val="single" w:sz="4" w:space="0" w:color="auto"/>
            </w:tcBorders>
            <w:shd w:val="clear" w:color="auto" w:fill="auto"/>
            <w:noWrap/>
            <w:vAlign w:val="center"/>
            <w:hideMark/>
          </w:tcPr>
          <w:p w14:paraId="7E23A830" w14:textId="77777777" w:rsidR="004D6E26" w:rsidRPr="004D6E26" w:rsidRDefault="004D6E26" w:rsidP="004D6E26">
            <w:pPr>
              <w:rPr>
                <w:lang w:val="fr-FR"/>
              </w:rPr>
            </w:pPr>
            <w:r w:rsidRPr="004D6E26">
              <w:rPr>
                <w:lang w:val="fr-FR"/>
              </w:rPr>
              <w:t>-1.68%</w:t>
            </w:r>
          </w:p>
        </w:tc>
        <w:tc>
          <w:tcPr>
            <w:tcW w:w="1417" w:type="dxa"/>
            <w:gridSpan w:val="2"/>
            <w:tcBorders>
              <w:top w:val="single" w:sz="8" w:space="0" w:color="auto"/>
              <w:left w:val="nil"/>
              <w:bottom w:val="nil"/>
              <w:right w:val="nil"/>
            </w:tcBorders>
            <w:shd w:val="clear" w:color="auto" w:fill="auto"/>
            <w:noWrap/>
            <w:vAlign w:val="center"/>
            <w:hideMark/>
          </w:tcPr>
          <w:p w14:paraId="38F844E1" w14:textId="77777777" w:rsidR="004D6E26" w:rsidRPr="004D6E26" w:rsidRDefault="004D6E26" w:rsidP="004D6E26">
            <w:pPr>
              <w:rPr>
                <w:lang w:val="fr-FR"/>
              </w:rPr>
            </w:pPr>
            <w:r w:rsidRPr="004D6E26">
              <w:rPr>
                <w:lang w:val="fr-FR"/>
              </w:rPr>
              <w:t>181%</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277746EE" w14:textId="77777777" w:rsidR="004D6E26" w:rsidRPr="004D6E26" w:rsidRDefault="004D6E26" w:rsidP="004D6E26">
            <w:pPr>
              <w:rPr>
                <w:lang w:val="fr-FR"/>
              </w:rPr>
            </w:pPr>
            <w:r w:rsidRPr="004D6E26">
              <w:rPr>
                <w:lang w:val="fr-FR"/>
              </w:rPr>
              <w:t>788%</w:t>
            </w:r>
          </w:p>
        </w:tc>
      </w:tr>
      <w:tr w:rsidR="004D6E26" w:rsidRPr="004D6E26" w14:paraId="43031D79" w14:textId="77777777" w:rsidTr="00EA7CA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F37E41B" w14:textId="77777777" w:rsidR="004D6E26" w:rsidRPr="004D6E26" w:rsidRDefault="004D6E26" w:rsidP="004D6E26">
            <w:pPr>
              <w:rPr>
                <w:lang w:val="fr-FR"/>
              </w:rPr>
            </w:pPr>
            <w:r w:rsidRPr="004D6E26">
              <w:rPr>
                <w:lang w:val="fr-FR"/>
              </w:rPr>
              <w:t>Class F</w:t>
            </w:r>
          </w:p>
        </w:tc>
        <w:tc>
          <w:tcPr>
            <w:tcW w:w="1144" w:type="dxa"/>
            <w:tcBorders>
              <w:top w:val="nil"/>
              <w:left w:val="nil"/>
              <w:bottom w:val="single" w:sz="8" w:space="0" w:color="auto"/>
              <w:right w:val="nil"/>
            </w:tcBorders>
            <w:shd w:val="clear" w:color="auto" w:fill="auto"/>
            <w:noWrap/>
            <w:vAlign w:val="center"/>
            <w:hideMark/>
          </w:tcPr>
          <w:p w14:paraId="4E36DB24" w14:textId="77777777" w:rsidR="004D6E26" w:rsidRPr="004D6E26" w:rsidRDefault="004D6E26" w:rsidP="004D6E26">
            <w:pPr>
              <w:rPr>
                <w:lang w:val="fr-FR"/>
              </w:rPr>
            </w:pPr>
            <w:r w:rsidRPr="004D6E26">
              <w:rPr>
                <w:lang w:val="fr-FR"/>
              </w:rPr>
              <w:t>-0.81%</w:t>
            </w:r>
          </w:p>
        </w:tc>
        <w:tc>
          <w:tcPr>
            <w:tcW w:w="1327" w:type="dxa"/>
            <w:gridSpan w:val="2"/>
            <w:tcBorders>
              <w:top w:val="nil"/>
              <w:left w:val="nil"/>
              <w:bottom w:val="single" w:sz="8" w:space="0" w:color="auto"/>
              <w:right w:val="nil"/>
            </w:tcBorders>
            <w:shd w:val="clear" w:color="auto" w:fill="auto"/>
            <w:noWrap/>
            <w:vAlign w:val="center"/>
            <w:hideMark/>
          </w:tcPr>
          <w:p w14:paraId="2981CD52" w14:textId="77777777" w:rsidR="004D6E26" w:rsidRPr="004D6E26" w:rsidRDefault="004D6E26" w:rsidP="004D6E26">
            <w:pPr>
              <w:rPr>
                <w:lang w:val="fr-FR"/>
              </w:rPr>
            </w:pPr>
            <w:r w:rsidRPr="004D6E26">
              <w:rPr>
                <w:lang w:val="fr-FR"/>
              </w:rPr>
              <w:t>-1.43%</w:t>
            </w:r>
          </w:p>
        </w:tc>
        <w:tc>
          <w:tcPr>
            <w:tcW w:w="1276" w:type="dxa"/>
            <w:tcBorders>
              <w:top w:val="nil"/>
              <w:left w:val="nil"/>
              <w:bottom w:val="single" w:sz="8" w:space="0" w:color="auto"/>
              <w:right w:val="single" w:sz="4" w:space="0" w:color="auto"/>
            </w:tcBorders>
            <w:shd w:val="clear" w:color="auto" w:fill="auto"/>
            <w:noWrap/>
            <w:vAlign w:val="center"/>
            <w:hideMark/>
          </w:tcPr>
          <w:p w14:paraId="73AE8313" w14:textId="77777777" w:rsidR="004D6E26" w:rsidRPr="004D6E26" w:rsidRDefault="004D6E26" w:rsidP="004D6E26">
            <w:pPr>
              <w:rPr>
                <w:lang w:val="fr-FR"/>
              </w:rPr>
            </w:pPr>
            <w:r w:rsidRPr="004D6E26">
              <w:rPr>
                <w:lang w:val="fr-FR"/>
              </w:rPr>
              <w:t>-0.48%</w:t>
            </w:r>
          </w:p>
        </w:tc>
        <w:tc>
          <w:tcPr>
            <w:tcW w:w="1417" w:type="dxa"/>
            <w:gridSpan w:val="2"/>
            <w:tcBorders>
              <w:top w:val="nil"/>
              <w:left w:val="nil"/>
              <w:bottom w:val="single" w:sz="8" w:space="0" w:color="auto"/>
              <w:right w:val="nil"/>
            </w:tcBorders>
            <w:shd w:val="clear" w:color="auto" w:fill="auto"/>
            <w:noWrap/>
            <w:vAlign w:val="center"/>
            <w:hideMark/>
          </w:tcPr>
          <w:p w14:paraId="08E76A44" w14:textId="77777777" w:rsidR="004D6E26" w:rsidRPr="004D6E26" w:rsidRDefault="004D6E26" w:rsidP="004D6E26">
            <w:pPr>
              <w:rPr>
                <w:lang w:val="fr-FR"/>
              </w:rPr>
            </w:pPr>
            <w:r w:rsidRPr="004D6E26">
              <w:rPr>
                <w:lang w:val="fr-FR"/>
              </w:rPr>
              <w:t>167%</w:t>
            </w:r>
          </w:p>
        </w:tc>
        <w:tc>
          <w:tcPr>
            <w:tcW w:w="2552" w:type="dxa"/>
            <w:gridSpan w:val="4"/>
            <w:tcBorders>
              <w:top w:val="nil"/>
              <w:left w:val="nil"/>
              <w:bottom w:val="single" w:sz="8" w:space="0" w:color="auto"/>
              <w:right w:val="single" w:sz="8" w:space="0" w:color="auto"/>
            </w:tcBorders>
            <w:shd w:val="clear" w:color="auto" w:fill="auto"/>
            <w:noWrap/>
            <w:vAlign w:val="center"/>
            <w:hideMark/>
          </w:tcPr>
          <w:p w14:paraId="30E457A5" w14:textId="77777777" w:rsidR="004D6E26" w:rsidRPr="004D6E26" w:rsidRDefault="004D6E26" w:rsidP="004D6E26">
            <w:pPr>
              <w:rPr>
                <w:lang w:val="fr-FR"/>
              </w:rPr>
            </w:pPr>
            <w:r w:rsidRPr="004D6E26">
              <w:rPr>
                <w:lang w:val="fr-FR"/>
              </w:rPr>
              <w:t>440%</w:t>
            </w:r>
          </w:p>
        </w:tc>
      </w:tr>
    </w:tbl>
    <w:p w14:paraId="4FC025AF" w14:textId="1972998C" w:rsidR="004D6E26" w:rsidRDefault="004D6E26" w:rsidP="004378A9"/>
    <w:p w14:paraId="5C7943B5" w14:textId="7D358D25" w:rsidR="004D6E26" w:rsidRDefault="004D6E26" w:rsidP="004378A9">
      <w:r>
        <w:t>It was commented that there were similar gains for a previous HHI proposal</w:t>
      </w:r>
      <w:r w:rsidR="00EA7CA0">
        <w:t xml:space="preserve"> (which was later stripped down for lower complexity and became MIP)</w:t>
      </w:r>
      <w:r>
        <w:t>.</w:t>
      </w:r>
    </w:p>
    <w:p w14:paraId="0A4AFADB" w14:textId="46CB473C" w:rsidR="004D6E26" w:rsidRDefault="004D6E26" w:rsidP="004378A9">
      <w:r>
        <w:t>One question was about the number of reference lines used in this scheme. The maximum was 16 to the left and 16 above. Some cases use downsampling.</w:t>
      </w:r>
    </w:p>
    <w:p w14:paraId="0AA44DD7" w14:textId="4C9416F0" w:rsidR="004D6E26" w:rsidRPr="004D6E26" w:rsidRDefault="004D6E26" w:rsidP="004378A9">
      <w:r>
        <w:t>A second question was how much of the coding gain comes from the LFNST part. About 0.5 % AI.</w:t>
      </w:r>
    </w:p>
    <w:p w14:paraId="3F38C4EC" w14:textId="02B142F6" w:rsidR="004D6E26" w:rsidRDefault="004D6E26" w:rsidP="004378A9">
      <w:r>
        <w:t>It was noted that this uses fairly large model sizes in some cases. It was remarked that the bottleneck would be small blocks</w:t>
      </w:r>
      <w:r w:rsidR="00EA7CA0">
        <w:t xml:space="preserve">. Even though </w:t>
      </w:r>
      <w:r>
        <w:t xml:space="preserve">they use </w:t>
      </w:r>
      <w:r w:rsidR="00EA7CA0">
        <w:t>a lower</w:t>
      </w:r>
      <w:r>
        <w:t xml:space="preserve"> data size for the hidden layers</w:t>
      </w:r>
      <w:r w:rsidR="00EA7CA0">
        <w:t xml:space="preserve">, the </w:t>
      </w:r>
      <w:r w:rsidR="00CD5BD0">
        <w:t xml:space="preserve">number of </w:t>
      </w:r>
      <w:r w:rsidR="00EA7CA0">
        <w:t xml:space="preserve">operations </w:t>
      </w:r>
      <w:r w:rsidR="00CD5BD0">
        <w:t>per sample is larger than for</w:t>
      </w:r>
      <w:r>
        <w:t xml:space="preserve"> large blocks.</w:t>
      </w:r>
    </w:p>
    <w:p w14:paraId="305016C1" w14:textId="4C12135B" w:rsidR="004D6E26" w:rsidRDefault="004D6E26" w:rsidP="004378A9">
      <w:r>
        <w:t>The handling of chroma was discussed. Chroma uses this mode when luma does. Adding signalling to control them separately would increase search requirements.</w:t>
      </w:r>
    </w:p>
    <w:p w14:paraId="44EDDA1B" w14:textId="57ED7799" w:rsidR="00662AE0" w:rsidRDefault="00906F15" w:rsidP="004378A9">
      <w:r w:rsidRPr="00906F15">
        <w:t>Further study was encouraged.</w:t>
      </w:r>
    </w:p>
    <w:p w14:paraId="6661DA7C" w14:textId="77777777" w:rsidR="00662AE0" w:rsidRPr="00662AE0" w:rsidRDefault="001D68D2" w:rsidP="00662AE0">
      <w:pPr>
        <w:keepNext/>
        <w:tabs>
          <w:tab w:val="left" w:pos="1800"/>
          <w:tab w:val="left" w:pos="2160"/>
          <w:tab w:val="left" w:pos="2520"/>
          <w:tab w:val="left" w:pos="2880"/>
        </w:tabs>
        <w:spacing w:before="240" w:after="60"/>
        <w:ind w:left="1440" w:hanging="1440"/>
        <w:outlineLvl w:val="8"/>
        <w:rPr>
          <w:rFonts w:eastAsia="Times New Roman"/>
          <w:b/>
          <w:sz w:val="24"/>
          <w:szCs w:val="24"/>
        </w:rPr>
      </w:pPr>
      <w:hyperlink r:id="rId155" w:history="1">
        <w:r w:rsidR="00662AE0" w:rsidRPr="00662AE0">
          <w:rPr>
            <w:rFonts w:eastAsia="Times New Roman"/>
            <w:b/>
            <w:color w:val="0000FF"/>
            <w:sz w:val="24"/>
            <w:szCs w:val="24"/>
            <w:u w:val="single"/>
          </w:rPr>
          <w:t>JVET-T0058</w:t>
        </w:r>
      </w:hyperlink>
      <w:r w:rsidR="00662AE0" w:rsidRPr="00662AE0">
        <w:rPr>
          <w:rFonts w:eastAsia="Times New Roman"/>
          <w:b/>
          <w:sz w:val="24"/>
          <w:szCs w:val="24"/>
        </w:rPr>
        <w:t xml:space="preserve"> AHG11: Information on inter-prediction coding tool with deep neural network [B. Choi, Z. Li, W. Wang, W. Jiang, X. Xu, S. Liu (Tencent)]</w:t>
      </w:r>
    </w:p>
    <w:p w14:paraId="5307C094" w14:textId="0DFEFD38" w:rsidR="00662AE0" w:rsidRDefault="00662AE0" w:rsidP="00662AE0"/>
    <w:p w14:paraId="30643963" w14:textId="1321F0AD" w:rsidR="00561532" w:rsidRDefault="00561532" w:rsidP="00561532">
      <w:r w:rsidRPr="00662AE0">
        <w:t>This contribution was discussed at 0</w:t>
      </w:r>
      <w:r>
        <w:t>840</w:t>
      </w:r>
      <w:r w:rsidRPr="00662AE0">
        <w:t xml:space="preserve"> on Thursday 8 October (chaired by GJS &amp; JRO).</w:t>
      </w:r>
    </w:p>
    <w:p w14:paraId="0A44F9EE" w14:textId="77777777" w:rsidR="00561532" w:rsidRDefault="00561532" w:rsidP="00662AE0"/>
    <w:p w14:paraId="4AC67A69" w14:textId="00F277D8" w:rsidR="00561532" w:rsidRDefault="00561532" w:rsidP="00662AE0">
      <w:r w:rsidRPr="00561532">
        <w:t xml:space="preserve">This informative contribution reports some preliminary results of deep neural network (DNN) utilization for inter-prediction. The idea is inserting of a new (virtual) reference picture, which is generated by </w:t>
      </w:r>
      <w:r w:rsidRPr="00561532">
        <w:lastRenderedPageBreak/>
        <w:t xml:space="preserve">inference processes of trained networks, into reference picture list (RPL). The entire networks consist of several sub-network models for edge-detection, optical flow estimation/compensation and detail enhancement. Since networks were trained with small size training sequences, classes C&amp;D show coding gains </w:t>
      </w:r>
      <w:r>
        <w:t xml:space="preserve">of </w:t>
      </w:r>
      <w:r w:rsidRPr="00561532">
        <w:t>2.18%, 3.93% respectively in luma for RA, in comparison to other classes.</w:t>
      </w:r>
    </w:p>
    <w:p w14:paraId="50C0EC7B" w14:textId="13F814CC" w:rsidR="00561532" w:rsidRDefault="00561532" w:rsidP="00662AE0">
      <w:r>
        <w:t>This basically uses the concept of frame-rate up-conversion (FRUC). A virtual reference picture is generated by NN inference and is inserted into the RPL.</w:t>
      </w:r>
      <w:r w:rsidR="00906F15">
        <w:t xml:space="preserve"> The extra picture is treated as a LTRP in the DPB</w:t>
      </w:r>
      <w:r w:rsidR="00EA7CA0">
        <w:t>, with MVs set to 0</w:t>
      </w:r>
      <w:r w:rsidR="00906F15">
        <w:t>.</w:t>
      </w:r>
    </w:p>
    <w:p w14:paraId="120B422B" w14:textId="0391F70C" w:rsidR="00561532" w:rsidRDefault="00561532" w:rsidP="00662AE0">
      <w:r>
        <w:object w:dxaOrig="14670" w:dyaOrig="2648" w14:anchorId="54F62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4.35pt" o:ole="">
            <v:imagedata r:id="rId156" o:title=""/>
          </v:shape>
          <o:OLEObject Type="Embed" ProgID="Visio.Drawing.15" ShapeID="_x0000_i1025" DrawAspect="Content" ObjectID="_1663763252" r:id="rId157"/>
        </w:object>
      </w:r>
    </w:p>
    <w:p w14:paraId="3819350B" w14:textId="504E0874" w:rsidR="00561532" w:rsidRDefault="00561532" w:rsidP="00662AE0">
      <w:r w:rsidRPr="00561532">
        <w:t>Proposed neural network process for generation of virtual reference picture</w:t>
      </w:r>
    </w:p>
    <w:p w14:paraId="5917D046" w14:textId="019E0279" w:rsidR="00561532" w:rsidRDefault="00561532" w:rsidP="00662AE0"/>
    <w:p w14:paraId="25D184CB" w14:textId="77777777" w:rsidR="00561532" w:rsidRDefault="00561532" w:rsidP="00662AE0"/>
    <w:p w14:paraId="1F1C73A1" w14:textId="7D929AA2" w:rsidR="00561532" w:rsidRPr="00561532" w:rsidRDefault="00561532" w:rsidP="00561532">
      <w:pPr>
        <w:rPr>
          <w:lang w:val="en-US"/>
        </w:rPr>
      </w:pPr>
      <w:r w:rsidRPr="00561532">
        <w:rPr>
          <w:lang w:val="en-US"/>
        </w:rPr>
        <w:t xml:space="preserve">BD-rate and Coding Time </w:t>
      </w:r>
      <w:r w:rsidRPr="00561532">
        <w:t xml:space="preserve">for NN-based Video Coding Tool Testing in Inference Stage </w:t>
      </w:r>
      <w:r w:rsidRPr="00561532">
        <w:br/>
        <w:t xml:space="preserve">(Tested 33frames with GOP=32 and patch size 512x512) </w:t>
      </w:r>
    </w:p>
    <w:tbl>
      <w:tblPr>
        <w:tblW w:w="10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1"/>
        <w:gridCol w:w="1183"/>
        <w:gridCol w:w="1237"/>
        <w:gridCol w:w="1237"/>
        <w:gridCol w:w="1183"/>
        <w:gridCol w:w="1184"/>
        <w:gridCol w:w="1644"/>
        <w:gridCol w:w="2038"/>
      </w:tblGrid>
      <w:tr w:rsidR="00561532" w:rsidRPr="00561532" w14:paraId="57451876" w14:textId="77777777" w:rsidTr="00EA7CA0">
        <w:trPr>
          <w:trHeight w:val="315"/>
          <w:jc w:val="center"/>
        </w:trPr>
        <w:tc>
          <w:tcPr>
            <w:tcW w:w="1071" w:type="dxa"/>
            <w:vMerge w:val="restart"/>
            <w:tcBorders>
              <w:top w:val="single" w:sz="4" w:space="0" w:color="auto"/>
              <w:left w:val="single" w:sz="4" w:space="0" w:color="auto"/>
              <w:bottom w:val="single" w:sz="4" w:space="0" w:color="auto"/>
              <w:right w:val="single" w:sz="4" w:space="0" w:color="auto"/>
            </w:tcBorders>
            <w:noWrap/>
            <w:vAlign w:val="bottom"/>
            <w:hideMark/>
          </w:tcPr>
          <w:p w14:paraId="218C9A84" w14:textId="77777777" w:rsidR="00561532" w:rsidRPr="00561532" w:rsidRDefault="00561532" w:rsidP="00561532">
            <w:pPr>
              <w:rPr>
                <w:lang w:val="en-US"/>
              </w:rPr>
            </w:pPr>
            <w:r w:rsidRPr="00561532">
              <w:rPr>
                <w:rFonts w:ascii="MS Gothic" w:eastAsia="MS Gothic" w:hAnsi="MS Gothic" w:cs="MS Gothic" w:hint="eastAsia"/>
                <w:lang w:val="en-US"/>
              </w:rPr>
              <w:t xml:space="preserve">　</w:t>
            </w:r>
          </w:p>
        </w:tc>
        <w:tc>
          <w:tcPr>
            <w:tcW w:w="9706" w:type="dxa"/>
            <w:gridSpan w:val="7"/>
            <w:tcBorders>
              <w:top w:val="single" w:sz="4" w:space="0" w:color="auto"/>
              <w:left w:val="single" w:sz="4" w:space="0" w:color="auto"/>
              <w:bottom w:val="single" w:sz="4" w:space="0" w:color="auto"/>
              <w:right w:val="single" w:sz="4" w:space="0" w:color="auto"/>
            </w:tcBorders>
            <w:noWrap/>
            <w:vAlign w:val="center"/>
            <w:hideMark/>
          </w:tcPr>
          <w:p w14:paraId="2A10882E" w14:textId="77777777" w:rsidR="00561532" w:rsidRPr="00561532" w:rsidRDefault="00561532" w:rsidP="00561532">
            <w:pPr>
              <w:rPr>
                <w:b/>
                <w:lang w:val="en-US"/>
              </w:rPr>
            </w:pPr>
            <w:r w:rsidRPr="00561532">
              <w:rPr>
                <w:b/>
                <w:bCs/>
                <w:lang w:val="en-US"/>
              </w:rPr>
              <w:t>Random Access Over VTM-10.0</w:t>
            </w:r>
          </w:p>
        </w:tc>
      </w:tr>
      <w:tr w:rsidR="00561532" w:rsidRPr="00561532" w14:paraId="7B2AB625" w14:textId="77777777" w:rsidTr="00EA7CA0">
        <w:trPr>
          <w:trHeight w:val="31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85936"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noWrap/>
            <w:vAlign w:val="center"/>
            <w:hideMark/>
          </w:tcPr>
          <w:p w14:paraId="71132722" w14:textId="77777777" w:rsidR="00561532" w:rsidRPr="00561532" w:rsidRDefault="00561532" w:rsidP="00561532">
            <w:pPr>
              <w:rPr>
                <w:bCs/>
                <w:lang w:val="en-US"/>
              </w:rPr>
            </w:pPr>
            <w:r w:rsidRPr="00561532">
              <w:rPr>
                <w:bCs/>
                <w:lang w:val="en-US"/>
              </w:rPr>
              <w:t>BD-rate (Y)</w:t>
            </w:r>
          </w:p>
        </w:tc>
        <w:tc>
          <w:tcPr>
            <w:tcW w:w="1237" w:type="dxa"/>
            <w:tcBorders>
              <w:top w:val="single" w:sz="4" w:space="0" w:color="auto"/>
              <w:left w:val="single" w:sz="4" w:space="0" w:color="auto"/>
              <w:bottom w:val="single" w:sz="4" w:space="0" w:color="auto"/>
              <w:right w:val="single" w:sz="4" w:space="0" w:color="auto"/>
            </w:tcBorders>
            <w:noWrap/>
            <w:vAlign w:val="center"/>
            <w:hideMark/>
          </w:tcPr>
          <w:p w14:paraId="06D13E3D" w14:textId="77777777" w:rsidR="00561532" w:rsidRPr="00561532" w:rsidRDefault="00561532" w:rsidP="00561532">
            <w:pPr>
              <w:rPr>
                <w:bCs/>
                <w:lang w:val="en-US"/>
              </w:rPr>
            </w:pPr>
            <w:r w:rsidRPr="00561532">
              <w:rPr>
                <w:bCs/>
                <w:lang w:val="en-US"/>
              </w:rPr>
              <w:t>BD-rate (U)</w:t>
            </w:r>
          </w:p>
        </w:tc>
        <w:tc>
          <w:tcPr>
            <w:tcW w:w="1237" w:type="dxa"/>
            <w:tcBorders>
              <w:top w:val="single" w:sz="4" w:space="0" w:color="auto"/>
              <w:left w:val="single" w:sz="4" w:space="0" w:color="auto"/>
              <w:bottom w:val="single" w:sz="4" w:space="0" w:color="auto"/>
              <w:right w:val="single" w:sz="4" w:space="0" w:color="auto"/>
            </w:tcBorders>
            <w:noWrap/>
            <w:vAlign w:val="center"/>
            <w:hideMark/>
          </w:tcPr>
          <w:p w14:paraId="244D5971" w14:textId="77777777" w:rsidR="00561532" w:rsidRPr="00561532" w:rsidRDefault="00561532" w:rsidP="00561532">
            <w:pPr>
              <w:rPr>
                <w:bCs/>
                <w:lang w:val="en-US"/>
              </w:rPr>
            </w:pPr>
            <w:r w:rsidRPr="00561532">
              <w:rPr>
                <w:bCs/>
                <w:lang w:val="en-US"/>
              </w:rPr>
              <w:t>BD-rate (V)</w:t>
            </w:r>
          </w:p>
        </w:tc>
        <w:tc>
          <w:tcPr>
            <w:tcW w:w="1183" w:type="dxa"/>
            <w:tcBorders>
              <w:top w:val="single" w:sz="4" w:space="0" w:color="auto"/>
              <w:left w:val="single" w:sz="4" w:space="0" w:color="auto"/>
              <w:bottom w:val="single" w:sz="4" w:space="0" w:color="auto"/>
              <w:right w:val="single" w:sz="4" w:space="0" w:color="auto"/>
            </w:tcBorders>
            <w:noWrap/>
            <w:vAlign w:val="center"/>
            <w:hideMark/>
          </w:tcPr>
          <w:p w14:paraId="466D0F21" w14:textId="77777777" w:rsidR="00561532" w:rsidRPr="00561532" w:rsidRDefault="00561532" w:rsidP="00561532">
            <w:pPr>
              <w:rPr>
                <w:bCs/>
                <w:lang w:val="en-US"/>
              </w:rPr>
            </w:pPr>
            <w:r w:rsidRPr="00561532">
              <w:rPr>
                <w:bCs/>
                <w:lang w:val="en-US"/>
              </w:rPr>
              <w:t>Encoding Time (CPU)</w:t>
            </w:r>
          </w:p>
        </w:tc>
        <w:tc>
          <w:tcPr>
            <w:tcW w:w="1184" w:type="dxa"/>
            <w:tcBorders>
              <w:top w:val="single" w:sz="4" w:space="0" w:color="auto"/>
              <w:left w:val="single" w:sz="4" w:space="0" w:color="auto"/>
              <w:bottom w:val="single" w:sz="4" w:space="0" w:color="auto"/>
              <w:right w:val="single" w:sz="4" w:space="0" w:color="auto"/>
            </w:tcBorders>
            <w:noWrap/>
            <w:vAlign w:val="center"/>
            <w:hideMark/>
          </w:tcPr>
          <w:p w14:paraId="60EA3EFA" w14:textId="77777777" w:rsidR="00561532" w:rsidRPr="00561532" w:rsidRDefault="00561532" w:rsidP="00561532">
            <w:pPr>
              <w:rPr>
                <w:bCs/>
                <w:lang w:val="en-US"/>
              </w:rPr>
            </w:pPr>
            <w:r w:rsidRPr="00561532">
              <w:rPr>
                <w:bCs/>
                <w:lang w:val="en-US"/>
              </w:rPr>
              <w:t>Decoding Time (CPU)</w:t>
            </w:r>
          </w:p>
        </w:tc>
        <w:tc>
          <w:tcPr>
            <w:tcW w:w="1644" w:type="dxa"/>
            <w:tcBorders>
              <w:top w:val="single" w:sz="4" w:space="0" w:color="auto"/>
              <w:left w:val="single" w:sz="4" w:space="0" w:color="auto"/>
              <w:bottom w:val="single" w:sz="4" w:space="0" w:color="auto"/>
              <w:right w:val="single" w:sz="4" w:space="0" w:color="auto"/>
            </w:tcBorders>
            <w:noWrap/>
            <w:vAlign w:val="center"/>
            <w:hideMark/>
          </w:tcPr>
          <w:p w14:paraId="157EDC6F" w14:textId="77777777" w:rsidR="00561532" w:rsidRPr="00561532" w:rsidRDefault="00561532" w:rsidP="00561532">
            <w:pPr>
              <w:rPr>
                <w:bCs/>
                <w:lang w:val="en-US"/>
              </w:rPr>
            </w:pPr>
            <w:r w:rsidRPr="00561532">
              <w:rPr>
                <w:bCs/>
                <w:lang w:val="en-US"/>
              </w:rPr>
              <w:t>Encoding Time (GPU)</w:t>
            </w:r>
          </w:p>
        </w:tc>
        <w:tc>
          <w:tcPr>
            <w:tcW w:w="2038" w:type="dxa"/>
            <w:tcBorders>
              <w:top w:val="single" w:sz="4" w:space="0" w:color="auto"/>
              <w:left w:val="single" w:sz="4" w:space="0" w:color="auto"/>
              <w:bottom w:val="single" w:sz="4" w:space="0" w:color="auto"/>
              <w:right w:val="single" w:sz="4" w:space="0" w:color="auto"/>
            </w:tcBorders>
            <w:noWrap/>
            <w:vAlign w:val="center"/>
            <w:hideMark/>
          </w:tcPr>
          <w:p w14:paraId="3EDB391C" w14:textId="77777777" w:rsidR="00561532" w:rsidRPr="00561532" w:rsidRDefault="00561532" w:rsidP="00561532">
            <w:pPr>
              <w:rPr>
                <w:bCs/>
                <w:lang w:val="en-US"/>
              </w:rPr>
            </w:pPr>
            <w:r w:rsidRPr="00561532">
              <w:rPr>
                <w:bCs/>
                <w:lang w:val="en-US"/>
              </w:rPr>
              <w:t>Decoding Time (GPU)</w:t>
            </w:r>
          </w:p>
        </w:tc>
      </w:tr>
      <w:tr w:rsidR="00561532" w:rsidRPr="00561532" w14:paraId="4763DC70" w14:textId="77777777" w:rsidTr="00EA7CA0">
        <w:trPr>
          <w:trHeight w:val="315"/>
          <w:jc w:val="center"/>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09A9484" w14:textId="77777777" w:rsidR="00561532" w:rsidRPr="00561532" w:rsidRDefault="00561532" w:rsidP="00561532">
            <w:pPr>
              <w:rPr>
                <w:lang w:val="en-US"/>
              </w:rPr>
            </w:pPr>
            <w:r w:rsidRPr="00561532">
              <w:rPr>
                <w:lang w:val="en-US"/>
              </w:rPr>
              <w:t>Class A1</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5405529"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00FCB22"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8F08488"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E19438D"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41604C"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91828E9"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EE662A9" w14:textId="77777777" w:rsidR="00561532" w:rsidRPr="00561532" w:rsidRDefault="00561532" w:rsidP="00561532">
            <w:pPr>
              <w:rPr>
                <w:lang w:val="en-US"/>
              </w:rPr>
            </w:pPr>
          </w:p>
        </w:tc>
      </w:tr>
      <w:tr w:rsidR="00561532" w:rsidRPr="00561532" w14:paraId="44B14784" w14:textId="77777777" w:rsidTr="00EA7CA0">
        <w:trPr>
          <w:trHeight w:val="315"/>
          <w:jc w:val="center"/>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D0C95DE" w14:textId="77777777" w:rsidR="00561532" w:rsidRPr="00561532" w:rsidRDefault="00561532" w:rsidP="00561532">
            <w:pPr>
              <w:rPr>
                <w:lang w:val="en-US"/>
              </w:rPr>
            </w:pPr>
            <w:r w:rsidRPr="00561532">
              <w:rPr>
                <w:lang w:val="en-US"/>
              </w:rPr>
              <w:t>Class A2</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DE560A"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97A927"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741301D"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DF6E12"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EA8D2"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3EF3291"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A73B9F1" w14:textId="77777777" w:rsidR="00561532" w:rsidRPr="00561532" w:rsidRDefault="00561532" w:rsidP="00561532">
            <w:pPr>
              <w:rPr>
                <w:lang w:val="en-US"/>
              </w:rPr>
            </w:pPr>
          </w:p>
        </w:tc>
      </w:tr>
      <w:tr w:rsidR="00561532" w:rsidRPr="00561532" w14:paraId="40026A57" w14:textId="77777777" w:rsidTr="00EA7CA0">
        <w:trPr>
          <w:trHeight w:val="315"/>
          <w:jc w:val="center"/>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0115B42" w14:textId="77777777" w:rsidR="00561532" w:rsidRPr="00561532" w:rsidRDefault="00561532" w:rsidP="00561532">
            <w:pPr>
              <w:rPr>
                <w:lang w:val="en-US"/>
              </w:rPr>
            </w:pPr>
            <w:r w:rsidRPr="00561532">
              <w:rPr>
                <w:lang w:val="en-US"/>
              </w:rPr>
              <w:t>Class B</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4E6D7AF" w14:textId="77777777" w:rsidR="00561532" w:rsidRPr="00561532" w:rsidRDefault="00561532" w:rsidP="00561532">
            <w:pPr>
              <w:rPr>
                <w:lang w:val="en-US"/>
              </w:rPr>
            </w:pPr>
            <w:r w:rsidRPr="00561532">
              <w:rPr>
                <w:lang w:val="en-US"/>
              </w:rPr>
              <w:t>-0.68%</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6ED0CD8" w14:textId="77777777" w:rsidR="00561532" w:rsidRPr="00561532" w:rsidRDefault="00561532" w:rsidP="00561532">
            <w:pPr>
              <w:rPr>
                <w:lang w:val="en-US"/>
              </w:rPr>
            </w:pPr>
            <w:r w:rsidRPr="00561532">
              <w:rPr>
                <w:lang w:val="en-US"/>
              </w:rPr>
              <w:t>1.43%</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F12A41D" w14:textId="77777777" w:rsidR="00561532" w:rsidRPr="00561532" w:rsidRDefault="00561532" w:rsidP="00561532">
            <w:pPr>
              <w:rPr>
                <w:lang w:val="en-US"/>
              </w:rPr>
            </w:pPr>
            <w:r w:rsidRPr="00561532">
              <w:rPr>
                <w:lang w:val="en-US"/>
              </w:rPr>
              <w:t>1.52%</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92EF13D"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8E958A5"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FAA794" w14:textId="77777777" w:rsidR="00561532" w:rsidRPr="00561532" w:rsidRDefault="00561532" w:rsidP="00561532">
            <w:pPr>
              <w:rPr>
                <w:lang w:val="en-US"/>
              </w:rPr>
            </w:pPr>
            <w:r w:rsidRPr="00561532">
              <w:rPr>
                <w:lang w:val="en-US"/>
              </w:rPr>
              <w:t>133.82%</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CFBB959" w14:textId="77777777" w:rsidR="00561532" w:rsidRPr="00561532" w:rsidRDefault="00561532" w:rsidP="00561532">
            <w:pPr>
              <w:rPr>
                <w:lang w:val="en-US"/>
              </w:rPr>
            </w:pPr>
            <w:r w:rsidRPr="00561532">
              <w:rPr>
                <w:lang w:val="en-US"/>
              </w:rPr>
              <w:t>45103.39%</w:t>
            </w:r>
          </w:p>
        </w:tc>
      </w:tr>
      <w:tr w:rsidR="00561532" w:rsidRPr="00561532" w14:paraId="53E43ADE" w14:textId="77777777" w:rsidTr="00EA7CA0">
        <w:trPr>
          <w:trHeight w:val="315"/>
          <w:jc w:val="center"/>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7B671BC" w14:textId="77777777" w:rsidR="00561532" w:rsidRPr="00561532" w:rsidRDefault="00561532" w:rsidP="00561532">
            <w:pPr>
              <w:rPr>
                <w:lang w:val="en-US"/>
              </w:rPr>
            </w:pPr>
            <w:r w:rsidRPr="00561532">
              <w:rPr>
                <w:lang w:val="en-US"/>
              </w:rPr>
              <w:t>Class C</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3602E0" w14:textId="77777777" w:rsidR="00561532" w:rsidRPr="00561532" w:rsidRDefault="00561532" w:rsidP="00561532">
            <w:pPr>
              <w:rPr>
                <w:lang w:val="en-US"/>
              </w:rPr>
            </w:pPr>
            <w:r w:rsidRPr="00561532">
              <w:rPr>
                <w:lang w:val="en-US"/>
              </w:rPr>
              <w:t>-2.18%</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193373" w14:textId="77777777" w:rsidR="00561532" w:rsidRPr="00561532" w:rsidRDefault="00561532" w:rsidP="00561532">
            <w:pPr>
              <w:rPr>
                <w:lang w:val="en-US"/>
              </w:rPr>
            </w:pPr>
            <w:r w:rsidRPr="00561532">
              <w:rPr>
                <w:lang w:val="en-US"/>
              </w:rPr>
              <w:t>-0.27%</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DD7A827" w14:textId="77777777" w:rsidR="00561532" w:rsidRPr="00561532" w:rsidRDefault="00561532" w:rsidP="00561532">
            <w:pPr>
              <w:rPr>
                <w:lang w:val="en-US"/>
              </w:rPr>
            </w:pPr>
            <w:r w:rsidRPr="00561532">
              <w:rPr>
                <w:lang w:val="en-US"/>
              </w:rPr>
              <w:t>1.37%</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55AD727"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FCDE18"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7E0F9EA" w14:textId="77777777" w:rsidR="00561532" w:rsidRPr="00561532" w:rsidRDefault="00561532" w:rsidP="00561532">
            <w:pPr>
              <w:rPr>
                <w:lang w:val="en-US"/>
              </w:rPr>
            </w:pPr>
            <w:r w:rsidRPr="00561532">
              <w:rPr>
                <w:lang w:val="en-US"/>
              </w:rPr>
              <w:t>116.60%</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E04C84" w14:textId="77777777" w:rsidR="00561532" w:rsidRPr="00561532" w:rsidRDefault="00561532" w:rsidP="00561532">
            <w:pPr>
              <w:rPr>
                <w:lang w:val="en-US"/>
              </w:rPr>
            </w:pPr>
            <w:r w:rsidRPr="00561532">
              <w:rPr>
                <w:lang w:val="en-US"/>
              </w:rPr>
              <w:t>34643.88%</w:t>
            </w:r>
          </w:p>
        </w:tc>
      </w:tr>
      <w:tr w:rsidR="00561532" w:rsidRPr="00561532" w14:paraId="244DA579" w14:textId="77777777" w:rsidTr="00EA7CA0">
        <w:trPr>
          <w:trHeight w:val="315"/>
          <w:jc w:val="center"/>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75B34B75" w14:textId="77777777" w:rsidR="00561532" w:rsidRPr="00561532" w:rsidRDefault="00561532" w:rsidP="00561532">
            <w:pPr>
              <w:rPr>
                <w:lang w:val="en-US"/>
              </w:rPr>
            </w:pPr>
            <w:r w:rsidRPr="00561532">
              <w:rPr>
                <w:lang w:val="en-US"/>
              </w:rPr>
              <w:t>Class E</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62CE85" w14:textId="77777777" w:rsidR="00561532" w:rsidRPr="00561532" w:rsidRDefault="00561532" w:rsidP="00561532">
            <w:pPr>
              <w:rPr>
                <w:lang w:val="en-US"/>
              </w:rPr>
            </w:pPr>
            <w:r w:rsidRPr="00561532">
              <w:rPr>
                <w:lang w:val="en-US"/>
              </w:rPr>
              <w:t>O</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99D0CF" w14:textId="77777777" w:rsidR="00561532" w:rsidRPr="00561532" w:rsidRDefault="00561532" w:rsidP="00561532">
            <w:pPr>
              <w:rPr>
                <w:lang w:val="en-US"/>
              </w:rPr>
            </w:pPr>
            <w:r w:rsidRPr="00561532">
              <w:rPr>
                <w:lang w:val="en-US"/>
              </w:rPr>
              <w:t>O</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EC5EDB" w14:textId="77777777" w:rsidR="00561532" w:rsidRPr="00561532" w:rsidRDefault="00561532" w:rsidP="00561532">
            <w:pPr>
              <w:rPr>
                <w:lang w:val="en-US"/>
              </w:rPr>
            </w:pPr>
            <w:r w:rsidRPr="00561532">
              <w:rPr>
                <w:lang w:val="en-US"/>
              </w:rPr>
              <w:t>O</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FFC03E" w14:textId="77777777" w:rsidR="00561532" w:rsidRPr="00561532" w:rsidRDefault="00561532" w:rsidP="00561532">
            <w:pPr>
              <w:rPr>
                <w:lang w:val="en-US"/>
              </w:rPr>
            </w:pPr>
            <w:r w:rsidRPr="00561532">
              <w:rPr>
                <w:lang w:val="en-US"/>
              </w:rPr>
              <w:t>O</w:t>
            </w: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7EC557" w14:textId="77777777" w:rsidR="00561532" w:rsidRPr="00561532" w:rsidRDefault="00561532" w:rsidP="00561532">
            <w:pPr>
              <w:rPr>
                <w:lang w:val="en-US"/>
              </w:rPr>
            </w:pPr>
            <w:r w:rsidRPr="00561532">
              <w:rPr>
                <w:lang w:val="en-US"/>
              </w:rPr>
              <w:t>O</w:t>
            </w: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4658B00" w14:textId="77777777" w:rsidR="00561532" w:rsidRPr="00561532" w:rsidRDefault="00561532" w:rsidP="00561532">
            <w:pPr>
              <w:rPr>
                <w:lang w:val="en-US"/>
              </w:rPr>
            </w:pPr>
            <w:r w:rsidRPr="00561532">
              <w:rPr>
                <w:lang w:val="en-US"/>
              </w:rPr>
              <w:t>O</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6924429" w14:textId="77777777" w:rsidR="00561532" w:rsidRPr="00561532" w:rsidRDefault="00561532" w:rsidP="00561532">
            <w:pPr>
              <w:rPr>
                <w:lang w:val="en-US"/>
              </w:rPr>
            </w:pPr>
            <w:r w:rsidRPr="00561532">
              <w:rPr>
                <w:lang w:val="en-US"/>
              </w:rPr>
              <w:t>O</w:t>
            </w:r>
          </w:p>
        </w:tc>
      </w:tr>
      <w:tr w:rsidR="00561532" w:rsidRPr="00561532" w14:paraId="1EB01D3C" w14:textId="77777777" w:rsidTr="00EA7CA0">
        <w:trPr>
          <w:trHeight w:val="315"/>
          <w:jc w:val="center"/>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1D1DEDC" w14:textId="77777777" w:rsidR="00561532" w:rsidRPr="00561532" w:rsidRDefault="00561532" w:rsidP="00561532">
            <w:pPr>
              <w:rPr>
                <w:b/>
                <w:bCs/>
                <w:lang w:val="en-US"/>
              </w:rPr>
            </w:pPr>
            <w:r w:rsidRPr="00561532">
              <w:rPr>
                <w:b/>
                <w:bCs/>
                <w:lang w:val="en-US"/>
              </w:rPr>
              <w:t>Overall</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B5F77D5"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52563"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F7F5F2"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1A31A7C"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93BCB28"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5ED9BA4"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778C1CF" w14:textId="77777777" w:rsidR="00561532" w:rsidRPr="00561532" w:rsidRDefault="00561532" w:rsidP="00561532">
            <w:pPr>
              <w:rPr>
                <w:lang w:val="en-US"/>
              </w:rPr>
            </w:pPr>
          </w:p>
        </w:tc>
      </w:tr>
      <w:tr w:rsidR="00561532" w:rsidRPr="00561532" w14:paraId="19FFCF39" w14:textId="77777777" w:rsidTr="00EA7CA0">
        <w:trPr>
          <w:trHeight w:val="315"/>
          <w:jc w:val="center"/>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55E4403" w14:textId="77777777" w:rsidR="00561532" w:rsidRPr="00561532" w:rsidRDefault="00561532" w:rsidP="00561532">
            <w:pPr>
              <w:rPr>
                <w:lang w:val="en-US"/>
              </w:rPr>
            </w:pPr>
            <w:r w:rsidRPr="00561532">
              <w:rPr>
                <w:lang w:val="en-US"/>
              </w:rPr>
              <w:t>Class D</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641049" w14:textId="77777777" w:rsidR="00561532" w:rsidRPr="00561532" w:rsidRDefault="00561532" w:rsidP="00561532">
            <w:pPr>
              <w:rPr>
                <w:lang w:val="en-US"/>
              </w:rPr>
            </w:pPr>
            <w:r w:rsidRPr="00561532">
              <w:rPr>
                <w:lang w:val="en-US"/>
              </w:rPr>
              <w:t>-3.93%</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D1C19F" w14:textId="77777777" w:rsidR="00561532" w:rsidRPr="00561532" w:rsidRDefault="00561532" w:rsidP="00561532">
            <w:pPr>
              <w:rPr>
                <w:lang w:val="en-US"/>
              </w:rPr>
            </w:pPr>
            <w:r w:rsidRPr="00561532">
              <w:rPr>
                <w:lang w:val="en-US"/>
              </w:rPr>
              <w:t>4.27%</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AFDC966" w14:textId="77777777" w:rsidR="00561532" w:rsidRPr="00561532" w:rsidRDefault="00561532" w:rsidP="00561532">
            <w:pPr>
              <w:rPr>
                <w:lang w:val="en-US"/>
              </w:rPr>
            </w:pPr>
            <w:r w:rsidRPr="00561532">
              <w:rPr>
                <w:lang w:val="en-US"/>
              </w:rPr>
              <w:t>6.51%</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52449B0"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C2BB3AF"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3993D1B" w14:textId="77777777" w:rsidR="00561532" w:rsidRPr="00561532" w:rsidRDefault="00561532" w:rsidP="00561532">
            <w:pPr>
              <w:rPr>
                <w:lang w:val="en-US"/>
              </w:rPr>
            </w:pPr>
            <w:r w:rsidRPr="00561532">
              <w:rPr>
                <w:lang w:val="en-US"/>
              </w:rPr>
              <w:t>128.06%</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8CA0A74" w14:textId="77777777" w:rsidR="00561532" w:rsidRPr="00561532" w:rsidRDefault="00561532" w:rsidP="00561532">
            <w:pPr>
              <w:rPr>
                <w:lang w:val="en-US"/>
              </w:rPr>
            </w:pPr>
            <w:r w:rsidRPr="00561532">
              <w:rPr>
                <w:lang w:val="en-US"/>
              </w:rPr>
              <w:t>59024.62%</w:t>
            </w:r>
          </w:p>
        </w:tc>
      </w:tr>
      <w:tr w:rsidR="00561532" w:rsidRPr="00561532" w14:paraId="2D4D6585" w14:textId="77777777" w:rsidTr="00EA7CA0">
        <w:trPr>
          <w:trHeight w:val="315"/>
          <w:jc w:val="center"/>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05BD7156" w14:textId="77777777" w:rsidR="00561532" w:rsidRPr="00561532" w:rsidRDefault="00561532" w:rsidP="00561532">
            <w:pPr>
              <w:rPr>
                <w:lang w:val="en-US"/>
              </w:rPr>
            </w:pPr>
            <w:r w:rsidRPr="00561532">
              <w:rPr>
                <w:lang w:val="en-US"/>
              </w:rPr>
              <w:t>Class F</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FB1A97D"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DBFF18E"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7A2C9EC"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294DF5"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AA08725"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6D79CC"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1E65B67" w14:textId="77777777" w:rsidR="00561532" w:rsidRPr="00561532" w:rsidRDefault="00561532" w:rsidP="00561532">
            <w:pPr>
              <w:rPr>
                <w:lang w:val="en-US"/>
              </w:rPr>
            </w:pPr>
          </w:p>
        </w:tc>
      </w:tr>
    </w:tbl>
    <w:p w14:paraId="33E9363E" w14:textId="1331E826" w:rsidR="00561532" w:rsidRDefault="00561532" w:rsidP="00662AE0"/>
    <w:p w14:paraId="2EB635A3" w14:textId="77777777" w:rsidR="00EA7CA0" w:rsidRDefault="00EA7CA0" w:rsidP="00EA7CA0">
      <w:r>
        <w:t>Largest gain for class D. Was trained on small resolution video. However, even for class D numbers for chroma seem to indicate loss.</w:t>
      </w:r>
    </w:p>
    <w:p w14:paraId="53584F02" w14:textId="0E19E368" w:rsidR="00EA7CA0" w:rsidRDefault="00EA7CA0" w:rsidP="00EA7CA0">
      <w:r>
        <w:t>The entire processing chain consists of edge detection, optical flow estimation/compensation, and detail enhancement by NN.</w:t>
      </w:r>
    </w:p>
    <w:p w14:paraId="7CA3BFB6" w14:textId="791EAE04" w:rsidR="00561532" w:rsidRDefault="00906F15" w:rsidP="00662AE0">
      <w:r>
        <w:t>The model was reportedly trained using lower resolution video, and the proponent said it might do better for higher resolution if trained for that case. There could be a library of such separately tuned models.</w:t>
      </w:r>
    </w:p>
    <w:p w14:paraId="2906D175" w14:textId="213EBD37" w:rsidR="00906F15" w:rsidRDefault="00906F15" w:rsidP="00662AE0">
      <w:r>
        <w:t>The work was said to be somewhat preliminary, and provided for information.</w:t>
      </w:r>
    </w:p>
    <w:p w14:paraId="7EEDBA72" w14:textId="2093CB8B" w:rsidR="00906F15" w:rsidRDefault="00906F15" w:rsidP="00662AE0">
      <w:r>
        <w:t>It was commented that in VVC we have made tools operate, e.g., on a 4x4 level rather than a single-sample level, and some of the gain is probably just coming from allowing sample-by-sample processing rather than block-based processing.</w:t>
      </w:r>
    </w:p>
    <w:p w14:paraId="60F4677D" w14:textId="7F2373AE" w:rsidR="00906F15" w:rsidRDefault="00906F15" w:rsidP="00662AE0">
      <w:r>
        <w:lastRenderedPageBreak/>
        <w:t xml:space="preserve">It was suggested to consider the interaction with other coding tools such as BDOF and DMVR, and with higher-complexity variations of those other methods </w:t>
      </w:r>
      <w:r w:rsidR="00EA7CA0">
        <w:t xml:space="preserve">(which were exercised e.g. in JEM) </w:t>
      </w:r>
      <w:r>
        <w:t>as anchors.</w:t>
      </w:r>
    </w:p>
    <w:p w14:paraId="5C429225" w14:textId="00ED89F6" w:rsidR="00906F15" w:rsidRDefault="00906F15" w:rsidP="00906F15">
      <w:r>
        <w:t>Adding other anchor methods of reference picture generation was suggested.</w:t>
      </w:r>
    </w:p>
    <w:p w14:paraId="33D240CA" w14:textId="341042B3" w:rsidR="00906F15" w:rsidRDefault="00906F15" w:rsidP="00906F15">
      <w:r>
        <w:t>The contributor said that this scheme does not seem to suffer from blurring that is found in other methods.</w:t>
      </w:r>
    </w:p>
    <w:p w14:paraId="2A8DC1BF" w14:textId="7DD307EF" w:rsidR="00906F15" w:rsidRPr="00662AE0" w:rsidRDefault="00906F15" w:rsidP="00662AE0">
      <w:bookmarkStart w:id="3292" w:name="_Hlk53016138"/>
      <w:r>
        <w:t>Further study was encouraged.</w:t>
      </w:r>
    </w:p>
    <w:bookmarkEnd w:id="3292"/>
    <w:p w14:paraId="43D3F282" w14:textId="77777777" w:rsidR="00662AE0" w:rsidRPr="00083FBC" w:rsidRDefault="00662AE0" w:rsidP="004378A9"/>
    <w:p w14:paraId="1C78FD8A" w14:textId="5925DF4A" w:rsidR="005D1FAC" w:rsidRPr="00083FBC" w:rsidRDefault="001D68D2" w:rsidP="004378A9">
      <w:pPr>
        <w:pStyle w:val="berschrift9"/>
        <w:rPr>
          <w:rFonts w:eastAsia="Times New Roman"/>
          <w:szCs w:val="24"/>
          <w:lang w:val="en-CA"/>
        </w:rPr>
      </w:pPr>
      <w:hyperlink r:id="rId158" w:history="1">
        <w:r w:rsidR="005D1FAC" w:rsidRPr="00083FBC">
          <w:rPr>
            <w:rFonts w:eastAsia="Times New Roman"/>
            <w:color w:val="0000FF"/>
            <w:szCs w:val="24"/>
            <w:u w:val="single"/>
            <w:lang w:val="en-CA"/>
          </w:rPr>
          <w:t>JVET-T0057</w:t>
        </w:r>
      </w:hyperlink>
      <w:r w:rsidR="005D1FAC" w:rsidRPr="00083FBC">
        <w:rPr>
          <w:rFonts w:eastAsia="Times New Roman"/>
          <w:szCs w:val="24"/>
          <w:lang w:val="en-CA"/>
        </w:rPr>
        <w:t xml:space="preserve"> AHG11: A case study to reduce computation of a neural network based in-loop filter by pruning [C. Auyeung, W. Wang, W. Jiang, X. Li, S. Liu (Tencent)]</w:t>
      </w:r>
    </w:p>
    <w:p w14:paraId="1CF3F765" w14:textId="2AABCBD2" w:rsidR="004378A9" w:rsidRDefault="004378A9" w:rsidP="004378A9"/>
    <w:p w14:paraId="7363D62A" w14:textId="417BD7E4" w:rsidR="00906F15" w:rsidRDefault="00906F15" w:rsidP="00906F15">
      <w:r w:rsidRPr="00662AE0">
        <w:t xml:space="preserve">This contribution was discussed at </w:t>
      </w:r>
      <w:r>
        <w:t>0900</w:t>
      </w:r>
      <w:r w:rsidRPr="00662AE0">
        <w:t xml:space="preserve"> on Thursday 8 October (chaired by GJS &amp; JRO).</w:t>
      </w:r>
    </w:p>
    <w:p w14:paraId="3C50AA81" w14:textId="77777777" w:rsidR="007F44D0" w:rsidRDefault="007F44D0" w:rsidP="007F44D0">
      <w:r>
        <w:t>Main target of this contribution is not an improved technology, but demonstrating for an example how the complexity could be reduced by pruning.</w:t>
      </w:r>
    </w:p>
    <w:p w14:paraId="680B3AB6" w14:textId="7C81801C" w:rsidR="00906F15" w:rsidRDefault="00906F15" w:rsidP="007F44D0">
      <w:r w:rsidRPr="00906F15">
        <w:t xml:space="preserve">In general, the method of zeroing out weights, i.e. pruning, is applicable to reduce the number of multiply-adds in a convolutional neural network. To study the effect of pruning to coding efficiency, this contribution uses the dense residual convolutional neural network based in-loop filter (DRNLF) from JVET-O0101 as a case study. In this case study, the DRNLF was integrated with VTM-10.0 and tested according to testing condition in JVET-T0041, with and without pruning of 25% of the filters in the convolution layers. </w:t>
      </w:r>
    </w:p>
    <w:p w14:paraId="306B59DF" w14:textId="1E9A51B5" w:rsidR="00906F15" w:rsidRDefault="00906F15" w:rsidP="004378A9">
      <w:r w:rsidRPr="00906F15">
        <w:t>Without 25% filter pruning, the DRNLF resulted in BD-rate of -0.96% / -0.77% / -0.81% / -1.31% for RA/LDB/LDP/AI configuration.</w:t>
      </w:r>
    </w:p>
    <w:p w14:paraId="0473F8FC" w14:textId="70238B0C" w:rsidR="00906F15" w:rsidRDefault="00906F15" w:rsidP="004378A9">
      <w:r w:rsidRPr="00906F15">
        <w:t>With 25% filter pruning, BD-rate became -0.79% / -0.64% / -0.65 % / -1.07%, respectively.</w:t>
      </w:r>
    </w:p>
    <w:p w14:paraId="1BB7085D" w14:textId="2EC39923" w:rsidR="00906F15" w:rsidRDefault="00906F15" w:rsidP="004378A9">
      <w:r w:rsidRPr="00906F15">
        <w:t xml:space="preserve">In general, 25% pruning can lead to a reduction of 25% of the number of multiply-add in a convolutional neural </w:t>
      </w:r>
      <w:proofErr w:type="gramStart"/>
      <w:r w:rsidRPr="00906F15">
        <w:t>network based</w:t>
      </w:r>
      <w:proofErr w:type="gramEnd"/>
      <w:r w:rsidRPr="00906F15">
        <w:t xml:space="preserve"> coding tool and save 25% of neural network parameters.</w:t>
      </w:r>
    </w:p>
    <w:p w14:paraId="6576E1A5" w14:textId="77777777" w:rsidR="00906F15" w:rsidRDefault="00906F15" w:rsidP="00906F15">
      <w:r>
        <w:t>This is done as an additional stage of filtering between deblocking and SAO.</w:t>
      </w:r>
    </w:p>
    <w:p w14:paraId="20D6A4A4" w14:textId="77777777" w:rsidR="00906F15" w:rsidRDefault="00906F15" w:rsidP="004378A9"/>
    <w:p w14:paraId="31B90631" w14:textId="1B31685A" w:rsidR="00906F15" w:rsidRDefault="00906F15" w:rsidP="004378A9">
      <w:r>
        <w:t>Results with pruning</w:t>
      </w:r>
    </w:p>
    <w:tbl>
      <w:tblPr>
        <w:tblW w:w="95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5"/>
        <w:gridCol w:w="1093"/>
        <w:gridCol w:w="1093"/>
        <w:gridCol w:w="1093"/>
        <w:gridCol w:w="1094"/>
        <w:gridCol w:w="1093"/>
        <w:gridCol w:w="1093"/>
        <w:gridCol w:w="1094"/>
      </w:tblGrid>
      <w:tr w:rsidR="00906F15" w:rsidRPr="00906F15" w14:paraId="4D333823" w14:textId="77777777" w:rsidTr="00EA7CA0">
        <w:trPr>
          <w:trHeight w:val="315"/>
          <w:jc w:val="center"/>
        </w:trPr>
        <w:tc>
          <w:tcPr>
            <w:tcW w:w="1885" w:type="dxa"/>
            <w:vMerge w:val="restart"/>
            <w:shd w:val="clear" w:color="auto" w:fill="auto"/>
            <w:noWrap/>
            <w:vAlign w:val="bottom"/>
            <w:hideMark/>
          </w:tcPr>
          <w:p w14:paraId="44277987"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396E07EF" w14:textId="77777777" w:rsidR="00906F15" w:rsidRPr="00906F15" w:rsidRDefault="00906F15" w:rsidP="00906F15">
            <w:pPr>
              <w:rPr>
                <w:b/>
                <w:lang w:val="en-US"/>
              </w:rPr>
            </w:pPr>
            <w:r w:rsidRPr="00906F15">
              <w:rPr>
                <w:b/>
                <w:bCs/>
                <w:lang w:val="en-US"/>
              </w:rPr>
              <w:t>Random Access Over VTM-10.0</w:t>
            </w:r>
          </w:p>
        </w:tc>
      </w:tr>
      <w:tr w:rsidR="00906F15" w:rsidRPr="00906F15" w14:paraId="4F1FD45F" w14:textId="77777777" w:rsidTr="00EA7CA0">
        <w:trPr>
          <w:trHeight w:val="315"/>
          <w:jc w:val="center"/>
        </w:trPr>
        <w:tc>
          <w:tcPr>
            <w:tcW w:w="1885" w:type="dxa"/>
            <w:vMerge/>
            <w:vAlign w:val="center"/>
            <w:hideMark/>
          </w:tcPr>
          <w:p w14:paraId="40FD682A" w14:textId="77777777" w:rsidR="00906F15" w:rsidRPr="00906F15" w:rsidRDefault="00906F15" w:rsidP="00906F15">
            <w:pPr>
              <w:rPr>
                <w:lang w:val="en-US"/>
              </w:rPr>
            </w:pPr>
          </w:p>
        </w:tc>
        <w:tc>
          <w:tcPr>
            <w:tcW w:w="1093" w:type="dxa"/>
            <w:shd w:val="clear" w:color="auto" w:fill="auto"/>
            <w:noWrap/>
            <w:vAlign w:val="center"/>
            <w:hideMark/>
          </w:tcPr>
          <w:p w14:paraId="5491D7BE"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7A0E6E9C"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16B647AB"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69E81B4C"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086C2AF3"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38B854D0"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129A93AB" w14:textId="77777777" w:rsidR="00906F15" w:rsidRPr="00906F15" w:rsidRDefault="00906F15" w:rsidP="00906F15">
            <w:pPr>
              <w:rPr>
                <w:bCs/>
                <w:lang w:val="en-US"/>
              </w:rPr>
            </w:pPr>
            <w:r w:rsidRPr="00906F15">
              <w:rPr>
                <w:bCs/>
                <w:lang w:val="en-US"/>
              </w:rPr>
              <w:t>Decoding Time (GPU)</w:t>
            </w:r>
          </w:p>
        </w:tc>
      </w:tr>
      <w:tr w:rsidR="00906F15" w:rsidRPr="00906F15" w14:paraId="5F150CEC" w14:textId="77777777" w:rsidTr="00EA7CA0">
        <w:trPr>
          <w:trHeight w:val="315"/>
          <w:jc w:val="center"/>
        </w:trPr>
        <w:tc>
          <w:tcPr>
            <w:tcW w:w="1885" w:type="dxa"/>
            <w:shd w:val="clear" w:color="auto" w:fill="auto"/>
            <w:noWrap/>
            <w:vAlign w:val="center"/>
          </w:tcPr>
          <w:p w14:paraId="132324C5" w14:textId="77777777" w:rsidR="00906F15" w:rsidRPr="00906F15" w:rsidRDefault="00906F15" w:rsidP="00906F15">
            <w:pPr>
              <w:rPr>
                <w:b/>
                <w:bCs/>
                <w:lang w:val="en-US"/>
              </w:rPr>
            </w:pPr>
            <w:r w:rsidRPr="00906F15">
              <w:rPr>
                <w:b/>
                <w:bCs/>
                <w:lang w:val="en-US"/>
              </w:rPr>
              <w:t>No Pruning</w:t>
            </w:r>
          </w:p>
        </w:tc>
        <w:tc>
          <w:tcPr>
            <w:tcW w:w="1093" w:type="dxa"/>
            <w:shd w:val="clear" w:color="000000" w:fill="FFFFFF"/>
            <w:noWrap/>
            <w:vAlign w:val="center"/>
          </w:tcPr>
          <w:p w14:paraId="46464E64" w14:textId="77777777" w:rsidR="00906F15" w:rsidRPr="00906F15" w:rsidRDefault="00906F15" w:rsidP="00906F15">
            <w:pPr>
              <w:rPr>
                <w:lang w:val="en-US"/>
              </w:rPr>
            </w:pPr>
            <w:r w:rsidRPr="00906F15">
              <w:rPr>
                <w:lang w:val="en-US"/>
              </w:rPr>
              <w:t>-0.96%</w:t>
            </w:r>
          </w:p>
        </w:tc>
        <w:tc>
          <w:tcPr>
            <w:tcW w:w="1093" w:type="dxa"/>
            <w:shd w:val="clear" w:color="000000" w:fill="FFFFFF"/>
            <w:noWrap/>
            <w:vAlign w:val="center"/>
          </w:tcPr>
          <w:p w14:paraId="123A2E58" w14:textId="77777777" w:rsidR="00906F15" w:rsidRPr="00906F15" w:rsidRDefault="00906F15" w:rsidP="00906F15">
            <w:pPr>
              <w:rPr>
                <w:lang w:val="en-US"/>
              </w:rPr>
            </w:pPr>
            <w:r w:rsidRPr="00906F15">
              <w:rPr>
                <w:lang w:val="en-US"/>
              </w:rPr>
              <w:t>-3.88%</w:t>
            </w:r>
          </w:p>
        </w:tc>
        <w:tc>
          <w:tcPr>
            <w:tcW w:w="1093" w:type="dxa"/>
            <w:shd w:val="clear" w:color="000000" w:fill="FFFFFF"/>
            <w:noWrap/>
            <w:vAlign w:val="center"/>
          </w:tcPr>
          <w:p w14:paraId="5D109B8B" w14:textId="77777777" w:rsidR="00906F15" w:rsidRPr="00906F15" w:rsidRDefault="00906F15" w:rsidP="00906F15">
            <w:pPr>
              <w:rPr>
                <w:lang w:val="en-US"/>
              </w:rPr>
            </w:pPr>
            <w:r w:rsidRPr="00906F15">
              <w:rPr>
                <w:lang w:val="en-US"/>
              </w:rPr>
              <w:t>-3.82%</w:t>
            </w:r>
          </w:p>
        </w:tc>
        <w:tc>
          <w:tcPr>
            <w:tcW w:w="1094" w:type="dxa"/>
            <w:shd w:val="clear" w:color="000000" w:fill="FFFFFF"/>
            <w:noWrap/>
            <w:vAlign w:val="center"/>
          </w:tcPr>
          <w:p w14:paraId="612BF877" w14:textId="77777777" w:rsidR="00906F15" w:rsidRPr="00906F15" w:rsidRDefault="00906F15" w:rsidP="00906F15">
            <w:pPr>
              <w:rPr>
                <w:lang w:val="en-US"/>
              </w:rPr>
            </w:pPr>
            <w:r w:rsidRPr="00906F15">
              <w:rPr>
                <w:lang w:val="en-US"/>
              </w:rPr>
              <w:t>105%</w:t>
            </w:r>
          </w:p>
        </w:tc>
        <w:tc>
          <w:tcPr>
            <w:tcW w:w="1093" w:type="dxa"/>
            <w:shd w:val="clear" w:color="000000" w:fill="FFFFFF"/>
            <w:noWrap/>
            <w:vAlign w:val="center"/>
          </w:tcPr>
          <w:p w14:paraId="6EE7C651" w14:textId="77777777" w:rsidR="00906F15" w:rsidRPr="00906F15" w:rsidRDefault="00906F15" w:rsidP="00906F15">
            <w:pPr>
              <w:rPr>
                <w:lang w:val="en-US"/>
              </w:rPr>
            </w:pPr>
            <w:r w:rsidRPr="00906F15">
              <w:rPr>
                <w:lang w:val="en-US"/>
              </w:rPr>
              <w:t>3334%</w:t>
            </w:r>
          </w:p>
        </w:tc>
        <w:tc>
          <w:tcPr>
            <w:tcW w:w="1093" w:type="dxa"/>
            <w:shd w:val="clear" w:color="000000" w:fill="FFFFFF"/>
            <w:noWrap/>
            <w:vAlign w:val="center"/>
          </w:tcPr>
          <w:p w14:paraId="4CB01081" w14:textId="77777777" w:rsidR="00906F15" w:rsidRPr="00906F15" w:rsidRDefault="00906F15" w:rsidP="00906F15">
            <w:pPr>
              <w:rPr>
                <w:lang w:val="en-US"/>
              </w:rPr>
            </w:pPr>
          </w:p>
        </w:tc>
        <w:tc>
          <w:tcPr>
            <w:tcW w:w="1094" w:type="dxa"/>
            <w:shd w:val="clear" w:color="000000" w:fill="FFFFFF"/>
            <w:noWrap/>
            <w:vAlign w:val="center"/>
          </w:tcPr>
          <w:p w14:paraId="1976011A" w14:textId="77777777" w:rsidR="00906F15" w:rsidRPr="00906F15" w:rsidRDefault="00906F15" w:rsidP="00906F15">
            <w:pPr>
              <w:rPr>
                <w:lang w:val="en-US"/>
              </w:rPr>
            </w:pPr>
          </w:p>
        </w:tc>
      </w:tr>
      <w:tr w:rsidR="00906F15" w:rsidRPr="00906F15" w14:paraId="1F650F11" w14:textId="77777777" w:rsidTr="00EA7CA0">
        <w:trPr>
          <w:trHeight w:val="315"/>
          <w:jc w:val="center"/>
        </w:trPr>
        <w:tc>
          <w:tcPr>
            <w:tcW w:w="1885" w:type="dxa"/>
            <w:shd w:val="clear" w:color="auto" w:fill="auto"/>
            <w:noWrap/>
            <w:vAlign w:val="center"/>
          </w:tcPr>
          <w:p w14:paraId="459DA8B4"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4C5DDB9B" w14:textId="77777777" w:rsidR="00906F15" w:rsidRPr="00906F15" w:rsidRDefault="00906F15" w:rsidP="00906F15">
            <w:pPr>
              <w:rPr>
                <w:lang w:val="en-US"/>
              </w:rPr>
            </w:pPr>
            <w:r w:rsidRPr="00906F15">
              <w:rPr>
                <w:lang w:val="en-US"/>
              </w:rPr>
              <w:t>-0.79%</w:t>
            </w:r>
          </w:p>
        </w:tc>
        <w:tc>
          <w:tcPr>
            <w:tcW w:w="1093" w:type="dxa"/>
            <w:shd w:val="clear" w:color="000000" w:fill="FFFFFF"/>
            <w:noWrap/>
            <w:vAlign w:val="center"/>
          </w:tcPr>
          <w:p w14:paraId="47BE9775" w14:textId="77777777" w:rsidR="00906F15" w:rsidRPr="00906F15" w:rsidRDefault="00906F15" w:rsidP="00906F15">
            <w:pPr>
              <w:rPr>
                <w:lang w:val="en-US"/>
              </w:rPr>
            </w:pPr>
            <w:r w:rsidRPr="00906F15">
              <w:rPr>
                <w:lang w:val="en-US"/>
              </w:rPr>
              <w:t>-3.70%</w:t>
            </w:r>
          </w:p>
        </w:tc>
        <w:tc>
          <w:tcPr>
            <w:tcW w:w="1093" w:type="dxa"/>
            <w:shd w:val="clear" w:color="000000" w:fill="FFFFFF"/>
            <w:noWrap/>
            <w:vAlign w:val="center"/>
          </w:tcPr>
          <w:p w14:paraId="75C54EA6" w14:textId="77777777" w:rsidR="00906F15" w:rsidRPr="00906F15" w:rsidRDefault="00906F15" w:rsidP="00906F15">
            <w:pPr>
              <w:rPr>
                <w:lang w:val="en-US"/>
              </w:rPr>
            </w:pPr>
            <w:r w:rsidRPr="00906F15">
              <w:rPr>
                <w:lang w:val="en-US"/>
              </w:rPr>
              <w:t>-2.82%</w:t>
            </w:r>
          </w:p>
        </w:tc>
        <w:tc>
          <w:tcPr>
            <w:tcW w:w="1094" w:type="dxa"/>
            <w:shd w:val="clear" w:color="000000" w:fill="FFFFFF"/>
            <w:noWrap/>
            <w:vAlign w:val="center"/>
          </w:tcPr>
          <w:p w14:paraId="2D672CC5" w14:textId="77777777" w:rsidR="00906F15" w:rsidRPr="00906F15" w:rsidRDefault="00906F15" w:rsidP="00906F15">
            <w:pPr>
              <w:rPr>
                <w:lang w:val="en-US"/>
              </w:rPr>
            </w:pPr>
            <w:r w:rsidRPr="00906F15">
              <w:rPr>
                <w:lang w:val="en-US"/>
              </w:rPr>
              <w:t>105%</w:t>
            </w:r>
          </w:p>
        </w:tc>
        <w:tc>
          <w:tcPr>
            <w:tcW w:w="1093" w:type="dxa"/>
            <w:shd w:val="clear" w:color="000000" w:fill="FFFFFF"/>
            <w:noWrap/>
            <w:vAlign w:val="center"/>
          </w:tcPr>
          <w:p w14:paraId="6A2D3BC9" w14:textId="77777777" w:rsidR="00906F15" w:rsidRPr="00906F15" w:rsidRDefault="00906F15" w:rsidP="00906F15">
            <w:pPr>
              <w:rPr>
                <w:lang w:val="en-US"/>
              </w:rPr>
            </w:pPr>
            <w:r w:rsidRPr="00906F15">
              <w:rPr>
                <w:lang w:val="en-US"/>
              </w:rPr>
              <w:t>3244%</w:t>
            </w:r>
          </w:p>
        </w:tc>
        <w:tc>
          <w:tcPr>
            <w:tcW w:w="1093" w:type="dxa"/>
            <w:shd w:val="clear" w:color="000000" w:fill="FFFFFF"/>
            <w:noWrap/>
            <w:vAlign w:val="center"/>
          </w:tcPr>
          <w:p w14:paraId="645B6D07" w14:textId="77777777" w:rsidR="00906F15" w:rsidRPr="00906F15" w:rsidRDefault="00906F15" w:rsidP="00906F15">
            <w:pPr>
              <w:rPr>
                <w:lang w:val="en-US"/>
              </w:rPr>
            </w:pPr>
          </w:p>
        </w:tc>
        <w:tc>
          <w:tcPr>
            <w:tcW w:w="1094" w:type="dxa"/>
            <w:shd w:val="clear" w:color="000000" w:fill="FFFFFF"/>
            <w:noWrap/>
            <w:vAlign w:val="center"/>
          </w:tcPr>
          <w:p w14:paraId="22728BAC" w14:textId="77777777" w:rsidR="00906F15" w:rsidRPr="00906F15" w:rsidRDefault="00906F15" w:rsidP="00906F15">
            <w:pPr>
              <w:rPr>
                <w:lang w:val="en-US"/>
              </w:rPr>
            </w:pPr>
          </w:p>
        </w:tc>
      </w:tr>
      <w:tr w:rsidR="00906F15" w:rsidRPr="00906F15" w14:paraId="5D58B439" w14:textId="77777777" w:rsidTr="00EA7CA0">
        <w:trPr>
          <w:trHeight w:val="315"/>
          <w:jc w:val="center"/>
        </w:trPr>
        <w:tc>
          <w:tcPr>
            <w:tcW w:w="1885" w:type="dxa"/>
            <w:vMerge w:val="restart"/>
            <w:shd w:val="clear" w:color="auto" w:fill="auto"/>
            <w:noWrap/>
            <w:vAlign w:val="bottom"/>
            <w:hideMark/>
          </w:tcPr>
          <w:p w14:paraId="02FFC0E4"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2897A9C5" w14:textId="77777777" w:rsidR="00906F15" w:rsidRPr="00906F15" w:rsidRDefault="00906F15" w:rsidP="00906F15">
            <w:pPr>
              <w:rPr>
                <w:b/>
                <w:lang w:val="en-US"/>
              </w:rPr>
            </w:pPr>
            <w:r w:rsidRPr="00906F15">
              <w:rPr>
                <w:b/>
                <w:bCs/>
                <w:lang w:val="en-US"/>
              </w:rPr>
              <w:t>Low delay B Over VTM-10.0</w:t>
            </w:r>
          </w:p>
        </w:tc>
      </w:tr>
      <w:tr w:rsidR="00906F15" w:rsidRPr="00906F15" w14:paraId="537F08B3" w14:textId="77777777" w:rsidTr="00EA7CA0">
        <w:trPr>
          <w:trHeight w:val="315"/>
          <w:jc w:val="center"/>
        </w:trPr>
        <w:tc>
          <w:tcPr>
            <w:tcW w:w="1885" w:type="dxa"/>
            <w:vMerge/>
            <w:vAlign w:val="center"/>
            <w:hideMark/>
          </w:tcPr>
          <w:p w14:paraId="2F06CE64" w14:textId="77777777" w:rsidR="00906F15" w:rsidRPr="00906F15" w:rsidRDefault="00906F15" w:rsidP="00906F15">
            <w:pPr>
              <w:rPr>
                <w:lang w:val="en-US"/>
              </w:rPr>
            </w:pPr>
          </w:p>
        </w:tc>
        <w:tc>
          <w:tcPr>
            <w:tcW w:w="1093" w:type="dxa"/>
            <w:shd w:val="clear" w:color="auto" w:fill="auto"/>
            <w:noWrap/>
            <w:vAlign w:val="center"/>
            <w:hideMark/>
          </w:tcPr>
          <w:p w14:paraId="3328AA72"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3A1FA245"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6AA0F626"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C0FFBC7"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4C3AD151"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077CE9F8"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5E2884E4" w14:textId="77777777" w:rsidR="00906F15" w:rsidRPr="00906F15" w:rsidRDefault="00906F15" w:rsidP="00906F15">
            <w:pPr>
              <w:rPr>
                <w:bCs/>
                <w:lang w:val="en-US"/>
              </w:rPr>
            </w:pPr>
            <w:r w:rsidRPr="00906F15">
              <w:rPr>
                <w:bCs/>
                <w:lang w:val="en-US"/>
              </w:rPr>
              <w:t>Decoding Time (GPU)</w:t>
            </w:r>
          </w:p>
        </w:tc>
      </w:tr>
      <w:tr w:rsidR="00906F15" w:rsidRPr="00906F15" w14:paraId="131935EA" w14:textId="77777777" w:rsidTr="00EA7CA0">
        <w:trPr>
          <w:trHeight w:val="315"/>
          <w:jc w:val="center"/>
        </w:trPr>
        <w:tc>
          <w:tcPr>
            <w:tcW w:w="1885" w:type="dxa"/>
            <w:shd w:val="clear" w:color="auto" w:fill="auto"/>
            <w:noWrap/>
            <w:vAlign w:val="center"/>
          </w:tcPr>
          <w:p w14:paraId="4B7DAE1E"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2F8D8EBD" w14:textId="77777777" w:rsidR="00906F15" w:rsidRPr="00906F15" w:rsidRDefault="00906F15" w:rsidP="00906F15">
            <w:pPr>
              <w:rPr>
                <w:lang w:val="en-US"/>
              </w:rPr>
            </w:pPr>
            <w:r w:rsidRPr="00906F15">
              <w:rPr>
                <w:lang w:val="en-US"/>
              </w:rPr>
              <w:t>-0.77%</w:t>
            </w:r>
          </w:p>
        </w:tc>
        <w:tc>
          <w:tcPr>
            <w:tcW w:w="1093" w:type="dxa"/>
            <w:shd w:val="clear" w:color="000000" w:fill="FFFFFF"/>
            <w:noWrap/>
            <w:vAlign w:val="center"/>
          </w:tcPr>
          <w:p w14:paraId="64A9BA55" w14:textId="77777777" w:rsidR="00906F15" w:rsidRPr="00906F15" w:rsidRDefault="00906F15" w:rsidP="00906F15">
            <w:pPr>
              <w:rPr>
                <w:lang w:val="en-US"/>
              </w:rPr>
            </w:pPr>
            <w:r w:rsidRPr="00906F15">
              <w:rPr>
                <w:lang w:val="en-US"/>
              </w:rPr>
              <w:t>-4.88%</w:t>
            </w:r>
          </w:p>
        </w:tc>
        <w:tc>
          <w:tcPr>
            <w:tcW w:w="1093" w:type="dxa"/>
            <w:shd w:val="clear" w:color="000000" w:fill="FFFFFF"/>
            <w:noWrap/>
            <w:vAlign w:val="center"/>
          </w:tcPr>
          <w:p w14:paraId="5E5E2844" w14:textId="77777777" w:rsidR="00906F15" w:rsidRPr="00906F15" w:rsidRDefault="00906F15" w:rsidP="00906F15">
            <w:pPr>
              <w:rPr>
                <w:lang w:val="en-US"/>
              </w:rPr>
            </w:pPr>
            <w:r w:rsidRPr="00906F15">
              <w:rPr>
                <w:lang w:val="en-US"/>
              </w:rPr>
              <w:t>-4.64%</w:t>
            </w:r>
          </w:p>
        </w:tc>
        <w:tc>
          <w:tcPr>
            <w:tcW w:w="1094" w:type="dxa"/>
            <w:shd w:val="clear" w:color="000000" w:fill="FFFFFF"/>
            <w:noWrap/>
            <w:vAlign w:val="center"/>
          </w:tcPr>
          <w:p w14:paraId="5D3BAD4A" w14:textId="77777777" w:rsidR="00906F15" w:rsidRPr="00906F15" w:rsidRDefault="00906F15" w:rsidP="00906F15">
            <w:pPr>
              <w:rPr>
                <w:lang w:val="en-US"/>
              </w:rPr>
            </w:pPr>
            <w:r w:rsidRPr="00906F15">
              <w:rPr>
                <w:lang w:val="en-US"/>
              </w:rPr>
              <w:t>107%</w:t>
            </w:r>
          </w:p>
        </w:tc>
        <w:tc>
          <w:tcPr>
            <w:tcW w:w="1093" w:type="dxa"/>
            <w:shd w:val="clear" w:color="000000" w:fill="FFFFFF"/>
            <w:noWrap/>
            <w:vAlign w:val="center"/>
          </w:tcPr>
          <w:p w14:paraId="5573E1FF" w14:textId="77777777" w:rsidR="00906F15" w:rsidRPr="00906F15" w:rsidRDefault="00906F15" w:rsidP="00906F15">
            <w:pPr>
              <w:rPr>
                <w:lang w:val="en-US"/>
              </w:rPr>
            </w:pPr>
            <w:r w:rsidRPr="00906F15">
              <w:rPr>
                <w:lang w:val="en-US"/>
              </w:rPr>
              <w:t>3904%</w:t>
            </w:r>
          </w:p>
        </w:tc>
        <w:tc>
          <w:tcPr>
            <w:tcW w:w="1093" w:type="dxa"/>
            <w:shd w:val="clear" w:color="000000" w:fill="FFFFFF"/>
            <w:noWrap/>
            <w:vAlign w:val="center"/>
          </w:tcPr>
          <w:p w14:paraId="59B1E5FA" w14:textId="77777777" w:rsidR="00906F15" w:rsidRPr="00906F15" w:rsidRDefault="00906F15" w:rsidP="00906F15">
            <w:pPr>
              <w:rPr>
                <w:lang w:val="en-US"/>
              </w:rPr>
            </w:pPr>
          </w:p>
        </w:tc>
        <w:tc>
          <w:tcPr>
            <w:tcW w:w="1094" w:type="dxa"/>
            <w:shd w:val="clear" w:color="000000" w:fill="FFFFFF"/>
            <w:noWrap/>
            <w:vAlign w:val="center"/>
          </w:tcPr>
          <w:p w14:paraId="18D088B5" w14:textId="77777777" w:rsidR="00906F15" w:rsidRPr="00906F15" w:rsidRDefault="00906F15" w:rsidP="00906F15">
            <w:pPr>
              <w:rPr>
                <w:lang w:val="en-US"/>
              </w:rPr>
            </w:pPr>
          </w:p>
        </w:tc>
      </w:tr>
      <w:tr w:rsidR="00906F15" w:rsidRPr="00906F15" w14:paraId="256E92BB" w14:textId="77777777" w:rsidTr="00EA7CA0">
        <w:trPr>
          <w:trHeight w:val="315"/>
          <w:jc w:val="center"/>
        </w:trPr>
        <w:tc>
          <w:tcPr>
            <w:tcW w:w="1885" w:type="dxa"/>
            <w:shd w:val="clear" w:color="auto" w:fill="auto"/>
            <w:noWrap/>
            <w:vAlign w:val="center"/>
          </w:tcPr>
          <w:p w14:paraId="4936014A"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37DC3EF6" w14:textId="77777777" w:rsidR="00906F15" w:rsidRPr="00906F15" w:rsidRDefault="00906F15" w:rsidP="00906F15">
            <w:pPr>
              <w:rPr>
                <w:lang w:val="en-US"/>
              </w:rPr>
            </w:pPr>
            <w:r w:rsidRPr="00906F15">
              <w:rPr>
                <w:lang w:val="en-US"/>
              </w:rPr>
              <w:t>-0.64%</w:t>
            </w:r>
          </w:p>
        </w:tc>
        <w:tc>
          <w:tcPr>
            <w:tcW w:w="1093" w:type="dxa"/>
            <w:shd w:val="clear" w:color="000000" w:fill="FFFFFF"/>
            <w:noWrap/>
            <w:vAlign w:val="center"/>
          </w:tcPr>
          <w:p w14:paraId="17683D5C" w14:textId="77777777" w:rsidR="00906F15" w:rsidRPr="00906F15" w:rsidRDefault="00906F15" w:rsidP="00906F15">
            <w:pPr>
              <w:rPr>
                <w:lang w:val="en-US"/>
              </w:rPr>
            </w:pPr>
            <w:r w:rsidRPr="00906F15">
              <w:rPr>
                <w:lang w:val="en-US"/>
              </w:rPr>
              <w:t>-4.58%</w:t>
            </w:r>
          </w:p>
        </w:tc>
        <w:tc>
          <w:tcPr>
            <w:tcW w:w="1093" w:type="dxa"/>
            <w:shd w:val="clear" w:color="000000" w:fill="FFFFFF"/>
            <w:noWrap/>
            <w:vAlign w:val="center"/>
          </w:tcPr>
          <w:p w14:paraId="1506ABAC" w14:textId="77777777" w:rsidR="00906F15" w:rsidRPr="00906F15" w:rsidRDefault="00906F15" w:rsidP="00906F15">
            <w:pPr>
              <w:rPr>
                <w:lang w:val="en-US"/>
              </w:rPr>
            </w:pPr>
            <w:r w:rsidRPr="00906F15">
              <w:rPr>
                <w:lang w:val="en-US"/>
              </w:rPr>
              <w:t>-4.17%</w:t>
            </w:r>
          </w:p>
        </w:tc>
        <w:tc>
          <w:tcPr>
            <w:tcW w:w="1094" w:type="dxa"/>
            <w:shd w:val="clear" w:color="000000" w:fill="FFFFFF"/>
            <w:noWrap/>
            <w:vAlign w:val="center"/>
          </w:tcPr>
          <w:p w14:paraId="3BF49045" w14:textId="77777777" w:rsidR="00906F15" w:rsidRPr="00906F15" w:rsidRDefault="00906F15" w:rsidP="00906F15">
            <w:pPr>
              <w:rPr>
                <w:lang w:val="en-US"/>
              </w:rPr>
            </w:pPr>
            <w:r w:rsidRPr="00906F15">
              <w:rPr>
                <w:lang w:val="en-US"/>
              </w:rPr>
              <w:t>106%</w:t>
            </w:r>
          </w:p>
        </w:tc>
        <w:tc>
          <w:tcPr>
            <w:tcW w:w="1093" w:type="dxa"/>
            <w:shd w:val="clear" w:color="000000" w:fill="FFFFFF"/>
            <w:noWrap/>
            <w:vAlign w:val="center"/>
          </w:tcPr>
          <w:p w14:paraId="304F760B" w14:textId="77777777" w:rsidR="00906F15" w:rsidRPr="00906F15" w:rsidRDefault="00906F15" w:rsidP="00906F15">
            <w:pPr>
              <w:rPr>
                <w:lang w:val="en-US"/>
              </w:rPr>
            </w:pPr>
            <w:r w:rsidRPr="00906F15">
              <w:rPr>
                <w:lang w:val="en-US"/>
              </w:rPr>
              <w:t>3848%</w:t>
            </w:r>
          </w:p>
        </w:tc>
        <w:tc>
          <w:tcPr>
            <w:tcW w:w="1093" w:type="dxa"/>
            <w:shd w:val="clear" w:color="000000" w:fill="FFFFFF"/>
            <w:noWrap/>
            <w:vAlign w:val="center"/>
          </w:tcPr>
          <w:p w14:paraId="737048B4" w14:textId="77777777" w:rsidR="00906F15" w:rsidRPr="00906F15" w:rsidRDefault="00906F15" w:rsidP="00906F15">
            <w:pPr>
              <w:rPr>
                <w:lang w:val="en-US"/>
              </w:rPr>
            </w:pPr>
          </w:p>
        </w:tc>
        <w:tc>
          <w:tcPr>
            <w:tcW w:w="1094" w:type="dxa"/>
            <w:shd w:val="clear" w:color="000000" w:fill="FFFFFF"/>
            <w:noWrap/>
            <w:vAlign w:val="center"/>
          </w:tcPr>
          <w:p w14:paraId="35A210E3" w14:textId="77777777" w:rsidR="00906F15" w:rsidRPr="00906F15" w:rsidRDefault="00906F15" w:rsidP="00906F15">
            <w:pPr>
              <w:rPr>
                <w:lang w:val="en-US"/>
              </w:rPr>
            </w:pPr>
          </w:p>
        </w:tc>
      </w:tr>
      <w:tr w:rsidR="00906F15" w:rsidRPr="00906F15" w14:paraId="1E1A4882" w14:textId="77777777" w:rsidTr="00EA7CA0">
        <w:trPr>
          <w:trHeight w:val="315"/>
          <w:jc w:val="center"/>
        </w:trPr>
        <w:tc>
          <w:tcPr>
            <w:tcW w:w="1885" w:type="dxa"/>
            <w:vMerge w:val="restart"/>
            <w:shd w:val="clear" w:color="auto" w:fill="auto"/>
            <w:noWrap/>
            <w:vAlign w:val="bottom"/>
            <w:hideMark/>
          </w:tcPr>
          <w:p w14:paraId="1DFFE79A"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7D64C659" w14:textId="77777777" w:rsidR="00906F15" w:rsidRPr="00906F15" w:rsidRDefault="00906F15" w:rsidP="00906F15">
            <w:pPr>
              <w:rPr>
                <w:b/>
                <w:lang w:val="en-US"/>
              </w:rPr>
            </w:pPr>
            <w:r w:rsidRPr="00906F15">
              <w:rPr>
                <w:b/>
                <w:bCs/>
                <w:lang w:val="en-US"/>
              </w:rPr>
              <w:t>Low delay P Over VTM-10.0</w:t>
            </w:r>
          </w:p>
        </w:tc>
      </w:tr>
      <w:tr w:rsidR="00906F15" w:rsidRPr="00906F15" w14:paraId="71084451" w14:textId="77777777" w:rsidTr="00EA7CA0">
        <w:trPr>
          <w:trHeight w:val="315"/>
          <w:jc w:val="center"/>
        </w:trPr>
        <w:tc>
          <w:tcPr>
            <w:tcW w:w="1885" w:type="dxa"/>
            <w:vMerge/>
            <w:vAlign w:val="center"/>
            <w:hideMark/>
          </w:tcPr>
          <w:p w14:paraId="715C6696" w14:textId="77777777" w:rsidR="00906F15" w:rsidRPr="00906F15" w:rsidRDefault="00906F15" w:rsidP="00906F15">
            <w:pPr>
              <w:rPr>
                <w:lang w:val="en-US"/>
              </w:rPr>
            </w:pPr>
          </w:p>
        </w:tc>
        <w:tc>
          <w:tcPr>
            <w:tcW w:w="1093" w:type="dxa"/>
            <w:shd w:val="clear" w:color="auto" w:fill="auto"/>
            <w:noWrap/>
            <w:vAlign w:val="center"/>
            <w:hideMark/>
          </w:tcPr>
          <w:p w14:paraId="00D86DA6"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09F3352D"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524BB7D8"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DD8BD29"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3EDDAE67"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59787D75"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7E71DBC0" w14:textId="77777777" w:rsidR="00906F15" w:rsidRPr="00906F15" w:rsidRDefault="00906F15" w:rsidP="00906F15">
            <w:pPr>
              <w:rPr>
                <w:bCs/>
                <w:lang w:val="en-US"/>
              </w:rPr>
            </w:pPr>
            <w:r w:rsidRPr="00906F15">
              <w:rPr>
                <w:bCs/>
                <w:lang w:val="en-US"/>
              </w:rPr>
              <w:t>Decoding Time (GPU)</w:t>
            </w:r>
          </w:p>
        </w:tc>
      </w:tr>
      <w:tr w:rsidR="00906F15" w:rsidRPr="00906F15" w14:paraId="5486917A" w14:textId="77777777" w:rsidTr="00EA7CA0">
        <w:trPr>
          <w:trHeight w:val="315"/>
          <w:jc w:val="center"/>
        </w:trPr>
        <w:tc>
          <w:tcPr>
            <w:tcW w:w="1885" w:type="dxa"/>
            <w:shd w:val="clear" w:color="auto" w:fill="auto"/>
            <w:noWrap/>
            <w:vAlign w:val="center"/>
          </w:tcPr>
          <w:p w14:paraId="6531C319"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411670AC" w14:textId="77777777" w:rsidR="00906F15" w:rsidRPr="00906F15" w:rsidRDefault="00906F15" w:rsidP="00906F15">
            <w:pPr>
              <w:rPr>
                <w:lang w:val="en-US"/>
              </w:rPr>
            </w:pPr>
            <w:r w:rsidRPr="00906F15">
              <w:rPr>
                <w:lang w:val="en-US"/>
              </w:rPr>
              <w:t>-0.81%</w:t>
            </w:r>
          </w:p>
        </w:tc>
        <w:tc>
          <w:tcPr>
            <w:tcW w:w="1093" w:type="dxa"/>
            <w:shd w:val="clear" w:color="000000" w:fill="FFFFFF"/>
            <w:noWrap/>
            <w:vAlign w:val="center"/>
          </w:tcPr>
          <w:p w14:paraId="14ED411E" w14:textId="77777777" w:rsidR="00906F15" w:rsidRPr="00906F15" w:rsidRDefault="00906F15" w:rsidP="00906F15">
            <w:pPr>
              <w:rPr>
                <w:lang w:val="en-US"/>
              </w:rPr>
            </w:pPr>
            <w:r w:rsidRPr="00906F15">
              <w:rPr>
                <w:lang w:val="en-US"/>
              </w:rPr>
              <w:t>-5.06%</w:t>
            </w:r>
          </w:p>
        </w:tc>
        <w:tc>
          <w:tcPr>
            <w:tcW w:w="1093" w:type="dxa"/>
            <w:shd w:val="clear" w:color="000000" w:fill="FFFFFF"/>
            <w:noWrap/>
            <w:vAlign w:val="center"/>
          </w:tcPr>
          <w:p w14:paraId="6CE7CC13" w14:textId="77777777" w:rsidR="00906F15" w:rsidRPr="00906F15" w:rsidRDefault="00906F15" w:rsidP="00906F15">
            <w:pPr>
              <w:rPr>
                <w:lang w:val="en-US"/>
              </w:rPr>
            </w:pPr>
            <w:r w:rsidRPr="00906F15">
              <w:rPr>
                <w:lang w:val="en-US"/>
              </w:rPr>
              <w:t>-5.12%</w:t>
            </w:r>
          </w:p>
        </w:tc>
        <w:tc>
          <w:tcPr>
            <w:tcW w:w="1094" w:type="dxa"/>
            <w:shd w:val="clear" w:color="000000" w:fill="FFFFFF"/>
            <w:noWrap/>
            <w:vAlign w:val="center"/>
          </w:tcPr>
          <w:p w14:paraId="138CED3D" w14:textId="77777777" w:rsidR="00906F15" w:rsidRPr="00906F15" w:rsidRDefault="00906F15" w:rsidP="00906F15">
            <w:pPr>
              <w:rPr>
                <w:lang w:val="en-US"/>
              </w:rPr>
            </w:pPr>
            <w:r w:rsidRPr="00906F15">
              <w:rPr>
                <w:lang w:val="en-US"/>
              </w:rPr>
              <w:t>110%</w:t>
            </w:r>
          </w:p>
        </w:tc>
        <w:tc>
          <w:tcPr>
            <w:tcW w:w="1093" w:type="dxa"/>
            <w:shd w:val="clear" w:color="000000" w:fill="FFFFFF"/>
            <w:noWrap/>
            <w:vAlign w:val="center"/>
          </w:tcPr>
          <w:p w14:paraId="20760C36" w14:textId="77777777" w:rsidR="00906F15" w:rsidRPr="00906F15" w:rsidRDefault="00906F15" w:rsidP="00906F15">
            <w:pPr>
              <w:rPr>
                <w:lang w:val="en-US"/>
              </w:rPr>
            </w:pPr>
            <w:r w:rsidRPr="00906F15">
              <w:rPr>
                <w:lang w:val="en-US"/>
              </w:rPr>
              <w:t>4370%</w:t>
            </w:r>
          </w:p>
        </w:tc>
        <w:tc>
          <w:tcPr>
            <w:tcW w:w="1093" w:type="dxa"/>
            <w:shd w:val="clear" w:color="000000" w:fill="FFFFFF"/>
            <w:noWrap/>
            <w:vAlign w:val="center"/>
          </w:tcPr>
          <w:p w14:paraId="6BBF3F4B" w14:textId="77777777" w:rsidR="00906F15" w:rsidRPr="00906F15" w:rsidRDefault="00906F15" w:rsidP="00906F15">
            <w:pPr>
              <w:rPr>
                <w:lang w:val="en-US"/>
              </w:rPr>
            </w:pPr>
          </w:p>
        </w:tc>
        <w:tc>
          <w:tcPr>
            <w:tcW w:w="1094" w:type="dxa"/>
            <w:shd w:val="clear" w:color="000000" w:fill="FFFFFF"/>
            <w:noWrap/>
            <w:vAlign w:val="center"/>
          </w:tcPr>
          <w:p w14:paraId="22EC0B9F" w14:textId="77777777" w:rsidR="00906F15" w:rsidRPr="00906F15" w:rsidRDefault="00906F15" w:rsidP="00906F15">
            <w:pPr>
              <w:rPr>
                <w:lang w:val="en-US"/>
              </w:rPr>
            </w:pPr>
          </w:p>
        </w:tc>
      </w:tr>
      <w:tr w:rsidR="00906F15" w:rsidRPr="00906F15" w14:paraId="6E776D95" w14:textId="77777777" w:rsidTr="00EA7CA0">
        <w:trPr>
          <w:trHeight w:val="315"/>
          <w:jc w:val="center"/>
        </w:trPr>
        <w:tc>
          <w:tcPr>
            <w:tcW w:w="1885" w:type="dxa"/>
            <w:shd w:val="clear" w:color="auto" w:fill="auto"/>
            <w:noWrap/>
            <w:vAlign w:val="center"/>
          </w:tcPr>
          <w:p w14:paraId="4987D06F"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7A54075D" w14:textId="77777777" w:rsidR="00906F15" w:rsidRPr="00906F15" w:rsidRDefault="00906F15" w:rsidP="00906F15">
            <w:pPr>
              <w:rPr>
                <w:lang w:val="en-US"/>
              </w:rPr>
            </w:pPr>
            <w:r w:rsidRPr="00906F15">
              <w:rPr>
                <w:lang w:val="en-US"/>
              </w:rPr>
              <w:t>-0.65%</w:t>
            </w:r>
          </w:p>
        </w:tc>
        <w:tc>
          <w:tcPr>
            <w:tcW w:w="1093" w:type="dxa"/>
            <w:shd w:val="clear" w:color="000000" w:fill="FFFFFF"/>
            <w:noWrap/>
            <w:vAlign w:val="center"/>
          </w:tcPr>
          <w:p w14:paraId="04AB8136" w14:textId="77777777" w:rsidR="00906F15" w:rsidRPr="00906F15" w:rsidRDefault="00906F15" w:rsidP="00906F15">
            <w:pPr>
              <w:rPr>
                <w:lang w:val="en-US"/>
              </w:rPr>
            </w:pPr>
            <w:r w:rsidRPr="00906F15">
              <w:rPr>
                <w:lang w:val="en-US"/>
              </w:rPr>
              <w:t>-4.95%</w:t>
            </w:r>
          </w:p>
        </w:tc>
        <w:tc>
          <w:tcPr>
            <w:tcW w:w="1093" w:type="dxa"/>
            <w:shd w:val="clear" w:color="000000" w:fill="FFFFFF"/>
            <w:noWrap/>
            <w:vAlign w:val="center"/>
          </w:tcPr>
          <w:p w14:paraId="4288A2FF" w14:textId="77777777" w:rsidR="00906F15" w:rsidRPr="00906F15" w:rsidRDefault="00906F15" w:rsidP="00906F15">
            <w:pPr>
              <w:rPr>
                <w:lang w:val="en-US"/>
              </w:rPr>
            </w:pPr>
            <w:r w:rsidRPr="00906F15">
              <w:rPr>
                <w:lang w:val="en-US"/>
              </w:rPr>
              <w:t>-4.49%</w:t>
            </w:r>
          </w:p>
        </w:tc>
        <w:tc>
          <w:tcPr>
            <w:tcW w:w="1094" w:type="dxa"/>
            <w:shd w:val="clear" w:color="000000" w:fill="FFFFFF"/>
            <w:noWrap/>
            <w:vAlign w:val="center"/>
          </w:tcPr>
          <w:p w14:paraId="0EE1FB30" w14:textId="77777777" w:rsidR="00906F15" w:rsidRPr="00906F15" w:rsidRDefault="00906F15" w:rsidP="00906F15">
            <w:pPr>
              <w:rPr>
                <w:lang w:val="en-US"/>
              </w:rPr>
            </w:pPr>
            <w:r w:rsidRPr="00906F15">
              <w:rPr>
                <w:lang w:val="en-US"/>
              </w:rPr>
              <w:t>109%</w:t>
            </w:r>
          </w:p>
        </w:tc>
        <w:tc>
          <w:tcPr>
            <w:tcW w:w="1093" w:type="dxa"/>
            <w:shd w:val="clear" w:color="000000" w:fill="FFFFFF"/>
            <w:noWrap/>
            <w:vAlign w:val="center"/>
          </w:tcPr>
          <w:p w14:paraId="0E6E1F28" w14:textId="77777777" w:rsidR="00906F15" w:rsidRPr="00906F15" w:rsidRDefault="00906F15" w:rsidP="00906F15">
            <w:pPr>
              <w:rPr>
                <w:lang w:val="en-US"/>
              </w:rPr>
            </w:pPr>
            <w:r w:rsidRPr="00906F15">
              <w:rPr>
                <w:lang w:val="en-US"/>
              </w:rPr>
              <w:t>4157%</w:t>
            </w:r>
          </w:p>
        </w:tc>
        <w:tc>
          <w:tcPr>
            <w:tcW w:w="1093" w:type="dxa"/>
            <w:shd w:val="clear" w:color="000000" w:fill="FFFFFF"/>
            <w:noWrap/>
            <w:vAlign w:val="center"/>
          </w:tcPr>
          <w:p w14:paraId="31ADF648" w14:textId="77777777" w:rsidR="00906F15" w:rsidRPr="00906F15" w:rsidRDefault="00906F15" w:rsidP="00906F15">
            <w:pPr>
              <w:rPr>
                <w:lang w:val="en-US"/>
              </w:rPr>
            </w:pPr>
          </w:p>
        </w:tc>
        <w:tc>
          <w:tcPr>
            <w:tcW w:w="1094" w:type="dxa"/>
            <w:shd w:val="clear" w:color="000000" w:fill="FFFFFF"/>
            <w:noWrap/>
            <w:vAlign w:val="center"/>
          </w:tcPr>
          <w:p w14:paraId="79CDFD32" w14:textId="77777777" w:rsidR="00906F15" w:rsidRPr="00906F15" w:rsidRDefault="00906F15" w:rsidP="00906F15">
            <w:pPr>
              <w:rPr>
                <w:lang w:val="en-US"/>
              </w:rPr>
            </w:pPr>
          </w:p>
        </w:tc>
      </w:tr>
      <w:tr w:rsidR="00906F15" w:rsidRPr="00906F15" w14:paraId="500B64FE" w14:textId="77777777" w:rsidTr="00EA7CA0">
        <w:trPr>
          <w:trHeight w:val="315"/>
          <w:jc w:val="center"/>
        </w:trPr>
        <w:tc>
          <w:tcPr>
            <w:tcW w:w="1885" w:type="dxa"/>
            <w:vMerge w:val="restart"/>
            <w:shd w:val="clear" w:color="auto" w:fill="auto"/>
            <w:noWrap/>
            <w:vAlign w:val="bottom"/>
            <w:hideMark/>
          </w:tcPr>
          <w:p w14:paraId="76B3E83C"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r w:rsidRPr="00906F15">
              <w:rPr>
                <w:rFonts w:hint="eastAsia"/>
                <w:lang w:val="en-US"/>
              </w:rPr>
              <w:t>(O</w:t>
            </w:r>
            <w:r w:rsidRPr="00906F15">
              <w:rPr>
                <w:lang w:val="en-US"/>
              </w:rPr>
              <w:t>ptional)</w:t>
            </w:r>
          </w:p>
        </w:tc>
        <w:tc>
          <w:tcPr>
            <w:tcW w:w="7653" w:type="dxa"/>
            <w:gridSpan w:val="7"/>
            <w:shd w:val="clear" w:color="auto" w:fill="auto"/>
            <w:noWrap/>
            <w:vAlign w:val="center"/>
            <w:hideMark/>
          </w:tcPr>
          <w:p w14:paraId="6EE1306B" w14:textId="77777777" w:rsidR="00906F15" w:rsidRPr="00906F15" w:rsidRDefault="00906F15" w:rsidP="00906F15">
            <w:pPr>
              <w:rPr>
                <w:b/>
                <w:lang w:val="en-US"/>
              </w:rPr>
            </w:pPr>
            <w:r w:rsidRPr="00906F15">
              <w:rPr>
                <w:b/>
                <w:bCs/>
                <w:lang w:val="en-US"/>
              </w:rPr>
              <w:t>All Intra Over VTM-10.0</w:t>
            </w:r>
          </w:p>
        </w:tc>
      </w:tr>
      <w:tr w:rsidR="00906F15" w:rsidRPr="00906F15" w14:paraId="5EEF9157" w14:textId="77777777" w:rsidTr="00EA7CA0">
        <w:trPr>
          <w:trHeight w:val="315"/>
          <w:jc w:val="center"/>
        </w:trPr>
        <w:tc>
          <w:tcPr>
            <w:tcW w:w="1885" w:type="dxa"/>
            <w:vMerge/>
            <w:vAlign w:val="center"/>
            <w:hideMark/>
          </w:tcPr>
          <w:p w14:paraId="602E424F" w14:textId="77777777" w:rsidR="00906F15" w:rsidRPr="00906F15" w:rsidRDefault="00906F15" w:rsidP="00906F15">
            <w:pPr>
              <w:rPr>
                <w:lang w:val="en-US"/>
              </w:rPr>
            </w:pPr>
          </w:p>
        </w:tc>
        <w:tc>
          <w:tcPr>
            <w:tcW w:w="1093" w:type="dxa"/>
            <w:shd w:val="clear" w:color="auto" w:fill="auto"/>
            <w:noWrap/>
            <w:vAlign w:val="center"/>
            <w:hideMark/>
          </w:tcPr>
          <w:p w14:paraId="69B2A8F6"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0608E486"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1E33A586"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E61CC0A"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48DD649D"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7069B1B9"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21D40C7B" w14:textId="77777777" w:rsidR="00906F15" w:rsidRPr="00906F15" w:rsidRDefault="00906F15" w:rsidP="00906F15">
            <w:pPr>
              <w:rPr>
                <w:bCs/>
                <w:lang w:val="en-US"/>
              </w:rPr>
            </w:pPr>
            <w:r w:rsidRPr="00906F15">
              <w:rPr>
                <w:bCs/>
                <w:lang w:val="en-US"/>
              </w:rPr>
              <w:t>Decoding Time (GPU)</w:t>
            </w:r>
          </w:p>
        </w:tc>
      </w:tr>
      <w:tr w:rsidR="00906F15" w:rsidRPr="00906F15" w14:paraId="49E797C5" w14:textId="77777777" w:rsidTr="00EA7CA0">
        <w:trPr>
          <w:trHeight w:val="315"/>
          <w:jc w:val="center"/>
        </w:trPr>
        <w:tc>
          <w:tcPr>
            <w:tcW w:w="1885" w:type="dxa"/>
            <w:shd w:val="clear" w:color="auto" w:fill="auto"/>
            <w:noWrap/>
            <w:vAlign w:val="center"/>
          </w:tcPr>
          <w:p w14:paraId="27A79B76"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6403C413" w14:textId="77777777" w:rsidR="00906F15" w:rsidRPr="00906F15" w:rsidRDefault="00906F15" w:rsidP="00906F15">
            <w:pPr>
              <w:rPr>
                <w:lang w:val="en-US"/>
              </w:rPr>
            </w:pPr>
            <w:r w:rsidRPr="00906F15">
              <w:rPr>
                <w:lang w:val="en-US"/>
              </w:rPr>
              <w:t>-1.31%</w:t>
            </w:r>
          </w:p>
        </w:tc>
        <w:tc>
          <w:tcPr>
            <w:tcW w:w="1093" w:type="dxa"/>
            <w:shd w:val="clear" w:color="000000" w:fill="FFFFFF"/>
            <w:noWrap/>
            <w:vAlign w:val="center"/>
          </w:tcPr>
          <w:p w14:paraId="7F85EE4E" w14:textId="77777777" w:rsidR="00906F15" w:rsidRPr="00906F15" w:rsidRDefault="00906F15" w:rsidP="00906F15">
            <w:pPr>
              <w:rPr>
                <w:lang w:val="en-US"/>
              </w:rPr>
            </w:pPr>
            <w:r w:rsidRPr="00906F15">
              <w:rPr>
                <w:lang w:val="en-US"/>
              </w:rPr>
              <w:t>-2.69%</w:t>
            </w:r>
          </w:p>
        </w:tc>
        <w:tc>
          <w:tcPr>
            <w:tcW w:w="1093" w:type="dxa"/>
            <w:shd w:val="clear" w:color="000000" w:fill="FFFFFF"/>
            <w:noWrap/>
            <w:vAlign w:val="center"/>
          </w:tcPr>
          <w:p w14:paraId="50142BA2" w14:textId="77777777" w:rsidR="00906F15" w:rsidRPr="00906F15" w:rsidRDefault="00906F15" w:rsidP="00906F15">
            <w:pPr>
              <w:rPr>
                <w:lang w:val="en-US"/>
              </w:rPr>
            </w:pPr>
            <w:r w:rsidRPr="00906F15">
              <w:rPr>
                <w:lang w:val="en-US"/>
              </w:rPr>
              <w:t>-3.38%</w:t>
            </w:r>
          </w:p>
        </w:tc>
        <w:tc>
          <w:tcPr>
            <w:tcW w:w="1094" w:type="dxa"/>
            <w:shd w:val="clear" w:color="000000" w:fill="FFFFFF"/>
            <w:noWrap/>
            <w:vAlign w:val="center"/>
          </w:tcPr>
          <w:p w14:paraId="30DAC516" w14:textId="77777777" w:rsidR="00906F15" w:rsidRPr="00906F15" w:rsidRDefault="00906F15" w:rsidP="00906F15">
            <w:pPr>
              <w:rPr>
                <w:lang w:val="en-US"/>
              </w:rPr>
            </w:pPr>
            <w:r w:rsidRPr="00906F15">
              <w:rPr>
                <w:lang w:val="en-US"/>
              </w:rPr>
              <w:t>108%</w:t>
            </w:r>
          </w:p>
        </w:tc>
        <w:tc>
          <w:tcPr>
            <w:tcW w:w="1093" w:type="dxa"/>
            <w:shd w:val="clear" w:color="000000" w:fill="FFFFFF"/>
            <w:noWrap/>
            <w:vAlign w:val="center"/>
          </w:tcPr>
          <w:p w14:paraId="53C7B1A9" w14:textId="77777777" w:rsidR="00906F15" w:rsidRPr="00906F15" w:rsidRDefault="00906F15" w:rsidP="00906F15">
            <w:pPr>
              <w:rPr>
                <w:lang w:val="en-US"/>
              </w:rPr>
            </w:pPr>
            <w:r w:rsidRPr="00906F15">
              <w:rPr>
                <w:lang w:val="en-US"/>
              </w:rPr>
              <w:t>3431%</w:t>
            </w:r>
          </w:p>
        </w:tc>
        <w:tc>
          <w:tcPr>
            <w:tcW w:w="1093" w:type="dxa"/>
            <w:shd w:val="clear" w:color="000000" w:fill="FFFFFF"/>
            <w:noWrap/>
            <w:vAlign w:val="center"/>
          </w:tcPr>
          <w:p w14:paraId="2EF783FA" w14:textId="77777777" w:rsidR="00906F15" w:rsidRPr="00906F15" w:rsidRDefault="00906F15" w:rsidP="00906F15">
            <w:pPr>
              <w:rPr>
                <w:lang w:val="en-US"/>
              </w:rPr>
            </w:pPr>
          </w:p>
        </w:tc>
        <w:tc>
          <w:tcPr>
            <w:tcW w:w="1094" w:type="dxa"/>
            <w:shd w:val="clear" w:color="000000" w:fill="FFFFFF"/>
            <w:noWrap/>
            <w:vAlign w:val="center"/>
          </w:tcPr>
          <w:p w14:paraId="688ED0A7" w14:textId="77777777" w:rsidR="00906F15" w:rsidRPr="00906F15" w:rsidRDefault="00906F15" w:rsidP="00906F15">
            <w:pPr>
              <w:rPr>
                <w:lang w:val="en-US"/>
              </w:rPr>
            </w:pPr>
          </w:p>
        </w:tc>
      </w:tr>
      <w:tr w:rsidR="00906F15" w:rsidRPr="00906F15" w14:paraId="2C306729" w14:textId="77777777" w:rsidTr="00EA7CA0">
        <w:trPr>
          <w:trHeight w:val="315"/>
          <w:jc w:val="center"/>
        </w:trPr>
        <w:tc>
          <w:tcPr>
            <w:tcW w:w="1885" w:type="dxa"/>
            <w:shd w:val="clear" w:color="auto" w:fill="auto"/>
            <w:noWrap/>
            <w:vAlign w:val="center"/>
          </w:tcPr>
          <w:p w14:paraId="54B63921"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6DBA9BA6" w14:textId="77777777" w:rsidR="00906F15" w:rsidRPr="00906F15" w:rsidRDefault="00906F15" w:rsidP="00906F15">
            <w:pPr>
              <w:rPr>
                <w:lang w:val="en-US"/>
              </w:rPr>
            </w:pPr>
            <w:r w:rsidRPr="00906F15">
              <w:rPr>
                <w:lang w:val="en-US"/>
              </w:rPr>
              <w:t>-1.07%</w:t>
            </w:r>
          </w:p>
        </w:tc>
        <w:tc>
          <w:tcPr>
            <w:tcW w:w="1093" w:type="dxa"/>
            <w:shd w:val="clear" w:color="000000" w:fill="FFFFFF"/>
            <w:noWrap/>
            <w:vAlign w:val="center"/>
          </w:tcPr>
          <w:p w14:paraId="2AF22864" w14:textId="77777777" w:rsidR="00906F15" w:rsidRPr="00906F15" w:rsidRDefault="00906F15" w:rsidP="00906F15">
            <w:pPr>
              <w:rPr>
                <w:lang w:val="en-US"/>
              </w:rPr>
            </w:pPr>
            <w:r w:rsidRPr="00906F15">
              <w:rPr>
                <w:lang w:val="en-US"/>
              </w:rPr>
              <w:t>-2.79%</w:t>
            </w:r>
          </w:p>
        </w:tc>
        <w:tc>
          <w:tcPr>
            <w:tcW w:w="1093" w:type="dxa"/>
            <w:shd w:val="clear" w:color="000000" w:fill="FFFFFF"/>
            <w:noWrap/>
            <w:vAlign w:val="center"/>
          </w:tcPr>
          <w:p w14:paraId="27044C30" w14:textId="77777777" w:rsidR="00906F15" w:rsidRPr="00906F15" w:rsidRDefault="00906F15" w:rsidP="00906F15">
            <w:pPr>
              <w:rPr>
                <w:lang w:val="en-US"/>
              </w:rPr>
            </w:pPr>
            <w:r w:rsidRPr="00906F15">
              <w:rPr>
                <w:lang w:val="en-US"/>
              </w:rPr>
              <w:t>-2.74%</w:t>
            </w:r>
          </w:p>
        </w:tc>
        <w:tc>
          <w:tcPr>
            <w:tcW w:w="1094" w:type="dxa"/>
            <w:shd w:val="clear" w:color="000000" w:fill="FFFFFF"/>
            <w:noWrap/>
            <w:vAlign w:val="center"/>
          </w:tcPr>
          <w:p w14:paraId="6AEB8854" w14:textId="77777777" w:rsidR="00906F15" w:rsidRPr="00906F15" w:rsidRDefault="00906F15" w:rsidP="00906F15">
            <w:pPr>
              <w:rPr>
                <w:lang w:val="en-US"/>
              </w:rPr>
            </w:pPr>
            <w:r w:rsidRPr="00906F15">
              <w:rPr>
                <w:lang w:val="en-US"/>
              </w:rPr>
              <w:t>108%</w:t>
            </w:r>
          </w:p>
        </w:tc>
        <w:tc>
          <w:tcPr>
            <w:tcW w:w="1093" w:type="dxa"/>
            <w:shd w:val="clear" w:color="000000" w:fill="FFFFFF"/>
            <w:noWrap/>
            <w:vAlign w:val="center"/>
          </w:tcPr>
          <w:p w14:paraId="68D9F5E0" w14:textId="77777777" w:rsidR="00906F15" w:rsidRPr="00906F15" w:rsidRDefault="00906F15" w:rsidP="00906F15">
            <w:pPr>
              <w:rPr>
                <w:lang w:val="en-US"/>
              </w:rPr>
            </w:pPr>
            <w:r w:rsidRPr="00906F15">
              <w:rPr>
                <w:lang w:val="en-US"/>
              </w:rPr>
              <w:t>3418%</w:t>
            </w:r>
          </w:p>
        </w:tc>
        <w:tc>
          <w:tcPr>
            <w:tcW w:w="1093" w:type="dxa"/>
            <w:shd w:val="clear" w:color="000000" w:fill="FFFFFF"/>
            <w:noWrap/>
            <w:vAlign w:val="center"/>
          </w:tcPr>
          <w:p w14:paraId="0CBA79DB" w14:textId="77777777" w:rsidR="00906F15" w:rsidRPr="00906F15" w:rsidRDefault="00906F15" w:rsidP="00906F15">
            <w:pPr>
              <w:rPr>
                <w:lang w:val="en-US"/>
              </w:rPr>
            </w:pPr>
          </w:p>
        </w:tc>
        <w:tc>
          <w:tcPr>
            <w:tcW w:w="1094" w:type="dxa"/>
            <w:shd w:val="clear" w:color="000000" w:fill="FFFFFF"/>
            <w:noWrap/>
            <w:vAlign w:val="center"/>
          </w:tcPr>
          <w:p w14:paraId="68E1741D" w14:textId="77777777" w:rsidR="00906F15" w:rsidRPr="00906F15" w:rsidRDefault="00906F15" w:rsidP="00906F15">
            <w:pPr>
              <w:rPr>
                <w:lang w:val="en-US"/>
              </w:rPr>
            </w:pPr>
          </w:p>
        </w:tc>
      </w:tr>
    </w:tbl>
    <w:p w14:paraId="46A6F794" w14:textId="0A2E9C1E" w:rsidR="00906F15" w:rsidRDefault="00906F15" w:rsidP="004378A9"/>
    <w:p w14:paraId="3927E784" w14:textId="6259B206" w:rsidR="00906F15" w:rsidRDefault="00906F15" w:rsidP="004378A9">
      <w:r>
        <w:t>Without pruning</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1183"/>
        <w:gridCol w:w="1183"/>
        <w:gridCol w:w="1184"/>
        <w:gridCol w:w="1183"/>
        <w:gridCol w:w="1184"/>
        <w:gridCol w:w="1183"/>
        <w:gridCol w:w="1189"/>
      </w:tblGrid>
      <w:tr w:rsidR="00906F15" w:rsidRPr="00906F15" w14:paraId="6CA3CF5F" w14:textId="77777777" w:rsidTr="00EA7CA0">
        <w:trPr>
          <w:trHeight w:val="315"/>
          <w:jc w:val="center"/>
        </w:trPr>
        <w:tc>
          <w:tcPr>
            <w:tcW w:w="1071" w:type="dxa"/>
            <w:vMerge w:val="restart"/>
            <w:shd w:val="clear" w:color="auto" w:fill="auto"/>
            <w:noWrap/>
            <w:vAlign w:val="bottom"/>
            <w:hideMark/>
          </w:tcPr>
          <w:p w14:paraId="30FDF0F9"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9124312" w14:textId="77777777" w:rsidR="00906F15" w:rsidRPr="00906F15" w:rsidRDefault="00906F15" w:rsidP="00906F15">
            <w:pPr>
              <w:rPr>
                <w:b/>
                <w:lang w:val="en-US"/>
              </w:rPr>
            </w:pPr>
            <w:r w:rsidRPr="00906F15">
              <w:rPr>
                <w:b/>
                <w:bCs/>
                <w:lang w:val="en-US"/>
              </w:rPr>
              <w:t>Random Access Over VTM-10.0</w:t>
            </w:r>
          </w:p>
        </w:tc>
      </w:tr>
      <w:tr w:rsidR="00906F15" w:rsidRPr="00906F15" w14:paraId="4328C6EB" w14:textId="77777777" w:rsidTr="00EA7CA0">
        <w:trPr>
          <w:trHeight w:val="315"/>
          <w:jc w:val="center"/>
        </w:trPr>
        <w:tc>
          <w:tcPr>
            <w:tcW w:w="1071" w:type="dxa"/>
            <w:vMerge/>
            <w:vAlign w:val="center"/>
            <w:hideMark/>
          </w:tcPr>
          <w:p w14:paraId="63575470" w14:textId="77777777" w:rsidR="00906F15" w:rsidRPr="00906F15" w:rsidRDefault="00906F15" w:rsidP="00906F15">
            <w:pPr>
              <w:rPr>
                <w:lang w:val="en-US"/>
              </w:rPr>
            </w:pPr>
          </w:p>
        </w:tc>
        <w:tc>
          <w:tcPr>
            <w:tcW w:w="1183" w:type="dxa"/>
            <w:shd w:val="clear" w:color="auto" w:fill="auto"/>
            <w:noWrap/>
            <w:vAlign w:val="center"/>
            <w:hideMark/>
          </w:tcPr>
          <w:p w14:paraId="284F404E"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0362AE3B"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7BC2C241"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79A339FC"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05F47ADA"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0F19ABE1"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6E3906E" w14:textId="77777777" w:rsidR="00906F15" w:rsidRPr="00906F15" w:rsidRDefault="00906F15" w:rsidP="00906F15">
            <w:pPr>
              <w:rPr>
                <w:bCs/>
                <w:lang w:val="en-US"/>
              </w:rPr>
            </w:pPr>
            <w:r w:rsidRPr="00906F15">
              <w:rPr>
                <w:bCs/>
                <w:lang w:val="en-US"/>
              </w:rPr>
              <w:t>Decoding Time (GPU)</w:t>
            </w:r>
          </w:p>
        </w:tc>
      </w:tr>
      <w:tr w:rsidR="00906F15" w:rsidRPr="00906F15" w14:paraId="23770BE8" w14:textId="77777777" w:rsidTr="00EA7CA0">
        <w:trPr>
          <w:trHeight w:val="315"/>
          <w:jc w:val="center"/>
        </w:trPr>
        <w:tc>
          <w:tcPr>
            <w:tcW w:w="1071" w:type="dxa"/>
            <w:shd w:val="clear" w:color="auto" w:fill="auto"/>
            <w:noWrap/>
            <w:vAlign w:val="center"/>
            <w:hideMark/>
          </w:tcPr>
          <w:p w14:paraId="0E6401FC"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2DACE781" w14:textId="77777777" w:rsidR="00906F15" w:rsidRPr="00906F15" w:rsidRDefault="00906F15" w:rsidP="00906F15">
            <w:pPr>
              <w:rPr>
                <w:lang w:val="en-US"/>
              </w:rPr>
            </w:pPr>
            <w:r w:rsidRPr="00906F15">
              <w:rPr>
                <w:lang w:val="en-US"/>
              </w:rPr>
              <w:t>-1.05%</w:t>
            </w:r>
          </w:p>
        </w:tc>
        <w:tc>
          <w:tcPr>
            <w:tcW w:w="1183" w:type="dxa"/>
            <w:shd w:val="clear" w:color="000000" w:fill="FFFFFF"/>
            <w:noWrap/>
            <w:vAlign w:val="center"/>
          </w:tcPr>
          <w:p w14:paraId="5D3A1A3A" w14:textId="77777777" w:rsidR="00906F15" w:rsidRPr="00906F15" w:rsidRDefault="00906F15" w:rsidP="00906F15">
            <w:pPr>
              <w:rPr>
                <w:lang w:val="en-US"/>
              </w:rPr>
            </w:pPr>
            <w:r w:rsidRPr="00906F15">
              <w:rPr>
                <w:lang w:val="en-US"/>
              </w:rPr>
              <w:t>-3.35%</w:t>
            </w:r>
          </w:p>
        </w:tc>
        <w:tc>
          <w:tcPr>
            <w:tcW w:w="1184" w:type="dxa"/>
            <w:shd w:val="clear" w:color="000000" w:fill="FFFFFF"/>
            <w:noWrap/>
            <w:vAlign w:val="center"/>
          </w:tcPr>
          <w:p w14:paraId="190CFF29" w14:textId="77777777" w:rsidR="00906F15" w:rsidRPr="00906F15" w:rsidRDefault="00906F15" w:rsidP="00906F15">
            <w:pPr>
              <w:rPr>
                <w:lang w:val="en-US"/>
              </w:rPr>
            </w:pPr>
            <w:r w:rsidRPr="00906F15">
              <w:rPr>
                <w:lang w:val="en-US"/>
              </w:rPr>
              <w:t>-5.38%</w:t>
            </w:r>
          </w:p>
        </w:tc>
        <w:tc>
          <w:tcPr>
            <w:tcW w:w="1183" w:type="dxa"/>
            <w:shd w:val="clear" w:color="000000" w:fill="FFFFFF"/>
            <w:noWrap/>
            <w:vAlign w:val="center"/>
          </w:tcPr>
          <w:p w14:paraId="22A58470" w14:textId="77777777" w:rsidR="00906F15" w:rsidRPr="00906F15" w:rsidRDefault="00906F15" w:rsidP="00906F15">
            <w:pPr>
              <w:rPr>
                <w:lang w:val="en-US"/>
              </w:rPr>
            </w:pPr>
            <w:r w:rsidRPr="00906F15">
              <w:rPr>
                <w:lang w:val="en-US"/>
              </w:rPr>
              <w:t>107%</w:t>
            </w:r>
          </w:p>
        </w:tc>
        <w:tc>
          <w:tcPr>
            <w:tcW w:w="1184" w:type="dxa"/>
            <w:shd w:val="clear" w:color="000000" w:fill="FFFFFF"/>
            <w:noWrap/>
            <w:vAlign w:val="center"/>
          </w:tcPr>
          <w:p w14:paraId="42D68D89" w14:textId="77777777" w:rsidR="00906F15" w:rsidRPr="00906F15" w:rsidRDefault="00906F15" w:rsidP="00906F15">
            <w:pPr>
              <w:rPr>
                <w:lang w:val="en-US"/>
              </w:rPr>
            </w:pPr>
            <w:r w:rsidRPr="00906F15">
              <w:rPr>
                <w:lang w:val="en-US"/>
              </w:rPr>
              <w:t>4473%</w:t>
            </w:r>
          </w:p>
        </w:tc>
        <w:tc>
          <w:tcPr>
            <w:tcW w:w="1183" w:type="dxa"/>
            <w:shd w:val="clear" w:color="000000" w:fill="FFFFFF"/>
            <w:noWrap/>
            <w:vAlign w:val="center"/>
          </w:tcPr>
          <w:p w14:paraId="3C009A3C" w14:textId="77777777" w:rsidR="00906F15" w:rsidRPr="00906F15" w:rsidRDefault="00906F15" w:rsidP="00906F15">
            <w:pPr>
              <w:rPr>
                <w:lang w:val="en-US"/>
              </w:rPr>
            </w:pPr>
          </w:p>
        </w:tc>
        <w:tc>
          <w:tcPr>
            <w:tcW w:w="1189" w:type="dxa"/>
            <w:shd w:val="clear" w:color="000000" w:fill="FFFFFF"/>
            <w:noWrap/>
            <w:vAlign w:val="center"/>
          </w:tcPr>
          <w:p w14:paraId="7E29C4FD" w14:textId="77777777" w:rsidR="00906F15" w:rsidRPr="00906F15" w:rsidRDefault="00906F15" w:rsidP="00906F15">
            <w:pPr>
              <w:rPr>
                <w:lang w:val="en-US"/>
              </w:rPr>
            </w:pPr>
          </w:p>
        </w:tc>
      </w:tr>
      <w:tr w:rsidR="00906F15" w:rsidRPr="00906F15" w14:paraId="4DEB6C4B" w14:textId="77777777" w:rsidTr="00EA7CA0">
        <w:trPr>
          <w:trHeight w:val="315"/>
          <w:jc w:val="center"/>
        </w:trPr>
        <w:tc>
          <w:tcPr>
            <w:tcW w:w="1071" w:type="dxa"/>
            <w:shd w:val="clear" w:color="auto" w:fill="auto"/>
            <w:noWrap/>
            <w:vAlign w:val="center"/>
            <w:hideMark/>
          </w:tcPr>
          <w:p w14:paraId="29108FA3"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7B631735" w14:textId="77777777" w:rsidR="00906F15" w:rsidRPr="00906F15" w:rsidRDefault="00906F15" w:rsidP="00906F15">
            <w:pPr>
              <w:rPr>
                <w:lang w:val="en-US"/>
              </w:rPr>
            </w:pPr>
            <w:r w:rsidRPr="00906F15">
              <w:rPr>
                <w:lang w:val="en-US"/>
              </w:rPr>
              <w:t>-1.30%</w:t>
            </w:r>
          </w:p>
        </w:tc>
        <w:tc>
          <w:tcPr>
            <w:tcW w:w="1183" w:type="dxa"/>
            <w:shd w:val="clear" w:color="000000" w:fill="FFFFFF"/>
            <w:noWrap/>
            <w:vAlign w:val="center"/>
          </w:tcPr>
          <w:p w14:paraId="237E58E5" w14:textId="77777777" w:rsidR="00906F15" w:rsidRPr="00906F15" w:rsidRDefault="00906F15" w:rsidP="00906F15">
            <w:pPr>
              <w:rPr>
                <w:lang w:val="en-US"/>
              </w:rPr>
            </w:pPr>
            <w:r w:rsidRPr="00906F15">
              <w:rPr>
                <w:lang w:val="en-US"/>
              </w:rPr>
              <w:t>-4.22%</w:t>
            </w:r>
          </w:p>
        </w:tc>
        <w:tc>
          <w:tcPr>
            <w:tcW w:w="1184" w:type="dxa"/>
            <w:shd w:val="clear" w:color="000000" w:fill="FFFFFF"/>
            <w:noWrap/>
            <w:vAlign w:val="center"/>
          </w:tcPr>
          <w:p w14:paraId="412520C8" w14:textId="77777777" w:rsidR="00906F15" w:rsidRPr="00906F15" w:rsidRDefault="00906F15" w:rsidP="00906F15">
            <w:pPr>
              <w:rPr>
                <w:lang w:val="en-US"/>
              </w:rPr>
            </w:pPr>
            <w:r w:rsidRPr="00906F15">
              <w:rPr>
                <w:lang w:val="en-US"/>
              </w:rPr>
              <w:t>-2.58%</w:t>
            </w:r>
          </w:p>
        </w:tc>
        <w:tc>
          <w:tcPr>
            <w:tcW w:w="1183" w:type="dxa"/>
            <w:shd w:val="clear" w:color="000000" w:fill="FFFFFF"/>
            <w:noWrap/>
            <w:vAlign w:val="center"/>
          </w:tcPr>
          <w:p w14:paraId="48677F75"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45918D6F" w14:textId="77777777" w:rsidR="00906F15" w:rsidRPr="00906F15" w:rsidRDefault="00906F15" w:rsidP="00906F15">
            <w:pPr>
              <w:rPr>
                <w:lang w:val="en-US"/>
              </w:rPr>
            </w:pPr>
            <w:r w:rsidRPr="00906F15">
              <w:rPr>
                <w:lang w:val="en-US"/>
              </w:rPr>
              <w:t>3201%</w:t>
            </w:r>
          </w:p>
        </w:tc>
        <w:tc>
          <w:tcPr>
            <w:tcW w:w="1183" w:type="dxa"/>
            <w:shd w:val="clear" w:color="000000" w:fill="FFFFFF"/>
            <w:noWrap/>
            <w:vAlign w:val="center"/>
          </w:tcPr>
          <w:p w14:paraId="7BEBC4AC" w14:textId="77777777" w:rsidR="00906F15" w:rsidRPr="00906F15" w:rsidRDefault="00906F15" w:rsidP="00906F15">
            <w:pPr>
              <w:rPr>
                <w:lang w:val="en-US"/>
              </w:rPr>
            </w:pPr>
          </w:p>
        </w:tc>
        <w:tc>
          <w:tcPr>
            <w:tcW w:w="1189" w:type="dxa"/>
            <w:shd w:val="clear" w:color="000000" w:fill="FFFFFF"/>
            <w:noWrap/>
            <w:vAlign w:val="center"/>
          </w:tcPr>
          <w:p w14:paraId="1EE4E329" w14:textId="77777777" w:rsidR="00906F15" w:rsidRPr="00906F15" w:rsidRDefault="00906F15" w:rsidP="00906F15">
            <w:pPr>
              <w:rPr>
                <w:lang w:val="en-US"/>
              </w:rPr>
            </w:pPr>
          </w:p>
        </w:tc>
      </w:tr>
      <w:tr w:rsidR="00906F15" w:rsidRPr="00906F15" w14:paraId="19E98D64" w14:textId="77777777" w:rsidTr="00EA7CA0">
        <w:trPr>
          <w:trHeight w:val="315"/>
          <w:jc w:val="center"/>
        </w:trPr>
        <w:tc>
          <w:tcPr>
            <w:tcW w:w="1071" w:type="dxa"/>
            <w:shd w:val="clear" w:color="auto" w:fill="auto"/>
            <w:noWrap/>
            <w:vAlign w:val="center"/>
          </w:tcPr>
          <w:p w14:paraId="5BA64F43"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163BAB43" w14:textId="77777777" w:rsidR="00906F15" w:rsidRPr="00906F15" w:rsidRDefault="00906F15" w:rsidP="00906F15">
            <w:pPr>
              <w:rPr>
                <w:lang w:val="en-US"/>
              </w:rPr>
            </w:pPr>
            <w:r w:rsidRPr="00906F15">
              <w:rPr>
                <w:lang w:val="en-US"/>
              </w:rPr>
              <w:t>-0.74%</w:t>
            </w:r>
          </w:p>
        </w:tc>
        <w:tc>
          <w:tcPr>
            <w:tcW w:w="1183" w:type="dxa"/>
            <w:shd w:val="clear" w:color="000000" w:fill="FFFFFF"/>
            <w:noWrap/>
            <w:vAlign w:val="center"/>
          </w:tcPr>
          <w:p w14:paraId="0A25EEBA" w14:textId="77777777" w:rsidR="00906F15" w:rsidRPr="00906F15" w:rsidRDefault="00906F15" w:rsidP="00906F15">
            <w:pPr>
              <w:rPr>
                <w:lang w:val="en-US"/>
              </w:rPr>
            </w:pPr>
            <w:r w:rsidRPr="00906F15">
              <w:rPr>
                <w:lang w:val="en-US"/>
              </w:rPr>
              <w:t>-4.13%</w:t>
            </w:r>
          </w:p>
        </w:tc>
        <w:tc>
          <w:tcPr>
            <w:tcW w:w="1184" w:type="dxa"/>
            <w:shd w:val="clear" w:color="000000" w:fill="FFFFFF"/>
            <w:noWrap/>
            <w:vAlign w:val="center"/>
          </w:tcPr>
          <w:p w14:paraId="6C4410B0" w14:textId="77777777" w:rsidR="00906F15" w:rsidRPr="00906F15" w:rsidRDefault="00906F15" w:rsidP="00906F15">
            <w:pPr>
              <w:rPr>
                <w:lang w:val="en-US"/>
              </w:rPr>
            </w:pPr>
            <w:r w:rsidRPr="00906F15">
              <w:rPr>
                <w:lang w:val="en-US"/>
              </w:rPr>
              <w:t>-3.56%</w:t>
            </w:r>
          </w:p>
        </w:tc>
        <w:tc>
          <w:tcPr>
            <w:tcW w:w="1183" w:type="dxa"/>
            <w:shd w:val="clear" w:color="000000" w:fill="FFFFFF"/>
            <w:noWrap/>
            <w:vAlign w:val="center"/>
          </w:tcPr>
          <w:p w14:paraId="0A4115D8"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7DEFB424" w14:textId="77777777" w:rsidR="00906F15" w:rsidRPr="00906F15" w:rsidRDefault="00906F15" w:rsidP="00906F15">
            <w:pPr>
              <w:rPr>
                <w:lang w:val="en-US"/>
              </w:rPr>
            </w:pPr>
            <w:r w:rsidRPr="00906F15">
              <w:rPr>
                <w:lang w:val="en-US"/>
              </w:rPr>
              <w:t>2772%</w:t>
            </w:r>
          </w:p>
        </w:tc>
        <w:tc>
          <w:tcPr>
            <w:tcW w:w="1183" w:type="dxa"/>
            <w:shd w:val="clear" w:color="000000" w:fill="FFFFFF"/>
            <w:noWrap/>
            <w:vAlign w:val="center"/>
          </w:tcPr>
          <w:p w14:paraId="6FDEBD84" w14:textId="77777777" w:rsidR="00906F15" w:rsidRPr="00906F15" w:rsidRDefault="00906F15" w:rsidP="00906F15">
            <w:pPr>
              <w:rPr>
                <w:lang w:val="en-US"/>
              </w:rPr>
            </w:pPr>
          </w:p>
        </w:tc>
        <w:tc>
          <w:tcPr>
            <w:tcW w:w="1189" w:type="dxa"/>
            <w:shd w:val="clear" w:color="000000" w:fill="FFFFFF"/>
            <w:noWrap/>
            <w:vAlign w:val="center"/>
          </w:tcPr>
          <w:p w14:paraId="4F195548" w14:textId="77777777" w:rsidR="00906F15" w:rsidRPr="00906F15" w:rsidRDefault="00906F15" w:rsidP="00906F15">
            <w:pPr>
              <w:rPr>
                <w:lang w:val="en-US"/>
              </w:rPr>
            </w:pPr>
          </w:p>
        </w:tc>
      </w:tr>
      <w:tr w:rsidR="00906F15" w:rsidRPr="00906F15" w14:paraId="697A226E" w14:textId="77777777" w:rsidTr="00EA7CA0">
        <w:trPr>
          <w:trHeight w:val="315"/>
          <w:jc w:val="center"/>
        </w:trPr>
        <w:tc>
          <w:tcPr>
            <w:tcW w:w="1071" w:type="dxa"/>
            <w:shd w:val="clear" w:color="auto" w:fill="auto"/>
            <w:noWrap/>
            <w:vAlign w:val="center"/>
          </w:tcPr>
          <w:p w14:paraId="2FE1EDD3"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096D8FD9" w14:textId="77777777" w:rsidR="00906F15" w:rsidRPr="00906F15" w:rsidRDefault="00906F15" w:rsidP="00906F15">
            <w:pPr>
              <w:rPr>
                <w:lang w:val="en-US"/>
              </w:rPr>
            </w:pPr>
            <w:r w:rsidRPr="00906F15">
              <w:rPr>
                <w:lang w:val="en-US"/>
              </w:rPr>
              <w:t>-0.93%</w:t>
            </w:r>
          </w:p>
        </w:tc>
        <w:tc>
          <w:tcPr>
            <w:tcW w:w="1183" w:type="dxa"/>
            <w:shd w:val="clear" w:color="000000" w:fill="FFFFFF"/>
            <w:noWrap/>
            <w:vAlign w:val="center"/>
          </w:tcPr>
          <w:p w14:paraId="4B34234A" w14:textId="77777777" w:rsidR="00906F15" w:rsidRPr="00906F15" w:rsidRDefault="00906F15" w:rsidP="00906F15">
            <w:pPr>
              <w:rPr>
                <w:lang w:val="en-US"/>
              </w:rPr>
            </w:pPr>
            <w:r w:rsidRPr="00906F15">
              <w:rPr>
                <w:lang w:val="en-US"/>
              </w:rPr>
              <w:t>-3.70%</w:t>
            </w:r>
          </w:p>
        </w:tc>
        <w:tc>
          <w:tcPr>
            <w:tcW w:w="1184" w:type="dxa"/>
            <w:shd w:val="clear" w:color="000000" w:fill="FFFFFF"/>
            <w:noWrap/>
            <w:vAlign w:val="center"/>
          </w:tcPr>
          <w:p w14:paraId="2A3AB536" w14:textId="77777777" w:rsidR="00906F15" w:rsidRPr="00906F15" w:rsidRDefault="00906F15" w:rsidP="00906F15">
            <w:pPr>
              <w:rPr>
                <w:lang w:val="en-US"/>
              </w:rPr>
            </w:pPr>
            <w:r w:rsidRPr="00906F15">
              <w:rPr>
                <w:lang w:val="en-US"/>
              </w:rPr>
              <w:t>-3.89%</w:t>
            </w:r>
          </w:p>
        </w:tc>
        <w:tc>
          <w:tcPr>
            <w:tcW w:w="1183" w:type="dxa"/>
            <w:shd w:val="clear" w:color="000000" w:fill="FFFFFF"/>
            <w:noWrap/>
            <w:vAlign w:val="center"/>
          </w:tcPr>
          <w:p w14:paraId="29469E9A"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153F4673" w14:textId="77777777" w:rsidR="00906F15" w:rsidRPr="00906F15" w:rsidRDefault="00906F15" w:rsidP="00906F15">
            <w:pPr>
              <w:rPr>
                <w:lang w:val="en-US"/>
              </w:rPr>
            </w:pPr>
            <w:r w:rsidRPr="00906F15">
              <w:rPr>
                <w:lang w:val="en-US"/>
              </w:rPr>
              <w:t>3475%</w:t>
            </w:r>
          </w:p>
        </w:tc>
        <w:tc>
          <w:tcPr>
            <w:tcW w:w="1183" w:type="dxa"/>
            <w:shd w:val="clear" w:color="000000" w:fill="FFFFFF"/>
            <w:noWrap/>
            <w:vAlign w:val="center"/>
          </w:tcPr>
          <w:p w14:paraId="377E6EB6" w14:textId="77777777" w:rsidR="00906F15" w:rsidRPr="00906F15" w:rsidRDefault="00906F15" w:rsidP="00906F15">
            <w:pPr>
              <w:rPr>
                <w:lang w:val="en-US"/>
              </w:rPr>
            </w:pPr>
          </w:p>
        </w:tc>
        <w:tc>
          <w:tcPr>
            <w:tcW w:w="1189" w:type="dxa"/>
            <w:shd w:val="clear" w:color="000000" w:fill="FFFFFF"/>
            <w:noWrap/>
            <w:vAlign w:val="center"/>
          </w:tcPr>
          <w:p w14:paraId="086A1A28" w14:textId="77777777" w:rsidR="00906F15" w:rsidRPr="00906F15" w:rsidRDefault="00906F15" w:rsidP="00906F15">
            <w:pPr>
              <w:rPr>
                <w:lang w:val="en-US"/>
              </w:rPr>
            </w:pPr>
          </w:p>
        </w:tc>
      </w:tr>
      <w:tr w:rsidR="00906F15" w:rsidRPr="00906F15" w14:paraId="42B153AB" w14:textId="77777777" w:rsidTr="00EA7CA0">
        <w:trPr>
          <w:trHeight w:val="315"/>
          <w:jc w:val="center"/>
        </w:trPr>
        <w:tc>
          <w:tcPr>
            <w:tcW w:w="1071" w:type="dxa"/>
            <w:shd w:val="clear" w:color="auto" w:fill="auto"/>
            <w:noWrap/>
            <w:vAlign w:val="center"/>
          </w:tcPr>
          <w:p w14:paraId="0D87D51E"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2F079CB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5214EB61"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0796D796"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40D945D2"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6A586932"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5CC8902F"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15503FEE" w14:textId="77777777" w:rsidR="00906F15" w:rsidRPr="00906F15" w:rsidRDefault="00906F15" w:rsidP="00906F15">
            <w:pPr>
              <w:rPr>
                <w:lang w:val="en-US"/>
              </w:rPr>
            </w:pPr>
            <w:r w:rsidRPr="00906F15">
              <w:rPr>
                <w:lang w:val="en-US"/>
              </w:rPr>
              <w:t>O</w:t>
            </w:r>
          </w:p>
        </w:tc>
      </w:tr>
      <w:tr w:rsidR="00906F15" w:rsidRPr="00906F15" w14:paraId="702F38B7" w14:textId="77777777" w:rsidTr="00EA7CA0">
        <w:trPr>
          <w:trHeight w:val="315"/>
          <w:jc w:val="center"/>
        </w:trPr>
        <w:tc>
          <w:tcPr>
            <w:tcW w:w="1071" w:type="dxa"/>
            <w:shd w:val="clear" w:color="auto" w:fill="auto"/>
            <w:noWrap/>
            <w:vAlign w:val="center"/>
          </w:tcPr>
          <w:p w14:paraId="27E3A888"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63C521FA" w14:textId="77777777" w:rsidR="00906F15" w:rsidRPr="00906F15" w:rsidRDefault="00906F15" w:rsidP="00906F15">
            <w:pPr>
              <w:rPr>
                <w:lang w:val="en-US"/>
              </w:rPr>
            </w:pPr>
            <w:r w:rsidRPr="00906F15">
              <w:rPr>
                <w:lang w:val="en-US"/>
              </w:rPr>
              <w:t>-0.96%</w:t>
            </w:r>
          </w:p>
        </w:tc>
        <w:tc>
          <w:tcPr>
            <w:tcW w:w="1183" w:type="dxa"/>
            <w:shd w:val="clear" w:color="000000" w:fill="FFFFFF"/>
            <w:noWrap/>
            <w:vAlign w:val="center"/>
          </w:tcPr>
          <w:p w14:paraId="1CB552FB" w14:textId="77777777" w:rsidR="00906F15" w:rsidRPr="00906F15" w:rsidRDefault="00906F15" w:rsidP="00906F15">
            <w:pPr>
              <w:rPr>
                <w:lang w:val="en-US"/>
              </w:rPr>
            </w:pPr>
            <w:r w:rsidRPr="00906F15">
              <w:rPr>
                <w:lang w:val="en-US"/>
              </w:rPr>
              <w:t>-3.88%</w:t>
            </w:r>
          </w:p>
        </w:tc>
        <w:tc>
          <w:tcPr>
            <w:tcW w:w="1184" w:type="dxa"/>
            <w:shd w:val="clear" w:color="000000" w:fill="FFFFFF"/>
            <w:noWrap/>
            <w:vAlign w:val="center"/>
          </w:tcPr>
          <w:p w14:paraId="733D34E2" w14:textId="77777777" w:rsidR="00906F15" w:rsidRPr="00906F15" w:rsidRDefault="00906F15" w:rsidP="00906F15">
            <w:pPr>
              <w:rPr>
                <w:lang w:val="en-US"/>
              </w:rPr>
            </w:pPr>
            <w:r w:rsidRPr="00906F15">
              <w:rPr>
                <w:lang w:val="en-US"/>
              </w:rPr>
              <w:t>-3.82%</w:t>
            </w:r>
          </w:p>
        </w:tc>
        <w:tc>
          <w:tcPr>
            <w:tcW w:w="1183" w:type="dxa"/>
            <w:shd w:val="clear" w:color="000000" w:fill="FFFFFF"/>
            <w:noWrap/>
            <w:vAlign w:val="center"/>
          </w:tcPr>
          <w:p w14:paraId="0E22A9CE"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62D9064C" w14:textId="77777777" w:rsidR="00906F15" w:rsidRPr="00906F15" w:rsidRDefault="00906F15" w:rsidP="00906F15">
            <w:pPr>
              <w:rPr>
                <w:lang w:val="en-US"/>
              </w:rPr>
            </w:pPr>
            <w:r w:rsidRPr="00906F15">
              <w:rPr>
                <w:lang w:val="en-US"/>
              </w:rPr>
              <w:t>3334%</w:t>
            </w:r>
          </w:p>
        </w:tc>
        <w:tc>
          <w:tcPr>
            <w:tcW w:w="1183" w:type="dxa"/>
            <w:shd w:val="clear" w:color="000000" w:fill="FFFFFF"/>
            <w:noWrap/>
            <w:vAlign w:val="center"/>
          </w:tcPr>
          <w:p w14:paraId="3AD36FDF" w14:textId="77777777" w:rsidR="00906F15" w:rsidRPr="00906F15" w:rsidRDefault="00906F15" w:rsidP="00906F15">
            <w:pPr>
              <w:rPr>
                <w:lang w:val="en-US"/>
              </w:rPr>
            </w:pPr>
          </w:p>
        </w:tc>
        <w:tc>
          <w:tcPr>
            <w:tcW w:w="1189" w:type="dxa"/>
            <w:shd w:val="clear" w:color="000000" w:fill="FFFFFF"/>
            <w:noWrap/>
            <w:vAlign w:val="center"/>
          </w:tcPr>
          <w:p w14:paraId="5C7784D1" w14:textId="77777777" w:rsidR="00906F15" w:rsidRPr="00906F15" w:rsidRDefault="00906F15" w:rsidP="00906F15">
            <w:pPr>
              <w:rPr>
                <w:lang w:val="en-US"/>
              </w:rPr>
            </w:pPr>
          </w:p>
        </w:tc>
      </w:tr>
      <w:tr w:rsidR="00906F15" w:rsidRPr="00906F15" w14:paraId="304A1DD7" w14:textId="77777777" w:rsidTr="00EA7CA0">
        <w:trPr>
          <w:trHeight w:val="315"/>
          <w:jc w:val="center"/>
        </w:trPr>
        <w:tc>
          <w:tcPr>
            <w:tcW w:w="1071" w:type="dxa"/>
            <w:shd w:val="clear" w:color="auto" w:fill="auto"/>
            <w:noWrap/>
            <w:vAlign w:val="center"/>
          </w:tcPr>
          <w:p w14:paraId="5E9FA8CF"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2E1BEF6E" w14:textId="77777777" w:rsidR="00906F15" w:rsidRPr="00906F15" w:rsidRDefault="00906F15" w:rsidP="00906F15">
            <w:pPr>
              <w:rPr>
                <w:lang w:val="en-US"/>
              </w:rPr>
            </w:pPr>
            <w:r w:rsidRPr="00906F15">
              <w:rPr>
                <w:lang w:val="en-US"/>
              </w:rPr>
              <w:t>-1.05%</w:t>
            </w:r>
          </w:p>
        </w:tc>
        <w:tc>
          <w:tcPr>
            <w:tcW w:w="1183" w:type="dxa"/>
            <w:shd w:val="clear" w:color="000000" w:fill="FFFFFF"/>
            <w:noWrap/>
            <w:vAlign w:val="center"/>
          </w:tcPr>
          <w:p w14:paraId="00BD2DD3" w14:textId="77777777" w:rsidR="00906F15" w:rsidRPr="00906F15" w:rsidRDefault="00906F15" w:rsidP="00906F15">
            <w:pPr>
              <w:rPr>
                <w:lang w:val="en-US"/>
              </w:rPr>
            </w:pPr>
            <w:r w:rsidRPr="00906F15">
              <w:rPr>
                <w:lang w:val="en-US"/>
              </w:rPr>
              <w:t>-2.34%</w:t>
            </w:r>
          </w:p>
        </w:tc>
        <w:tc>
          <w:tcPr>
            <w:tcW w:w="1184" w:type="dxa"/>
            <w:shd w:val="clear" w:color="000000" w:fill="FFFFFF"/>
            <w:noWrap/>
            <w:vAlign w:val="center"/>
          </w:tcPr>
          <w:p w14:paraId="7493A97A" w14:textId="77777777" w:rsidR="00906F15" w:rsidRPr="00906F15" w:rsidRDefault="00906F15" w:rsidP="00906F15">
            <w:pPr>
              <w:rPr>
                <w:lang w:val="en-US"/>
              </w:rPr>
            </w:pPr>
            <w:r w:rsidRPr="00906F15">
              <w:rPr>
                <w:lang w:val="en-US"/>
              </w:rPr>
              <w:t>-3.28%</w:t>
            </w:r>
          </w:p>
        </w:tc>
        <w:tc>
          <w:tcPr>
            <w:tcW w:w="1183" w:type="dxa"/>
            <w:shd w:val="clear" w:color="000000" w:fill="FFFFFF"/>
            <w:noWrap/>
            <w:vAlign w:val="center"/>
          </w:tcPr>
          <w:p w14:paraId="5FD9A581"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3BAF38BB" w14:textId="77777777" w:rsidR="00906F15" w:rsidRPr="00906F15" w:rsidRDefault="00906F15" w:rsidP="00906F15">
            <w:pPr>
              <w:rPr>
                <w:lang w:val="en-US"/>
              </w:rPr>
            </w:pPr>
            <w:r w:rsidRPr="00906F15">
              <w:rPr>
                <w:lang w:val="en-US"/>
              </w:rPr>
              <w:t>2011%</w:t>
            </w:r>
          </w:p>
        </w:tc>
        <w:tc>
          <w:tcPr>
            <w:tcW w:w="1183" w:type="dxa"/>
            <w:shd w:val="clear" w:color="000000" w:fill="FFFFFF"/>
            <w:noWrap/>
            <w:vAlign w:val="center"/>
          </w:tcPr>
          <w:p w14:paraId="4C2022DE" w14:textId="77777777" w:rsidR="00906F15" w:rsidRPr="00906F15" w:rsidRDefault="00906F15" w:rsidP="00906F15">
            <w:pPr>
              <w:rPr>
                <w:lang w:val="en-US"/>
              </w:rPr>
            </w:pPr>
          </w:p>
        </w:tc>
        <w:tc>
          <w:tcPr>
            <w:tcW w:w="1189" w:type="dxa"/>
            <w:shd w:val="clear" w:color="000000" w:fill="FFFFFF"/>
            <w:noWrap/>
            <w:vAlign w:val="center"/>
          </w:tcPr>
          <w:p w14:paraId="07E67CB0" w14:textId="77777777" w:rsidR="00906F15" w:rsidRPr="00906F15" w:rsidRDefault="00906F15" w:rsidP="00906F15">
            <w:pPr>
              <w:rPr>
                <w:lang w:val="en-US"/>
              </w:rPr>
            </w:pPr>
          </w:p>
        </w:tc>
      </w:tr>
      <w:tr w:rsidR="00906F15" w:rsidRPr="00906F15" w14:paraId="1F63185C" w14:textId="77777777" w:rsidTr="00EA7CA0">
        <w:trPr>
          <w:trHeight w:val="315"/>
          <w:jc w:val="center"/>
        </w:trPr>
        <w:tc>
          <w:tcPr>
            <w:tcW w:w="1071" w:type="dxa"/>
            <w:shd w:val="clear" w:color="auto" w:fill="auto"/>
            <w:noWrap/>
            <w:vAlign w:val="center"/>
          </w:tcPr>
          <w:p w14:paraId="266799E6"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F87C965" w14:textId="77777777" w:rsidR="00906F15" w:rsidRPr="00906F15" w:rsidRDefault="00906F15" w:rsidP="00906F15">
            <w:pPr>
              <w:rPr>
                <w:lang w:val="en-US"/>
              </w:rPr>
            </w:pPr>
            <w:r w:rsidRPr="00906F15">
              <w:rPr>
                <w:lang w:val="en-US"/>
              </w:rPr>
              <w:t>-0.31%</w:t>
            </w:r>
          </w:p>
        </w:tc>
        <w:tc>
          <w:tcPr>
            <w:tcW w:w="1183" w:type="dxa"/>
            <w:shd w:val="clear" w:color="000000" w:fill="FFFFFF"/>
            <w:noWrap/>
            <w:vAlign w:val="center"/>
          </w:tcPr>
          <w:p w14:paraId="4746146A" w14:textId="77777777" w:rsidR="00906F15" w:rsidRPr="00906F15" w:rsidRDefault="00906F15" w:rsidP="00906F15">
            <w:pPr>
              <w:rPr>
                <w:lang w:val="en-US"/>
              </w:rPr>
            </w:pPr>
            <w:r w:rsidRPr="00906F15">
              <w:rPr>
                <w:lang w:val="en-US"/>
              </w:rPr>
              <w:t>-1.70%</w:t>
            </w:r>
          </w:p>
        </w:tc>
        <w:tc>
          <w:tcPr>
            <w:tcW w:w="1184" w:type="dxa"/>
            <w:shd w:val="clear" w:color="000000" w:fill="FFFFFF"/>
            <w:noWrap/>
            <w:vAlign w:val="center"/>
          </w:tcPr>
          <w:p w14:paraId="6689EF90" w14:textId="77777777" w:rsidR="00906F15" w:rsidRPr="00906F15" w:rsidRDefault="00906F15" w:rsidP="00906F15">
            <w:pPr>
              <w:rPr>
                <w:lang w:val="en-US"/>
              </w:rPr>
            </w:pPr>
            <w:r w:rsidRPr="00906F15">
              <w:rPr>
                <w:lang w:val="en-US"/>
              </w:rPr>
              <w:t>-1.74%</w:t>
            </w:r>
          </w:p>
        </w:tc>
        <w:tc>
          <w:tcPr>
            <w:tcW w:w="1183" w:type="dxa"/>
            <w:shd w:val="clear" w:color="000000" w:fill="FFFFFF"/>
            <w:noWrap/>
            <w:vAlign w:val="center"/>
          </w:tcPr>
          <w:p w14:paraId="54B844F9" w14:textId="77777777" w:rsidR="00906F15" w:rsidRPr="00906F15" w:rsidRDefault="00906F15" w:rsidP="00906F15">
            <w:pPr>
              <w:rPr>
                <w:lang w:val="en-US"/>
              </w:rPr>
            </w:pPr>
            <w:r w:rsidRPr="00906F15">
              <w:rPr>
                <w:lang w:val="en-US"/>
              </w:rPr>
              <w:t>109%</w:t>
            </w:r>
          </w:p>
        </w:tc>
        <w:tc>
          <w:tcPr>
            <w:tcW w:w="1184" w:type="dxa"/>
            <w:shd w:val="clear" w:color="000000" w:fill="FFFFFF"/>
            <w:noWrap/>
            <w:vAlign w:val="center"/>
          </w:tcPr>
          <w:p w14:paraId="3C3AE03F" w14:textId="77777777" w:rsidR="00906F15" w:rsidRPr="00906F15" w:rsidRDefault="00906F15" w:rsidP="00906F15">
            <w:pPr>
              <w:rPr>
                <w:lang w:val="en-US"/>
              </w:rPr>
            </w:pPr>
            <w:r w:rsidRPr="00906F15">
              <w:rPr>
                <w:lang w:val="en-US"/>
              </w:rPr>
              <w:t>1476%</w:t>
            </w:r>
          </w:p>
        </w:tc>
        <w:tc>
          <w:tcPr>
            <w:tcW w:w="1183" w:type="dxa"/>
            <w:shd w:val="clear" w:color="000000" w:fill="FFFFFF"/>
            <w:noWrap/>
            <w:vAlign w:val="center"/>
          </w:tcPr>
          <w:p w14:paraId="39B997EB" w14:textId="77777777" w:rsidR="00906F15" w:rsidRPr="00906F15" w:rsidRDefault="00906F15" w:rsidP="00906F15">
            <w:pPr>
              <w:rPr>
                <w:lang w:val="en-US"/>
              </w:rPr>
            </w:pPr>
          </w:p>
        </w:tc>
        <w:tc>
          <w:tcPr>
            <w:tcW w:w="1189" w:type="dxa"/>
            <w:shd w:val="clear" w:color="000000" w:fill="FFFFFF"/>
            <w:noWrap/>
            <w:vAlign w:val="center"/>
          </w:tcPr>
          <w:p w14:paraId="2005F3B5" w14:textId="77777777" w:rsidR="00906F15" w:rsidRPr="00906F15" w:rsidRDefault="00906F15" w:rsidP="00906F15">
            <w:pPr>
              <w:rPr>
                <w:lang w:val="en-US"/>
              </w:rPr>
            </w:pPr>
          </w:p>
        </w:tc>
      </w:tr>
      <w:tr w:rsidR="00906F15" w:rsidRPr="00906F15" w14:paraId="6FC801AE" w14:textId="77777777" w:rsidTr="00EA7CA0">
        <w:trPr>
          <w:trHeight w:val="315"/>
          <w:jc w:val="center"/>
        </w:trPr>
        <w:tc>
          <w:tcPr>
            <w:tcW w:w="1071" w:type="dxa"/>
            <w:vMerge w:val="restart"/>
            <w:shd w:val="clear" w:color="auto" w:fill="auto"/>
            <w:noWrap/>
            <w:vAlign w:val="bottom"/>
            <w:hideMark/>
          </w:tcPr>
          <w:p w14:paraId="37AA3E57"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9265CEF" w14:textId="77777777" w:rsidR="00906F15" w:rsidRPr="00906F15" w:rsidRDefault="00906F15" w:rsidP="00906F15">
            <w:pPr>
              <w:rPr>
                <w:b/>
                <w:lang w:val="en-US"/>
              </w:rPr>
            </w:pPr>
            <w:r w:rsidRPr="00906F15">
              <w:rPr>
                <w:b/>
                <w:bCs/>
                <w:lang w:val="en-US"/>
              </w:rPr>
              <w:t>Low delay B Over VTM-10.0</w:t>
            </w:r>
          </w:p>
        </w:tc>
      </w:tr>
      <w:tr w:rsidR="00906F15" w:rsidRPr="00906F15" w14:paraId="5198903A" w14:textId="77777777" w:rsidTr="00EA7CA0">
        <w:trPr>
          <w:trHeight w:val="315"/>
          <w:jc w:val="center"/>
        </w:trPr>
        <w:tc>
          <w:tcPr>
            <w:tcW w:w="1071" w:type="dxa"/>
            <w:vMerge/>
            <w:vAlign w:val="center"/>
            <w:hideMark/>
          </w:tcPr>
          <w:p w14:paraId="66F56DA4" w14:textId="77777777" w:rsidR="00906F15" w:rsidRPr="00906F15" w:rsidRDefault="00906F15" w:rsidP="00906F15">
            <w:pPr>
              <w:rPr>
                <w:lang w:val="en-US"/>
              </w:rPr>
            </w:pPr>
          </w:p>
        </w:tc>
        <w:tc>
          <w:tcPr>
            <w:tcW w:w="1183" w:type="dxa"/>
            <w:shd w:val="clear" w:color="auto" w:fill="auto"/>
            <w:noWrap/>
            <w:vAlign w:val="center"/>
            <w:hideMark/>
          </w:tcPr>
          <w:p w14:paraId="707C091D"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617683E3"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1AAE7A1A"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328EFABB"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3235B61F"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5198831A"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2EA4CFE" w14:textId="77777777" w:rsidR="00906F15" w:rsidRPr="00906F15" w:rsidRDefault="00906F15" w:rsidP="00906F15">
            <w:pPr>
              <w:rPr>
                <w:bCs/>
                <w:lang w:val="en-US"/>
              </w:rPr>
            </w:pPr>
            <w:r w:rsidRPr="00906F15">
              <w:rPr>
                <w:bCs/>
                <w:lang w:val="en-US"/>
              </w:rPr>
              <w:t>Decoding Time (GPU)</w:t>
            </w:r>
          </w:p>
        </w:tc>
      </w:tr>
      <w:tr w:rsidR="00906F15" w:rsidRPr="00906F15" w14:paraId="4C20DD04" w14:textId="77777777" w:rsidTr="00EA7CA0">
        <w:trPr>
          <w:trHeight w:val="315"/>
          <w:jc w:val="center"/>
        </w:trPr>
        <w:tc>
          <w:tcPr>
            <w:tcW w:w="1071" w:type="dxa"/>
            <w:shd w:val="clear" w:color="auto" w:fill="auto"/>
            <w:noWrap/>
            <w:vAlign w:val="center"/>
            <w:hideMark/>
          </w:tcPr>
          <w:p w14:paraId="64E1E6BF"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495E19E2"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3A13CD8A"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24C10A31"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1CB0B239"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41B205E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659A5167"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6C31C35E" w14:textId="77777777" w:rsidR="00906F15" w:rsidRPr="00906F15" w:rsidRDefault="00906F15" w:rsidP="00906F15">
            <w:pPr>
              <w:rPr>
                <w:lang w:val="en-US"/>
              </w:rPr>
            </w:pPr>
            <w:r w:rsidRPr="00906F15">
              <w:rPr>
                <w:lang w:val="en-US"/>
              </w:rPr>
              <w:t>O</w:t>
            </w:r>
          </w:p>
        </w:tc>
      </w:tr>
      <w:tr w:rsidR="00906F15" w:rsidRPr="00906F15" w14:paraId="36AE6FC8" w14:textId="77777777" w:rsidTr="00EA7CA0">
        <w:trPr>
          <w:trHeight w:val="315"/>
          <w:jc w:val="center"/>
        </w:trPr>
        <w:tc>
          <w:tcPr>
            <w:tcW w:w="1071" w:type="dxa"/>
            <w:shd w:val="clear" w:color="auto" w:fill="auto"/>
            <w:noWrap/>
            <w:vAlign w:val="center"/>
            <w:hideMark/>
          </w:tcPr>
          <w:p w14:paraId="23CBC3A3"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5B1D0E3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04B84C0D"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2D4A34F0"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12DDA718"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5C5FF745"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689DEAB4"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0D41F707" w14:textId="77777777" w:rsidR="00906F15" w:rsidRPr="00906F15" w:rsidRDefault="00906F15" w:rsidP="00906F15">
            <w:pPr>
              <w:rPr>
                <w:lang w:val="en-US"/>
              </w:rPr>
            </w:pPr>
            <w:r w:rsidRPr="00906F15">
              <w:rPr>
                <w:lang w:val="en-US"/>
              </w:rPr>
              <w:t>O</w:t>
            </w:r>
          </w:p>
        </w:tc>
      </w:tr>
      <w:tr w:rsidR="00906F15" w:rsidRPr="00906F15" w14:paraId="21888ECF" w14:textId="77777777" w:rsidTr="00EA7CA0">
        <w:trPr>
          <w:trHeight w:val="315"/>
          <w:jc w:val="center"/>
        </w:trPr>
        <w:tc>
          <w:tcPr>
            <w:tcW w:w="1071" w:type="dxa"/>
            <w:shd w:val="clear" w:color="auto" w:fill="auto"/>
            <w:noWrap/>
            <w:vAlign w:val="center"/>
          </w:tcPr>
          <w:p w14:paraId="5D0313E3"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5A1EC933" w14:textId="77777777" w:rsidR="00906F15" w:rsidRPr="00906F15" w:rsidRDefault="00906F15" w:rsidP="00906F15">
            <w:pPr>
              <w:rPr>
                <w:lang w:val="en-US"/>
              </w:rPr>
            </w:pPr>
            <w:r w:rsidRPr="00906F15">
              <w:rPr>
                <w:lang w:val="en-US"/>
              </w:rPr>
              <w:t>-0.51%</w:t>
            </w:r>
          </w:p>
        </w:tc>
        <w:tc>
          <w:tcPr>
            <w:tcW w:w="1183" w:type="dxa"/>
            <w:shd w:val="clear" w:color="000000" w:fill="FFFFFF"/>
            <w:noWrap/>
            <w:vAlign w:val="center"/>
          </w:tcPr>
          <w:p w14:paraId="6A198C48" w14:textId="77777777" w:rsidR="00906F15" w:rsidRPr="00906F15" w:rsidRDefault="00906F15" w:rsidP="00906F15">
            <w:pPr>
              <w:rPr>
                <w:lang w:val="en-US"/>
              </w:rPr>
            </w:pPr>
            <w:r w:rsidRPr="00906F15">
              <w:rPr>
                <w:lang w:val="en-US"/>
              </w:rPr>
              <w:t>-5.33%</w:t>
            </w:r>
          </w:p>
        </w:tc>
        <w:tc>
          <w:tcPr>
            <w:tcW w:w="1184" w:type="dxa"/>
            <w:shd w:val="clear" w:color="000000" w:fill="FFFFFF"/>
            <w:noWrap/>
            <w:vAlign w:val="center"/>
          </w:tcPr>
          <w:p w14:paraId="71278F6E" w14:textId="77777777" w:rsidR="00906F15" w:rsidRPr="00906F15" w:rsidRDefault="00906F15" w:rsidP="00906F15">
            <w:pPr>
              <w:rPr>
                <w:lang w:val="en-US"/>
              </w:rPr>
            </w:pPr>
            <w:r w:rsidRPr="00906F15">
              <w:rPr>
                <w:lang w:val="en-US"/>
              </w:rPr>
              <w:t>-4.53%</w:t>
            </w:r>
          </w:p>
        </w:tc>
        <w:tc>
          <w:tcPr>
            <w:tcW w:w="1183" w:type="dxa"/>
            <w:shd w:val="clear" w:color="000000" w:fill="FFFFFF"/>
            <w:noWrap/>
            <w:vAlign w:val="center"/>
          </w:tcPr>
          <w:p w14:paraId="15B650AC"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0E418492" w14:textId="77777777" w:rsidR="00906F15" w:rsidRPr="00906F15" w:rsidRDefault="00906F15" w:rsidP="00906F15">
            <w:pPr>
              <w:rPr>
                <w:lang w:val="en-US"/>
              </w:rPr>
            </w:pPr>
            <w:r w:rsidRPr="00906F15">
              <w:rPr>
                <w:lang w:val="en-US"/>
              </w:rPr>
              <w:t>4346%</w:t>
            </w:r>
          </w:p>
        </w:tc>
        <w:tc>
          <w:tcPr>
            <w:tcW w:w="1183" w:type="dxa"/>
            <w:shd w:val="clear" w:color="000000" w:fill="FFFFFF"/>
            <w:noWrap/>
            <w:vAlign w:val="center"/>
          </w:tcPr>
          <w:p w14:paraId="02877D5B" w14:textId="77777777" w:rsidR="00906F15" w:rsidRPr="00906F15" w:rsidRDefault="00906F15" w:rsidP="00906F15">
            <w:pPr>
              <w:rPr>
                <w:lang w:val="en-US"/>
              </w:rPr>
            </w:pPr>
          </w:p>
        </w:tc>
        <w:tc>
          <w:tcPr>
            <w:tcW w:w="1189" w:type="dxa"/>
            <w:shd w:val="clear" w:color="000000" w:fill="FFFFFF"/>
            <w:noWrap/>
            <w:vAlign w:val="center"/>
          </w:tcPr>
          <w:p w14:paraId="22E0B4E6" w14:textId="77777777" w:rsidR="00906F15" w:rsidRPr="00906F15" w:rsidRDefault="00906F15" w:rsidP="00906F15">
            <w:pPr>
              <w:rPr>
                <w:lang w:val="en-US"/>
              </w:rPr>
            </w:pPr>
          </w:p>
        </w:tc>
      </w:tr>
      <w:tr w:rsidR="00906F15" w:rsidRPr="00906F15" w14:paraId="28837A3D" w14:textId="77777777" w:rsidTr="00EA7CA0">
        <w:trPr>
          <w:trHeight w:val="315"/>
          <w:jc w:val="center"/>
        </w:trPr>
        <w:tc>
          <w:tcPr>
            <w:tcW w:w="1071" w:type="dxa"/>
            <w:shd w:val="clear" w:color="auto" w:fill="auto"/>
            <w:noWrap/>
            <w:vAlign w:val="center"/>
          </w:tcPr>
          <w:p w14:paraId="0EDB6EF9"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133CFCC8" w14:textId="77777777" w:rsidR="00906F15" w:rsidRPr="00906F15" w:rsidRDefault="00906F15" w:rsidP="00906F15">
            <w:pPr>
              <w:rPr>
                <w:lang w:val="en-US"/>
              </w:rPr>
            </w:pPr>
            <w:r w:rsidRPr="00906F15">
              <w:rPr>
                <w:lang w:val="en-US"/>
              </w:rPr>
              <w:t>-0.58%</w:t>
            </w:r>
          </w:p>
        </w:tc>
        <w:tc>
          <w:tcPr>
            <w:tcW w:w="1183" w:type="dxa"/>
            <w:shd w:val="clear" w:color="000000" w:fill="FFFFFF"/>
            <w:noWrap/>
            <w:vAlign w:val="center"/>
          </w:tcPr>
          <w:p w14:paraId="25BA5295" w14:textId="77777777" w:rsidR="00906F15" w:rsidRPr="00906F15" w:rsidRDefault="00906F15" w:rsidP="00906F15">
            <w:pPr>
              <w:rPr>
                <w:lang w:val="en-US"/>
              </w:rPr>
            </w:pPr>
            <w:r w:rsidRPr="00906F15">
              <w:rPr>
                <w:lang w:val="en-US"/>
              </w:rPr>
              <w:t>-6.43%</w:t>
            </w:r>
          </w:p>
        </w:tc>
        <w:tc>
          <w:tcPr>
            <w:tcW w:w="1184" w:type="dxa"/>
            <w:shd w:val="clear" w:color="000000" w:fill="FFFFFF"/>
            <w:noWrap/>
            <w:vAlign w:val="center"/>
          </w:tcPr>
          <w:p w14:paraId="77FEF45E" w14:textId="77777777" w:rsidR="00906F15" w:rsidRPr="00906F15" w:rsidRDefault="00906F15" w:rsidP="00906F15">
            <w:pPr>
              <w:rPr>
                <w:lang w:val="en-US"/>
              </w:rPr>
            </w:pPr>
            <w:r w:rsidRPr="00906F15">
              <w:rPr>
                <w:lang w:val="en-US"/>
              </w:rPr>
              <w:t>-6.70%</w:t>
            </w:r>
          </w:p>
        </w:tc>
        <w:tc>
          <w:tcPr>
            <w:tcW w:w="1183" w:type="dxa"/>
            <w:shd w:val="clear" w:color="000000" w:fill="FFFFFF"/>
            <w:noWrap/>
            <w:vAlign w:val="center"/>
          </w:tcPr>
          <w:p w14:paraId="0AF1BCFA"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76EB7BFD" w14:textId="77777777" w:rsidR="00906F15" w:rsidRPr="00906F15" w:rsidRDefault="00906F15" w:rsidP="00906F15">
            <w:pPr>
              <w:rPr>
                <w:lang w:val="en-US"/>
              </w:rPr>
            </w:pPr>
            <w:r w:rsidRPr="00906F15">
              <w:rPr>
                <w:lang w:val="en-US"/>
              </w:rPr>
              <w:t>4978%</w:t>
            </w:r>
          </w:p>
        </w:tc>
        <w:tc>
          <w:tcPr>
            <w:tcW w:w="1183" w:type="dxa"/>
            <w:shd w:val="clear" w:color="000000" w:fill="FFFFFF"/>
            <w:noWrap/>
            <w:vAlign w:val="center"/>
          </w:tcPr>
          <w:p w14:paraId="43008974" w14:textId="77777777" w:rsidR="00906F15" w:rsidRPr="00906F15" w:rsidRDefault="00906F15" w:rsidP="00906F15">
            <w:pPr>
              <w:rPr>
                <w:lang w:val="en-US"/>
              </w:rPr>
            </w:pPr>
          </w:p>
        </w:tc>
        <w:tc>
          <w:tcPr>
            <w:tcW w:w="1189" w:type="dxa"/>
            <w:shd w:val="clear" w:color="000000" w:fill="FFFFFF"/>
            <w:noWrap/>
            <w:vAlign w:val="center"/>
          </w:tcPr>
          <w:p w14:paraId="06A5FA64" w14:textId="77777777" w:rsidR="00906F15" w:rsidRPr="00906F15" w:rsidRDefault="00906F15" w:rsidP="00906F15">
            <w:pPr>
              <w:rPr>
                <w:lang w:val="en-US"/>
              </w:rPr>
            </w:pPr>
          </w:p>
        </w:tc>
      </w:tr>
      <w:tr w:rsidR="00906F15" w:rsidRPr="00906F15" w14:paraId="3555C171" w14:textId="77777777" w:rsidTr="00EA7CA0">
        <w:trPr>
          <w:trHeight w:val="315"/>
          <w:jc w:val="center"/>
        </w:trPr>
        <w:tc>
          <w:tcPr>
            <w:tcW w:w="1071" w:type="dxa"/>
            <w:shd w:val="clear" w:color="auto" w:fill="auto"/>
            <w:noWrap/>
            <w:vAlign w:val="center"/>
          </w:tcPr>
          <w:p w14:paraId="56F53A92"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18D4C6A9" w14:textId="77777777" w:rsidR="00906F15" w:rsidRPr="00906F15" w:rsidRDefault="00906F15" w:rsidP="00906F15">
            <w:pPr>
              <w:rPr>
                <w:lang w:val="en-US"/>
              </w:rPr>
            </w:pPr>
            <w:r w:rsidRPr="00906F15">
              <w:rPr>
                <w:lang w:val="en-US"/>
              </w:rPr>
              <w:t>-1.44%</w:t>
            </w:r>
          </w:p>
        </w:tc>
        <w:tc>
          <w:tcPr>
            <w:tcW w:w="1183" w:type="dxa"/>
            <w:shd w:val="clear" w:color="000000" w:fill="FFFFFF"/>
            <w:noWrap/>
            <w:vAlign w:val="center"/>
          </w:tcPr>
          <w:p w14:paraId="35D61025" w14:textId="77777777" w:rsidR="00906F15" w:rsidRPr="00906F15" w:rsidRDefault="00906F15" w:rsidP="00906F15">
            <w:pPr>
              <w:rPr>
                <w:lang w:val="en-US"/>
              </w:rPr>
            </w:pPr>
            <w:r w:rsidRPr="00906F15">
              <w:rPr>
                <w:lang w:val="en-US"/>
              </w:rPr>
              <w:t>-2.06%</w:t>
            </w:r>
          </w:p>
        </w:tc>
        <w:tc>
          <w:tcPr>
            <w:tcW w:w="1184" w:type="dxa"/>
            <w:shd w:val="clear" w:color="000000" w:fill="FFFFFF"/>
            <w:noWrap/>
            <w:vAlign w:val="center"/>
          </w:tcPr>
          <w:p w14:paraId="7036319B" w14:textId="77777777" w:rsidR="00906F15" w:rsidRPr="00906F15" w:rsidRDefault="00906F15" w:rsidP="00906F15">
            <w:pPr>
              <w:rPr>
                <w:lang w:val="en-US"/>
              </w:rPr>
            </w:pPr>
            <w:r w:rsidRPr="00906F15">
              <w:rPr>
                <w:lang w:val="en-US"/>
              </w:rPr>
              <w:t>-2.05%</w:t>
            </w:r>
          </w:p>
        </w:tc>
        <w:tc>
          <w:tcPr>
            <w:tcW w:w="1183" w:type="dxa"/>
            <w:shd w:val="clear" w:color="000000" w:fill="FFFFFF"/>
            <w:noWrap/>
            <w:vAlign w:val="center"/>
          </w:tcPr>
          <w:p w14:paraId="6A1A032A" w14:textId="77777777" w:rsidR="00906F15" w:rsidRPr="00906F15" w:rsidRDefault="00906F15" w:rsidP="00906F15">
            <w:pPr>
              <w:rPr>
                <w:lang w:val="en-US"/>
              </w:rPr>
            </w:pPr>
            <w:r w:rsidRPr="00906F15">
              <w:rPr>
                <w:lang w:val="en-US"/>
              </w:rPr>
              <w:t>114%</w:t>
            </w:r>
          </w:p>
        </w:tc>
        <w:tc>
          <w:tcPr>
            <w:tcW w:w="1184" w:type="dxa"/>
            <w:shd w:val="clear" w:color="000000" w:fill="FFFFFF"/>
            <w:noWrap/>
            <w:vAlign w:val="center"/>
          </w:tcPr>
          <w:p w14:paraId="02F845D7" w14:textId="77777777" w:rsidR="00906F15" w:rsidRPr="00906F15" w:rsidRDefault="00906F15" w:rsidP="00906F15">
            <w:pPr>
              <w:rPr>
                <w:lang w:val="en-US"/>
              </w:rPr>
            </w:pPr>
            <w:r w:rsidRPr="00906F15">
              <w:rPr>
                <w:lang w:val="en-US"/>
              </w:rPr>
              <w:t>2361%</w:t>
            </w:r>
          </w:p>
        </w:tc>
        <w:tc>
          <w:tcPr>
            <w:tcW w:w="1183" w:type="dxa"/>
            <w:shd w:val="clear" w:color="000000" w:fill="FFFFFF"/>
            <w:noWrap/>
            <w:vAlign w:val="center"/>
          </w:tcPr>
          <w:p w14:paraId="099C0BF2" w14:textId="77777777" w:rsidR="00906F15" w:rsidRPr="00906F15" w:rsidRDefault="00906F15" w:rsidP="00906F15">
            <w:pPr>
              <w:rPr>
                <w:lang w:val="en-US"/>
              </w:rPr>
            </w:pPr>
          </w:p>
        </w:tc>
        <w:tc>
          <w:tcPr>
            <w:tcW w:w="1189" w:type="dxa"/>
            <w:shd w:val="clear" w:color="000000" w:fill="FFFFFF"/>
            <w:noWrap/>
            <w:vAlign w:val="center"/>
          </w:tcPr>
          <w:p w14:paraId="4282F74B" w14:textId="77777777" w:rsidR="00906F15" w:rsidRPr="00906F15" w:rsidRDefault="00906F15" w:rsidP="00906F15">
            <w:pPr>
              <w:rPr>
                <w:lang w:val="en-US"/>
              </w:rPr>
            </w:pPr>
          </w:p>
        </w:tc>
      </w:tr>
      <w:tr w:rsidR="00906F15" w:rsidRPr="00906F15" w14:paraId="34FB5825" w14:textId="77777777" w:rsidTr="00EA7CA0">
        <w:trPr>
          <w:trHeight w:val="315"/>
          <w:jc w:val="center"/>
        </w:trPr>
        <w:tc>
          <w:tcPr>
            <w:tcW w:w="1071" w:type="dxa"/>
            <w:shd w:val="clear" w:color="auto" w:fill="auto"/>
            <w:noWrap/>
            <w:vAlign w:val="center"/>
          </w:tcPr>
          <w:p w14:paraId="35EAE85D"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0FE1093C" w14:textId="77777777" w:rsidR="00906F15" w:rsidRPr="00906F15" w:rsidRDefault="00906F15" w:rsidP="00906F15">
            <w:pPr>
              <w:rPr>
                <w:lang w:val="en-US"/>
              </w:rPr>
            </w:pPr>
            <w:r w:rsidRPr="00906F15">
              <w:rPr>
                <w:lang w:val="en-US"/>
              </w:rPr>
              <w:t>-0.77%</w:t>
            </w:r>
          </w:p>
        </w:tc>
        <w:tc>
          <w:tcPr>
            <w:tcW w:w="1183" w:type="dxa"/>
            <w:shd w:val="clear" w:color="000000" w:fill="FFFFFF"/>
            <w:noWrap/>
            <w:vAlign w:val="center"/>
          </w:tcPr>
          <w:p w14:paraId="472C0748" w14:textId="77777777" w:rsidR="00906F15" w:rsidRPr="00906F15" w:rsidRDefault="00906F15" w:rsidP="00906F15">
            <w:pPr>
              <w:rPr>
                <w:lang w:val="en-US"/>
              </w:rPr>
            </w:pPr>
            <w:r w:rsidRPr="00906F15">
              <w:rPr>
                <w:lang w:val="en-US"/>
              </w:rPr>
              <w:t>-4.88%</w:t>
            </w:r>
          </w:p>
        </w:tc>
        <w:tc>
          <w:tcPr>
            <w:tcW w:w="1184" w:type="dxa"/>
            <w:shd w:val="clear" w:color="000000" w:fill="FFFFFF"/>
            <w:noWrap/>
            <w:vAlign w:val="center"/>
          </w:tcPr>
          <w:p w14:paraId="7F202FBE" w14:textId="77777777" w:rsidR="00906F15" w:rsidRPr="00906F15" w:rsidRDefault="00906F15" w:rsidP="00906F15">
            <w:pPr>
              <w:rPr>
                <w:lang w:val="en-US"/>
              </w:rPr>
            </w:pPr>
            <w:r w:rsidRPr="00906F15">
              <w:rPr>
                <w:lang w:val="en-US"/>
              </w:rPr>
              <w:t>-4.64%</w:t>
            </w:r>
          </w:p>
        </w:tc>
        <w:tc>
          <w:tcPr>
            <w:tcW w:w="1183" w:type="dxa"/>
            <w:shd w:val="clear" w:color="000000" w:fill="FFFFFF"/>
            <w:noWrap/>
            <w:vAlign w:val="center"/>
          </w:tcPr>
          <w:p w14:paraId="10D47D05" w14:textId="77777777" w:rsidR="00906F15" w:rsidRPr="00906F15" w:rsidRDefault="00906F15" w:rsidP="00906F15">
            <w:pPr>
              <w:rPr>
                <w:lang w:val="en-US"/>
              </w:rPr>
            </w:pPr>
            <w:r w:rsidRPr="00906F15">
              <w:rPr>
                <w:lang w:val="en-US"/>
              </w:rPr>
              <w:t>107%</w:t>
            </w:r>
          </w:p>
        </w:tc>
        <w:tc>
          <w:tcPr>
            <w:tcW w:w="1184" w:type="dxa"/>
            <w:shd w:val="clear" w:color="000000" w:fill="FFFFFF"/>
            <w:noWrap/>
            <w:vAlign w:val="center"/>
          </w:tcPr>
          <w:p w14:paraId="42CCD8FF" w14:textId="77777777" w:rsidR="00906F15" w:rsidRPr="00906F15" w:rsidRDefault="00906F15" w:rsidP="00906F15">
            <w:pPr>
              <w:rPr>
                <w:lang w:val="en-US"/>
              </w:rPr>
            </w:pPr>
            <w:r w:rsidRPr="00906F15">
              <w:rPr>
                <w:lang w:val="en-US"/>
              </w:rPr>
              <w:t>3904%</w:t>
            </w:r>
          </w:p>
        </w:tc>
        <w:tc>
          <w:tcPr>
            <w:tcW w:w="1183" w:type="dxa"/>
            <w:shd w:val="clear" w:color="000000" w:fill="FFFFFF"/>
            <w:noWrap/>
            <w:vAlign w:val="center"/>
          </w:tcPr>
          <w:p w14:paraId="47AD809C" w14:textId="77777777" w:rsidR="00906F15" w:rsidRPr="00906F15" w:rsidRDefault="00906F15" w:rsidP="00906F15">
            <w:pPr>
              <w:rPr>
                <w:lang w:val="en-US"/>
              </w:rPr>
            </w:pPr>
          </w:p>
        </w:tc>
        <w:tc>
          <w:tcPr>
            <w:tcW w:w="1189" w:type="dxa"/>
            <w:shd w:val="clear" w:color="000000" w:fill="FFFFFF"/>
            <w:noWrap/>
            <w:vAlign w:val="center"/>
          </w:tcPr>
          <w:p w14:paraId="662BAF92" w14:textId="77777777" w:rsidR="00906F15" w:rsidRPr="00906F15" w:rsidRDefault="00906F15" w:rsidP="00906F15">
            <w:pPr>
              <w:rPr>
                <w:lang w:val="en-US"/>
              </w:rPr>
            </w:pPr>
          </w:p>
        </w:tc>
      </w:tr>
      <w:tr w:rsidR="00906F15" w:rsidRPr="00906F15" w14:paraId="1682A394" w14:textId="77777777" w:rsidTr="00EA7CA0">
        <w:trPr>
          <w:trHeight w:val="315"/>
          <w:jc w:val="center"/>
        </w:trPr>
        <w:tc>
          <w:tcPr>
            <w:tcW w:w="1071" w:type="dxa"/>
            <w:shd w:val="clear" w:color="auto" w:fill="auto"/>
            <w:noWrap/>
            <w:vAlign w:val="center"/>
          </w:tcPr>
          <w:p w14:paraId="297150B2"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7B317A8D" w14:textId="77777777" w:rsidR="00906F15" w:rsidRPr="00906F15" w:rsidRDefault="00906F15" w:rsidP="00906F15">
            <w:pPr>
              <w:rPr>
                <w:lang w:val="en-US"/>
              </w:rPr>
            </w:pPr>
            <w:r w:rsidRPr="00906F15">
              <w:rPr>
                <w:lang w:val="en-US"/>
              </w:rPr>
              <w:t>-0.91%</w:t>
            </w:r>
          </w:p>
        </w:tc>
        <w:tc>
          <w:tcPr>
            <w:tcW w:w="1183" w:type="dxa"/>
            <w:shd w:val="clear" w:color="000000" w:fill="FFFFFF"/>
            <w:noWrap/>
            <w:vAlign w:val="center"/>
          </w:tcPr>
          <w:p w14:paraId="343774C6" w14:textId="77777777" w:rsidR="00906F15" w:rsidRPr="00906F15" w:rsidRDefault="00906F15" w:rsidP="00906F15">
            <w:pPr>
              <w:rPr>
                <w:lang w:val="en-US"/>
              </w:rPr>
            </w:pPr>
            <w:r w:rsidRPr="00906F15">
              <w:rPr>
                <w:lang w:val="en-US"/>
              </w:rPr>
              <w:t>-3.85%</w:t>
            </w:r>
          </w:p>
        </w:tc>
        <w:tc>
          <w:tcPr>
            <w:tcW w:w="1184" w:type="dxa"/>
            <w:shd w:val="clear" w:color="000000" w:fill="FFFFFF"/>
            <w:noWrap/>
            <w:vAlign w:val="center"/>
          </w:tcPr>
          <w:p w14:paraId="4E87AC04" w14:textId="77777777" w:rsidR="00906F15" w:rsidRPr="00906F15" w:rsidRDefault="00906F15" w:rsidP="00906F15">
            <w:pPr>
              <w:rPr>
                <w:lang w:val="en-US"/>
              </w:rPr>
            </w:pPr>
            <w:r w:rsidRPr="00906F15">
              <w:rPr>
                <w:lang w:val="en-US"/>
              </w:rPr>
              <w:t>-4.63%</w:t>
            </w:r>
          </w:p>
        </w:tc>
        <w:tc>
          <w:tcPr>
            <w:tcW w:w="1183" w:type="dxa"/>
            <w:shd w:val="clear" w:color="000000" w:fill="FFFFFF"/>
            <w:noWrap/>
            <w:vAlign w:val="center"/>
          </w:tcPr>
          <w:p w14:paraId="45DEF85C"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15EAB246" w14:textId="77777777" w:rsidR="00906F15" w:rsidRPr="00906F15" w:rsidRDefault="00906F15" w:rsidP="00906F15">
            <w:pPr>
              <w:rPr>
                <w:lang w:val="en-US"/>
              </w:rPr>
            </w:pPr>
            <w:r w:rsidRPr="00906F15">
              <w:rPr>
                <w:lang w:val="en-US"/>
              </w:rPr>
              <w:t>2783%</w:t>
            </w:r>
          </w:p>
        </w:tc>
        <w:tc>
          <w:tcPr>
            <w:tcW w:w="1183" w:type="dxa"/>
            <w:shd w:val="clear" w:color="000000" w:fill="FFFFFF"/>
            <w:noWrap/>
            <w:vAlign w:val="center"/>
          </w:tcPr>
          <w:p w14:paraId="67C5DA87" w14:textId="77777777" w:rsidR="00906F15" w:rsidRPr="00906F15" w:rsidRDefault="00906F15" w:rsidP="00906F15">
            <w:pPr>
              <w:rPr>
                <w:lang w:val="en-US"/>
              </w:rPr>
            </w:pPr>
          </w:p>
        </w:tc>
        <w:tc>
          <w:tcPr>
            <w:tcW w:w="1189" w:type="dxa"/>
            <w:shd w:val="clear" w:color="000000" w:fill="FFFFFF"/>
            <w:noWrap/>
            <w:vAlign w:val="center"/>
          </w:tcPr>
          <w:p w14:paraId="2C5D689A" w14:textId="77777777" w:rsidR="00906F15" w:rsidRPr="00906F15" w:rsidRDefault="00906F15" w:rsidP="00906F15">
            <w:pPr>
              <w:rPr>
                <w:lang w:val="en-US"/>
              </w:rPr>
            </w:pPr>
          </w:p>
        </w:tc>
      </w:tr>
      <w:tr w:rsidR="00906F15" w:rsidRPr="00906F15" w14:paraId="25A0584C" w14:textId="77777777" w:rsidTr="00EA7CA0">
        <w:trPr>
          <w:trHeight w:val="315"/>
          <w:jc w:val="center"/>
        </w:trPr>
        <w:tc>
          <w:tcPr>
            <w:tcW w:w="1071" w:type="dxa"/>
            <w:shd w:val="clear" w:color="auto" w:fill="auto"/>
            <w:noWrap/>
            <w:vAlign w:val="center"/>
          </w:tcPr>
          <w:p w14:paraId="2CCA311E"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3CB2942" w14:textId="77777777" w:rsidR="00906F15" w:rsidRPr="00906F15" w:rsidRDefault="00906F15" w:rsidP="00906F15">
            <w:pPr>
              <w:rPr>
                <w:lang w:val="en-US"/>
              </w:rPr>
            </w:pPr>
            <w:r w:rsidRPr="00906F15">
              <w:rPr>
                <w:lang w:val="en-US"/>
              </w:rPr>
              <w:t>-0.33%</w:t>
            </w:r>
          </w:p>
        </w:tc>
        <w:tc>
          <w:tcPr>
            <w:tcW w:w="1183" w:type="dxa"/>
            <w:shd w:val="clear" w:color="000000" w:fill="FFFFFF"/>
            <w:noWrap/>
            <w:vAlign w:val="center"/>
          </w:tcPr>
          <w:p w14:paraId="03FAAF42" w14:textId="77777777" w:rsidR="00906F15" w:rsidRPr="00906F15" w:rsidRDefault="00906F15" w:rsidP="00906F15">
            <w:pPr>
              <w:rPr>
                <w:lang w:val="en-US"/>
              </w:rPr>
            </w:pPr>
            <w:r w:rsidRPr="00906F15">
              <w:rPr>
                <w:lang w:val="en-US"/>
              </w:rPr>
              <w:t>-3.29%</w:t>
            </w:r>
          </w:p>
        </w:tc>
        <w:tc>
          <w:tcPr>
            <w:tcW w:w="1184" w:type="dxa"/>
            <w:shd w:val="clear" w:color="000000" w:fill="FFFFFF"/>
            <w:noWrap/>
            <w:vAlign w:val="center"/>
          </w:tcPr>
          <w:p w14:paraId="43222821" w14:textId="77777777" w:rsidR="00906F15" w:rsidRPr="00906F15" w:rsidRDefault="00906F15" w:rsidP="00906F15">
            <w:pPr>
              <w:rPr>
                <w:lang w:val="en-US"/>
              </w:rPr>
            </w:pPr>
            <w:r w:rsidRPr="00906F15">
              <w:rPr>
                <w:lang w:val="en-US"/>
              </w:rPr>
              <w:t>-2.35%</w:t>
            </w:r>
          </w:p>
        </w:tc>
        <w:tc>
          <w:tcPr>
            <w:tcW w:w="1183" w:type="dxa"/>
            <w:shd w:val="clear" w:color="000000" w:fill="FFFFFF"/>
            <w:noWrap/>
            <w:vAlign w:val="center"/>
          </w:tcPr>
          <w:p w14:paraId="106A59D3" w14:textId="77777777" w:rsidR="00906F15" w:rsidRPr="00906F15" w:rsidRDefault="00906F15" w:rsidP="00906F15">
            <w:pPr>
              <w:rPr>
                <w:lang w:val="en-US"/>
              </w:rPr>
            </w:pPr>
            <w:r w:rsidRPr="00906F15">
              <w:rPr>
                <w:lang w:val="en-US"/>
              </w:rPr>
              <w:t>111%</w:t>
            </w:r>
          </w:p>
        </w:tc>
        <w:tc>
          <w:tcPr>
            <w:tcW w:w="1184" w:type="dxa"/>
            <w:shd w:val="clear" w:color="000000" w:fill="FFFFFF"/>
            <w:noWrap/>
            <w:vAlign w:val="center"/>
          </w:tcPr>
          <w:p w14:paraId="5B04B357" w14:textId="77777777" w:rsidR="00906F15" w:rsidRPr="00906F15" w:rsidRDefault="00906F15" w:rsidP="00906F15">
            <w:pPr>
              <w:rPr>
                <w:lang w:val="en-US"/>
              </w:rPr>
            </w:pPr>
            <w:r w:rsidRPr="00906F15">
              <w:rPr>
                <w:lang w:val="en-US"/>
              </w:rPr>
              <w:t>2247%</w:t>
            </w:r>
          </w:p>
        </w:tc>
        <w:tc>
          <w:tcPr>
            <w:tcW w:w="1183" w:type="dxa"/>
            <w:shd w:val="clear" w:color="000000" w:fill="FFFFFF"/>
            <w:noWrap/>
            <w:vAlign w:val="center"/>
          </w:tcPr>
          <w:p w14:paraId="5E60F994" w14:textId="77777777" w:rsidR="00906F15" w:rsidRPr="00906F15" w:rsidRDefault="00906F15" w:rsidP="00906F15">
            <w:pPr>
              <w:rPr>
                <w:lang w:val="en-US"/>
              </w:rPr>
            </w:pPr>
          </w:p>
        </w:tc>
        <w:tc>
          <w:tcPr>
            <w:tcW w:w="1189" w:type="dxa"/>
            <w:shd w:val="clear" w:color="000000" w:fill="FFFFFF"/>
            <w:noWrap/>
            <w:vAlign w:val="center"/>
          </w:tcPr>
          <w:p w14:paraId="49538EF6" w14:textId="77777777" w:rsidR="00906F15" w:rsidRPr="00906F15" w:rsidRDefault="00906F15" w:rsidP="00906F15">
            <w:pPr>
              <w:rPr>
                <w:lang w:val="en-US"/>
              </w:rPr>
            </w:pPr>
          </w:p>
        </w:tc>
      </w:tr>
      <w:tr w:rsidR="00906F15" w:rsidRPr="00906F15" w14:paraId="556D83A5" w14:textId="77777777" w:rsidTr="00EA7CA0">
        <w:trPr>
          <w:trHeight w:val="315"/>
          <w:jc w:val="center"/>
        </w:trPr>
        <w:tc>
          <w:tcPr>
            <w:tcW w:w="1071" w:type="dxa"/>
            <w:vMerge w:val="restart"/>
            <w:shd w:val="clear" w:color="auto" w:fill="auto"/>
            <w:noWrap/>
            <w:vAlign w:val="bottom"/>
            <w:hideMark/>
          </w:tcPr>
          <w:p w14:paraId="136828CA" w14:textId="77777777" w:rsidR="00906F15" w:rsidRPr="00906F15" w:rsidRDefault="00906F15" w:rsidP="00906F15">
            <w:pPr>
              <w:rPr>
                <w:lang w:val="en-US"/>
              </w:rPr>
            </w:pPr>
            <w:r w:rsidRPr="00906F15">
              <w:rPr>
                <w:rFonts w:ascii="MS Gothic" w:eastAsia="MS Gothic" w:hAnsi="MS Gothic" w:cs="MS Gothic" w:hint="eastAsia"/>
                <w:lang w:val="en-US"/>
              </w:rPr>
              <w:lastRenderedPageBreak/>
              <w:t xml:space="preserve">　</w:t>
            </w:r>
          </w:p>
        </w:tc>
        <w:tc>
          <w:tcPr>
            <w:tcW w:w="8289" w:type="dxa"/>
            <w:gridSpan w:val="7"/>
            <w:shd w:val="clear" w:color="auto" w:fill="auto"/>
            <w:noWrap/>
            <w:vAlign w:val="center"/>
            <w:hideMark/>
          </w:tcPr>
          <w:p w14:paraId="1DF1844F" w14:textId="77777777" w:rsidR="00906F15" w:rsidRPr="00906F15" w:rsidRDefault="00906F15" w:rsidP="00906F15">
            <w:pPr>
              <w:rPr>
                <w:b/>
                <w:lang w:val="en-US"/>
              </w:rPr>
            </w:pPr>
            <w:r w:rsidRPr="00906F15">
              <w:rPr>
                <w:b/>
                <w:bCs/>
                <w:lang w:val="en-US"/>
              </w:rPr>
              <w:t>Low delay P Over VTM-10.0</w:t>
            </w:r>
          </w:p>
        </w:tc>
      </w:tr>
      <w:tr w:rsidR="00906F15" w:rsidRPr="00906F15" w14:paraId="33DED73A" w14:textId="77777777" w:rsidTr="00EA7CA0">
        <w:trPr>
          <w:trHeight w:val="315"/>
          <w:jc w:val="center"/>
        </w:trPr>
        <w:tc>
          <w:tcPr>
            <w:tcW w:w="1071" w:type="dxa"/>
            <w:vMerge/>
            <w:vAlign w:val="center"/>
            <w:hideMark/>
          </w:tcPr>
          <w:p w14:paraId="65602C94" w14:textId="77777777" w:rsidR="00906F15" w:rsidRPr="00906F15" w:rsidRDefault="00906F15" w:rsidP="00906F15">
            <w:pPr>
              <w:rPr>
                <w:lang w:val="en-US"/>
              </w:rPr>
            </w:pPr>
          </w:p>
        </w:tc>
        <w:tc>
          <w:tcPr>
            <w:tcW w:w="1183" w:type="dxa"/>
            <w:shd w:val="clear" w:color="auto" w:fill="auto"/>
            <w:noWrap/>
            <w:vAlign w:val="center"/>
            <w:hideMark/>
          </w:tcPr>
          <w:p w14:paraId="359B093A"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17BDB949"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6479D65F"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3121E4D6"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7C54B5E9"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58D3B97C"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4D7F9E0A" w14:textId="77777777" w:rsidR="00906F15" w:rsidRPr="00906F15" w:rsidRDefault="00906F15" w:rsidP="00906F15">
            <w:pPr>
              <w:rPr>
                <w:bCs/>
                <w:lang w:val="en-US"/>
              </w:rPr>
            </w:pPr>
            <w:r w:rsidRPr="00906F15">
              <w:rPr>
                <w:bCs/>
                <w:lang w:val="en-US"/>
              </w:rPr>
              <w:t>Decoding Time (GPU)</w:t>
            </w:r>
          </w:p>
        </w:tc>
      </w:tr>
      <w:tr w:rsidR="00906F15" w:rsidRPr="00906F15" w14:paraId="4D3DB13E" w14:textId="77777777" w:rsidTr="00EA7CA0">
        <w:trPr>
          <w:trHeight w:val="315"/>
          <w:jc w:val="center"/>
        </w:trPr>
        <w:tc>
          <w:tcPr>
            <w:tcW w:w="1071" w:type="dxa"/>
            <w:shd w:val="clear" w:color="auto" w:fill="auto"/>
            <w:noWrap/>
            <w:vAlign w:val="center"/>
            <w:hideMark/>
          </w:tcPr>
          <w:p w14:paraId="06F38DA3" w14:textId="77777777" w:rsidR="00906F15" w:rsidRPr="00906F15" w:rsidRDefault="00906F15" w:rsidP="00906F15">
            <w:pPr>
              <w:rPr>
                <w:lang w:val="en-US"/>
              </w:rPr>
            </w:pPr>
            <w:r w:rsidRPr="00906F15">
              <w:rPr>
                <w:lang w:val="en-US"/>
              </w:rPr>
              <w:t>Class A1</w:t>
            </w:r>
          </w:p>
        </w:tc>
        <w:tc>
          <w:tcPr>
            <w:tcW w:w="1183" w:type="dxa"/>
            <w:shd w:val="clear" w:color="000000" w:fill="FFFFFF"/>
            <w:noWrap/>
          </w:tcPr>
          <w:p w14:paraId="488D5738"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157D13D"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5102FF74"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B0EED5D"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06B4FC07"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68355A1A" w14:textId="77777777" w:rsidR="00906F15" w:rsidRPr="00906F15" w:rsidRDefault="00906F15" w:rsidP="00906F15">
            <w:pPr>
              <w:rPr>
                <w:lang w:val="en-US"/>
              </w:rPr>
            </w:pPr>
            <w:r w:rsidRPr="00906F15">
              <w:rPr>
                <w:lang w:val="en-US"/>
              </w:rPr>
              <w:t>O</w:t>
            </w:r>
          </w:p>
        </w:tc>
        <w:tc>
          <w:tcPr>
            <w:tcW w:w="1189" w:type="dxa"/>
            <w:shd w:val="clear" w:color="000000" w:fill="FFFFFF"/>
            <w:noWrap/>
          </w:tcPr>
          <w:p w14:paraId="61CE952C" w14:textId="77777777" w:rsidR="00906F15" w:rsidRPr="00906F15" w:rsidRDefault="00906F15" w:rsidP="00906F15">
            <w:pPr>
              <w:rPr>
                <w:lang w:val="en-US"/>
              </w:rPr>
            </w:pPr>
            <w:r w:rsidRPr="00906F15">
              <w:rPr>
                <w:lang w:val="en-US"/>
              </w:rPr>
              <w:t>O</w:t>
            </w:r>
          </w:p>
        </w:tc>
      </w:tr>
      <w:tr w:rsidR="00906F15" w:rsidRPr="00906F15" w14:paraId="4C101C9B" w14:textId="77777777" w:rsidTr="00EA7CA0">
        <w:trPr>
          <w:trHeight w:val="315"/>
          <w:jc w:val="center"/>
        </w:trPr>
        <w:tc>
          <w:tcPr>
            <w:tcW w:w="1071" w:type="dxa"/>
            <w:shd w:val="clear" w:color="auto" w:fill="auto"/>
            <w:noWrap/>
            <w:vAlign w:val="center"/>
            <w:hideMark/>
          </w:tcPr>
          <w:p w14:paraId="52C585D1" w14:textId="77777777" w:rsidR="00906F15" w:rsidRPr="00906F15" w:rsidRDefault="00906F15" w:rsidP="00906F15">
            <w:pPr>
              <w:rPr>
                <w:lang w:val="en-US"/>
              </w:rPr>
            </w:pPr>
            <w:r w:rsidRPr="00906F15">
              <w:rPr>
                <w:lang w:val="en-US"/>
              </w:rPr>
              <w:t>Class A2</w:t>
            </w:r>
          </w:p>
        </w:tc>
        <w:tc>
          <w:tcPr>
            <w:tcW w:w="1183" w:type="dxa"/>
            <w:shd w:val="clear" w:color="000000" w:fill="FFFFFF"/>
            <w:noWrap/>
          </w:tcPr>
          <w:p w14:paraId="7EAB8B26"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1606240C"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04A1A1ED"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47CDB21A"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39366158"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64134E6" w14:textId="77777777" w:rsidR="00906F15" w:rsidRPr="00906F15" w:rsidRDefault="00906F15" w:rsidP="00906F15">
            <w:pPr>
              <w:rPr>
                <w:lang w:val="en-US"/>
              </w:rPr>
            </w:pPr>
            <w:r w:rsidRPr="00906F15">
              <w:rPr>
                <w:lang w:val="en-US"/>
              </w:rPr>
              <w:t>O</w:t>
            </w:r>
          </w:p>
        </w:tc>
        <w:tc>
          <w:tcPr>
            <w:tcW w:w="1189" w:type="dxa"/>
            <w:shd w:val="clear" w:color="000000" w:fill="FFFFFF"/>
            <w:noWrap/>
          </w:tcPr>
          <w:p w14:paraId="3E9743C8" w14:textId="77777777" w:rsidR="00906F15" w:rsidRPr="00906F15" w:rsidRDefault="00906F15" w:rsidP="00906F15">
            <w:pPr>
              <w:rPr>
                <w:lang w:val="en-US"/>
              </w:rPr>
            </w:pPr>
            <w:r w:rsidRPr="00906F15">
              <w:rPr>
                <w:lang w:val="en-US"/>
              </w:rPr>
              <w:t>O</w:t>
            </w:r>
          </w:p>
        </w:tc>
      </w:tr>
      <w:tr w:rsidR="00906F15" w:rsidRPr="00906F15" w14:paraId="6FF407CE" w14:textId="77777777" w:rsidTr="00EA7CA0">
        <w:trPr>
          <w:trHeight w:val="315"/>
          <w:jc w:val="center"/>
        </w:trPr>
        <w:tc>
          <w:tcPr>
            <w:tcW w:w="1071" w:type="dxa"/>
            <w:shd w:val="clear" w:color="auto" w:fill="auto"/>
            <w:noWrap/>
            <w:vAlign w:val="center"/>
          </w:tcPr>
          <w:p w14:paraId="2126550E"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5699BF65" w14:textId="77777777" w:rsidR="00906F15" w:rsidRPr="00906F15" w:rsidRDefault="00906F15" w:rsidP="00906F15">
            <w:pPr>
              <w:rPr>
                <w:lang w:val="en-US"/>
              </w:rPr>
            </w:pPr>
            <w:r w:rsidRPr="00906F15">
              <w:rPr>
                <w:lang w:val="en-US"/>
              </w:rPr>
              <w:t>-0.53%</w:t>
            </w:r>
          </w:p>
        </w:tc>
        <w:tc>
          <w:tcPr>
            <w:tcW w:w="1183" w:type="dxa"/>
            <w:shd w:val="clear" w:color="000000" w:fill="FFFFFF"/>
            <w:noWrap/>
            <w:vAlign w:val="center"/>
          </w:tcPr>
          <w:p w14:paraId="63506034" w14:textId="77777777" w:rsidR="00906F15" w:rsidRPr="00906F15" w:rsidRDefault="00906F15" w:rsidP="00906F15">
            <w:pPr>
              <w:rPr>
                <w:lang w:val="en-US"/>
              </w:rPr>
            </w:pPr>
            <w:r w:rsidRPr="00906F15">
              <w:rPr>
                <w:lang w:val="en-US"/>
              </w:rPr>
              <w:t>-5.78%</w:t>
            </w:r>
          </w:p>
        </w:tc>
        <w:tc>
          <w:tcPr>
            <w:tcW w:w="1184" w:type="dxa"/>
            <w:shd w:val="clear" w:color="000000" w:fill="FFFFFF"/>
            <w:noWrap/>
            <w:vAlign w:val="center"/>
          </w:tcPr>
          <w:p w14:paraId="1D8794EB" w14:textId="77777777" w:rsidR="00906F15" w:rsidRPr="00906F15" w:rsidRDefault="00906F15" w:rsidP="00906F15">
            <w:pPr>
              <w:rPr>
                <w:lang w:val="en-US"/>
              </w:rPr>
            </w:pPr>
            <w:r w:rsidRPr="00906F15">
              <w:rPr>
                <w:lang w:val="en-US"/>
              </w:rPr>
              <w:t>-5.15%</w:t>
            </w:r>
          </w:p>
        </w:tc>
        <w:tc>
          <w:tcPr>
            <w:tcW w:w="1183" w:type="dxa"/>
            <w:shd w:val="clear" w:color="000000" w:fill="FFFFFF"/>
            <w:noWrap/>
            <w:vAlign w:val="center"/>
          </w:tcPr>
          <w:p w14:paraId="7568AFAB"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C282B15" w14:textId="77777777" w:rsidR="00906F15" w:rsidRPr="00906F15" w:rsidRDefault="00906F15" w:rsidP="00906F15">
            <w:pPr>
              <w:rPr>
                <w:lang w:val="en-US"/>
              </w:rPr>
            </w:pPr>
            <w:r w:rsidRPr="00906F15">
              <w:rPr>
                <w:lang w:val="en-US"/>
              </w:rPr>
              <w:t>4951%</w:t>
            </w:r>
          </w:p>
        </w:tc>
        <w:tc>
          <w:tcPr>
            <w:tcW w:w="1183" w:type="dxa"/>
            <w:shd w:val="clear" w:color="000000" w:fill="FFFFFF"/>
            <w:noWrap/>
            <w:vAlign w:val="center"/>
          </w:tcPr>
          <w:p w14:paraId="3C099720" w14:textId="77777777" w:rsidR="00906F15" w:rsidRPr="00906F15" w:rsidRDefault="00906F15" w:rsidP="00906F15">
            <w:pPr>
              <w:rPr>
                <w:lang w:val="en-US"/>
              </w:rPr>
            </w:pPr>
          </w:p>
        </w:tc>
        <w:tc>
          <w:tcPr>
            <w:tcW w:w="1189" w:type="dxa"/>
            <w:shd w:val="clear" w:color="000000" w:fill="FFFFFF"/>
            <w:noWrap/>
            <w:vAlign w:val="center"/>
          </w:tcPr>
          <w:p w14:paraId="56F77FF0" w14:textId="77777777" w:rsidR="00906F15" w:rsidRPr="00906F15" w:rsidRDefault="00906F15" w:rsidP="00906F15">
            <w:pPr>
              <w:rPr>
                <w:lang w:val="en-US"/>
              </w:rPr>
            </w:pPr>
          </w:p>
        </w:tc>
      </w:tr>
      <w:tr w:rsidR="00906F15" w:rsidRPr="00906F15" w14:paraId="375B1E1F" w14:textId="77777777" w:rsidTr="00EA7CA0">
        <w:trPr>
          <w:trHeight w:val="315"/>
          <w:jc w:val="center"/>
        </w:trPr>
        <w:tc>
          <w:tcPr>
            <w:tcW w:w="1071" w:type="dxa"/>
            <w:shd w:val="clear" w:color="auto" w:fill="auto"/>
            <w:noWrap/>
            <w:vAlign w:val="center"/>
          </w:tcPr>
          <w:p w14:paraId="7FDC6012"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445E84A8" w14:textId="77777777" w:rsidR="00906F15" w:rsidRPr="00906F15" w:rsidRDefault="00906F15" w:rsidP="00906F15">
            <w:pPr>
              <w:rPr>
                <w:lang w:val="en-US"/>
              </w:rPr>
            </w:pPr>
            <w:r w:rsidRPr="00906F15">
              <w:rPr>
                <w:lang w:val="en-US"/>
              </w:rPr>
              <w:t>-0.59%</w:t>
            </w:r>
          </w:p>
        </w:tc>
        <w:tc>
          <w:tcPr>
            <w:tcW w:w="1183" w:type="dxa"/>
            <w:shd w:val="clear" w:color="000000" w:fill="FFFFFF"/>
            <w:noWrap/>
            <w:vAlign w:val="center"/>
          </w:tcPr>
          <w:p w14:paraId="7913ED15" w14:textId="77777777" w:rsidR="00906F15" w:rsidRPr="00906F15" w:rsidRDefault="00906F15" w:rsidP="00906F15">
            <w:pPr>
              <w:rPr>
                <w:lang w:val="en-US"/>
              </w:rPr>
            </w:pPr>
            <w:r w:rsidRPr="00906F15">
              <w:rPr>
                <w:lang w:val="en-US"/>
              </w:rPr>
              <w:t>-6.58%</w:t>
            </w:r>
          </w:p>
        </w:tc>
        <w:tc>
          <w:tcPr>
            <w:tcW w:w="1184" w:type="dxa"/>
            <w:shd w:val="clear" w:color="000000" w:fill="FFFFFF"/>
            <w:noWrap/>
            <w:vAlign w:val="center"/>
          </w:tcPr>
          <w:p w14:paraId="0C7B267C" w14:textId="77777777" w:rsidR="00906F15" w:rsidRPr="00906F15" w:rsidRDefault="00906F15" w:rsidP="00906F15">
            <w:pPr>
              <w:rPr>
                <w:lang w:val="en-US"/>
              </w:rPr>
            </w:pPr>
            <w:r w:rsidRPr="00906F15">
              <w:rPr>
                <w:lang w:val="en-US"/>
              </w:rPr>
              <w:t>-6.53%</w:t>
            </w:r>
          </w:p>
        </w:tc>
        <w:tc>
          <w:tcPr>
            <w:tcW w:w="1183" w:type="dxa"/>
            <w:shd w:val="clear" w:color="000000" w:fill="FFFFFF"/>
            <w:noWrap/>
            <w:vAlign w:val="center"/>
          </w:tcPr>
          <w:p w14:paraId="6B800D3B"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2A887464" w14:textId="77777777" w:rsidR="00906F15" w:rsidRPr="00906F15" w:rsidRDefault="00906F15" w:rsidP="00906F15">
            <w:pPr>
              <w:rPr>
                <w:lang w:val="en-US"/>
              </w:rPr>
            </w:pPr>
            <w:r w:rsidRPr="00906F15">
              <w:rPr>
                <w:lang w:val="en-US"/>
              </w:rPr>
              <w:t>5279%</w:t>
            </w:r>
          </w:p>
        </w:tc>
        <w:tc>
          <w:tcPr>
            <w:tcW w:w="1183" w:type="dxa"/>
            <w:shd w:val="clear" w:color="000000" w:fill="FFFFFF"/>
            <w:noWrap/>
            <w:vAlign w:val="center"/>
          </w:tcPr>
          <w:p w14:paraId="4FE5DFCB" w14:textId="77777777" w:rsidR="00906F15" w:rsidRPr="00906F15" w:rsidRDefault="00906F15" w:rsidP="00906F15">
            <w:pPr>
              <w:rPr>
                <w:lang w:val="en-US"/>
              </w:rPr>
            </w:pPr>
          </w:p>
        </w:tc>
        <w:tc>
          <w:tcPr>
            <w:tcW w:w="1189" w:type="dxa"/>
            <w:shd w:val="clear" w:color="000000" w:fill="FFFFFF"/>
            <w:noWrap/>
            <w:vAlign w:val="center"/>
          </w:tcPr>
          <w:p w14:paraId="40C742D1" w14:textId="77777777" w:rsidR="00906F15" w:rsidRPr="00906F15" w:rsidRDefault="00906F15" w:rsidP="00906F15">
            <w:pPr>
              <w:rPr>
                <w:lang w:val="en-US"/>
              </w:rPr>
            </w:pPr>
          </w:p>
        </w:tc>
      </w:tr>
      <w:tr w:rsidR="00906F15" w:rsidRPr="00906F15" w14:paraId="20E4ACE4" w14:textId="77777777" w:rsidTr="00EA7CA0">
        <w:trPr>
          <w:trHeight w:val="315"/>
          <w:jc w:val="center"/>
        </w:trPr>
        <w:tc>
          <w:tcPr>
            <w:tcW w:w="1071" w:type="dxa"/>
            <w:shd w:val="clear" w:color="auto" w:fill="auto"/>
            <w:noWrap/>
            <w:vAlign w:val="center"/>
          </w:tcPr>
          <w:p w14:paraId="3D9F6F11"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2874B6EB" w14:textId="77777777" w:rsidR="00906F15" w:rsidRPr="00906F15" w:rsidRDefault="00906F15" w:rsidP="00906F15">
            <w:pPr>
              <w:rPr>
                <w:lang w:val="en-US"/>
              </w:rPr>
            </w:pPr>
            <w:r w:rsidRPr="00906F15">
              <w:rPr>
                <w:lang w:val="en-US"/>
              </w:rPr>
              <w:t>-1.57%</w:t>
            </w:r>
          </w:p>
        </w:tc>
        <w:tc>
          <w:tcPr>
            <w:tcW w:w="1183" w:type="dxa"/>
            <w:shd w:val="clear" w:color="000000" w:fill="FFFFFF"/>
            <w:noWrap/>
            <w:vAlign w:val="center"/>
          </w:tcPr>
          <w:p w14:paraId="209A23C0" w14:textId="77777777" w:rsidR="00906F15" w:rsidRPr="00906F15" w:rsidRDefault="00906F15" w:rsidP="00906F15">
            <w:pPr>
              <w:rPr>
                <w:lang w:val="en-US"/>
              </w:rPr>
            </w:pPr>
            <w:r w:rsidRPr="00906F15">
              <w:rPr>
                <w:lang w:val="en-US"/>
              </w:rPr>
              <w:t>-1.83%</w:t>
            </w:r>
          </w:p>
        </w:tc>
        <w:tc>
          <w:tcPr>
            <w:tcW w:w="1184" w:type="dxa"/>
            <w:shd w:val="clear" w:color="000000" w:fill="FFFFFF"/>
            <w:noWrap/>
            <w:vAlign w:val="center"/>
          </w:tcPr>
          <w:p w14:paraId="545A3013" w14:textId="77777777" w:rsidR="00906F15" w:rsidRPr="00906F15" w:rsidRDefault="00906F15" w:rsidP="00906F15">
            <w:pPr>
              <w:rPr>
                <w:lang w:val="en-US"/>
              </w:rPr>
            </w:pPr>
            <w:r w:rsidRPr="00906F15">
              <w:rPr>
                <w:lang w:val="en-US"/>
              </w:rPr>
              <w:t>-3.17%</w:t>
            </w:r>
          </w:p>
        </w:tc>
        <w:tc>
          <w:tcPr>
            <w:tcW w:w="1183" w:type="dxa"/>
            <w:shd w:val="clear" w:color="000000" w:fill="FFFFFF"/>
            <w:noWrap/>
            <w:vAlign w:val="center"/>
          </w:tcPr>
          <w:p w14:paraId="22F33301" w14:textId="77777777" w:rsidR="00906F15" w:rsidRPr="00906F15" w:rsidRDefault="00906F15" w:rsidP="00906F15">
            <w:pPr>
              <w:rPr>
                <w:lang w:val="en-US"/>
              </w:rPr>
            </w:pPr>
            <w:r w:rsidRPr="00906F15">
              <w:rPr>
                <w:lang w:val="en-US"/>
              </w:rPr>
              <w:t>120%</w:t>
            </w:r>
          </w:p>
        </w:tc>
        <w:tc>
          <w:tcPr>
            <w:tcW w:w="1184" w:type="dxa"/>
            <w:shd w:val="clear" w:color="000000" w:fill="FFFFFF"/>
            <w:noWrap/>
            <w:vAlign w:val="center"/>
          </w:tcPr>
          <w:p w14:paraId="66F868A1" w14:textId="77777777" w:rsidR="00906F15" w:rsidRPr="00906F15" w:rsidRDefault="00906F15" w:rsidP="00906F15">
            <w:pPr>
              <w:rPr>
                <w:lang w:val="en-US"/>
              </w:rPr>
            </w:pPr>
            <w:r w:rsidRPr="00906F15">
              <w:rPr>
                <w:lang w:val="en-US"/>
              </w:rPr>
              <w:t>2759%</w:t>
            </w:r>
          </w:p>
        </w:tc>
        <w:tc>
          <w:tcPr>
            <w:tcW w:w="1183" w:type="dxa"/>
            <w:shd w:val="clear" w:color="000000" w:fill="FFFFFF"/>
            <w:noWrap/>
            <w:vAlign w:val="center"/>
          </w:tcPr>
          <w:p w14:paraId="62D2DC53" w14:textId="77777777" w:rsidR="00906F15" w:rsidRPr="00906F15" w:rsidRDefault="00906F15" w:rsidP="00906F15">
            <w:pPr>
              <w:rPr>
                <w:lang w:val="en-US"/>
              </w:rPr>
            </w:pPr>
          </w:p>
        </w:tc>
        <w:tc>
          <w:tcPr>
            <w:tcW w:w="1189" w:type="dxa"/>
            <w:shd w:val="clear" w:color="000000" w:fill="FFFFFF"/>
            <w:noWrap/>
            <w:vAlign w:val="center"/>
          </w:tcPr>
          <w:p w14:paraId="4E5B5550" w14:textId="77777777" w:rsidR="00906F15" w:rsidRPr="00906F15" w:rsidRDefault="00906F15" w:rsidP="00906F15">
            <w:pPr>
              <w:rPr>
                <w:lang w:val="en-US"/>
              </w:rPr>
            </w:pPr>
          </w:p>
        </w:tc>
      </w:tr>
      <w:tr w:rsidR="00906F15" w:rsidRPr="00906F15" w14:paraId="7583A1CC" w14:textId="77777777" w:rsidTr="00EA7CA0">
        <w:trPr>
          <w:trHeight w:val="315"/>
          <w:jc w:val="center"/>
        </w:trPr>
        <w:tc>
          <w:tcPr>
            <w:tcW w:w="1071" w:type="dxa"/>
            <w:shd w:val="clear" w:color="auto" w:fill="auto"/>
            <w:noWrap/>
            <w:vAlign w:val="center"/>
          </w:tcPr>
          <w:p w14:paraId="7FC95D99"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6B18AE51" w14:textId="77777777" w:rsidR="00906F15" w:rsidRPr="00906F15" w:rsidRDefault="00906F15" w:rsidP="00906F15">
            <w:pPr>
              <w:rPr>
                <w:lang w:val="en-US"/>
              </w:rPr>
            </w:pPr>
            <w:r w:rsidRPr="00906F15">
              <w:rPr>
                <w:lang w:val="en-US"/>
              </w:rPr>
              <w:t>-0.81%</w:t>
            </w:r>
          </w:p>
        </w:tc>
        <w:tc>
          <w:tcPr>
            <w:tcW w:w="1183" w:type="dxa"/>
            <w:shd w:val="clear" w:color="000000" w:fill="FFFFFF"/>
            <w:noWrap/>
            <w:vAlign w:val="center"/>
          </w:tcPr>
          <w:p w14:paraId="2CE43D75" w14:textId="77777777" w:rsidR="00906F15" w:rsidRPr="00906F15" w:rsidRDefault="00906F15" w:rsidP="00906F15">
            <w:pPr>
              <w:rPr>
                <w:lang w:val="en-US"/>
              </w:rPr>
            </w:pPr>
            <w:r w:rsidRPr="00906F15">
              <w:rPr>
                <w:lang w:val="en-US"/>
              </w:rPr>
              <w:t>-5.06%</w:t>
            </w:r>
          </w:p>
        </w:tc>
        <w:tc>
          <w:tcPr>
            <w:tcW w:w="1184" w:type="dxa"/>
            <w:shd w:val="clear" w:color="000000" w:fill="FFFFFF"/>
            <w:noWrap/>
            <w:vAlign w:val="center"/>
          </w:tcPr>
          <w:p w14:paraId="4B1677DC" w14:textId="77777777" w:rsidR="00906F15" w:rsidRPr="00906F15" w:rsidRDefault="00906F15" w:rsidP="00906F15">
            <w:pPr>
              <w:rPr>
                <w:lang w:val="en-US"/>
              </w:rPr>
            </w:pPr>
            <w:r w:rsidRPr="00906F15">
              <w:rPr>
                <w:lang w:val="en-US"/>
              </w:rPr>
              <w:t>-5.12%</w:t>
            </w:r>
          </w:p>
        </w:tc>
        <w:tc>
          <w:tcPr>
            <w:tcW w:w="1183" w:type="dxa"/>
            <w:shd w:val="clear" w:color="000000" w:fill="FFFFFF"/>
            <w:noWrap/>
            <w:vAlign w:val="center"/>
          </w:tcPr>
          <w:p w14:paraId="38012244" w14:textId="77777777" w:rsidR="00906F15" w:rsidRPr="00906F15" w:rsidRDefault="00906F15" w:rsidP="00906F15">
            <w:pPr>
              <w:rPr>
                <w:lang w:val="en-US"/>
              </w:rPr>
            </w:pPr>
            <w:r w:rsidRPr="00906F15">
              <w:rPr>
                <w:lang w:val="en-US"/>
              </w:rPr>
              <w:t>110%</w:t>
            </w:r>
          </w:p>
        </w:tc>
        <w:tc>
          <w:tcPr>
            <w:tcW w:w="1184" w:type="dxa"/>
            <w:shd w:val="clear" w:color="000000" w:fill="FFFFFF"/>
            <w:noWrap/>
            <w:vAlign w:val="center"/>
          </w:tcPr>
          <w:p w14:paraId="1E8C6166" w14:textId="77777777" w:rsidR="00906F15" w:rsidRPr="00906F15" w:rsidRDefault="00906F15" w:rsidP="00906F15">
            <w:pPr>
              <w:rPr>
                <w:lang w:val="en-US"/>
              </w:rPr>
            </w:pPr>
            <w:r w:rsidRPr="00906F15">
              <w:rPr>
                <w:lang w:val="en-US"/>
              </w:rPr>
              <w:t>4370%</w:t>
            </w:r>
          </w:p>
        </w:tc>
        <w:tc>
          <w:tcPr>
            <w:tcW w:w="1183" w:type="dxa"/>
            <w:shd w:val="clear" w:color="000000" w:fill="FFFFFF"/>
            <w:noWrap/>
            <w:vAlign w:val="center"/>
          </w:tcPr>
          <w:p w14:paraId="0A813F9A" w14:textId="77777777" w:rsidR="00906F15" w:rsidRPr="00906F15" w:rsidRDefault="00906F15" w:rsidP="00906F15">
            <w:pPr>
              <w:rPr>
                <w:lang w:val="en-US"/>
              </w:rPr>
            </w:pPr>
          </w:p>
        </w:tc>
        <w:tc>
          <w:tcPr>
            <w:tcW w:w="1189" w:type="dxa"/>
            <w:shd w:val="clear" w:color="000000" w:fill="FFFFFF"/>
            <w:noWrap/>
            <w:vAlign w:val="center"/>
          </w:tcPr>
          <w:p w14:paraId="1B71BD9B" w14:textId="77777777" w:rsidR="00906F15" w:rsidRPr="00906F15" w:rsidRDefault="00906F15" w:rsidP="00906F15">
            <w:pPr>
              <w:rPr>
                <w:lang w:val="en-US"/>
              </w:rPr>
            </w:pPr>
          </w:p>
        </w:tc>
      </w:tr>
      <w:tr w:rsidR="00906F15" w:rsidRPr="00906F15" w14:paraId="658F63A0" w14:textId="77777777" w:rsidTr="00EA7CA0">
        <w:trPr>
          <w:trHeight w:val="315"/>
          <w:jc w:val="center"/>
        </w:trPr>
        <w:tc>
          <w:tcPr>
            <w:tcW w:w="1071" w:type="dxa"/>
            <w:shd w:val="clear" w:color="auto" w:fill="auto"/>
            <w:noWrap/>
            <w:vAlign w:val="center"/>
          </w:tcPr>
          <w:p w14:paraId="55E2FBAE"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7FDE23B0" w14:textId="77777777" w:rsidR="00906F15" w:rsidRPr="00906F15" w:rsidRDefault="00906F15" w:rsidP="00906F15">
            <w:pPr>
              <w:rPr>
                <w:lang w:val="en-US"/>
              </w:rPr>
            </w:pPr>
            <w:r w:rsidRPr="00906F15">
              <w:rPr>
                <w:lang w:val="en-US"/>
              </w:rPr>
              <w:t>-0.98%</w:t>
            </w:r>
          </w:p>
        </w:tc>
        <w:tc>
          <w:tcPr>
            <w:tcW w:w="1183" w:type="dxa"/>
            <w:shd w:val="clear" w:color="000000" w:fill="FFFFFF"/>
            <w:noWrap/>
            <w:vAlign w:val="center"/>
          </w:tcPr>
          <w:p w14:paraId="080C2335" w14:textId="77777777" w:rsidR="00906F15" w:rsidRPr="00906F15" w:rsidRDefault="00906F15" w:rsidP="00906F15">
            <w:pPr>
              <w:rPr>
                <w:lang w:val="en-US"/>
              </w:rPr>
            </w:pPr>
            <w:r w:rsidRPr="00906F15">
              <w:rPr>
                <w:lang w:val="en-US"/>
              </w:rPr>
              <w:t>-4.43%</w:t>
            </w:r>
          </w:p>
        </w:tc>
        <w:tc>
          <w:tcPr>
            <w:tcW w:w="1184" w:type="dxa"/>
            <w:shd w:val="clear" w:color="000000" w:fill="FFFFFF"/>
            <w:noWrap/>
            <w:vAlign w:val="center"/>
          </w:tcPr>
          <w:p w14:paraId="54AF5CED" w14:textId="77777777" w:rsidR="00906F15" w:rsidRPr="00906F15" w:rsidRDefault="00906F15" w:rsidP="00906F15">
            <w:pPr>
              <w:rPr>
                <w:lang w:val="en-US"/>
              </w:rPr>
            </w:pPr>
            <w:r w:rsidRPr="00906F15">
              <w:rPr>
                <w:lang w:val="en-US"/>
              </w:rPr>
              <w:t>-4.12%</w:t>
            </w:r>
          </w:p>
        </w:tc>
        <w:tc>
          <w:tcPr>
            <w:tcW w:w="1183" w:type="dxa"/>
            <w:shd w:val="clear" w:color="000000" w:fill="FFFFFF"/>
            <w:noWrap/>
            <w:vAlign w:val="center"/>
          </w:tcPr>
          <w:p w14:paraId="668CE489"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46283FF3" w14:textId="77777777" w:rsidR="00906F15" w:rsidRPr="00906F15" w:rsidRDefault="00906F15" w:rsidP="00906F15">
            <w:pPr>
              <w:rPr>
                <w:lang w:val="en-US"/>
              </w:rPr>
            </w:pPr>
            <w:r w:rsidRPr="00906F15">
              <w:rPr>
                <w:lang w:val="en-US"/>
              </w:rPr>
              <w:t>3552%</w:t>
            </w:r>
          </w:p>
        </w:tc>
        <w:tc>
          <w:tcPr>
            <w:tcW w:w="1183" w:type="dxa"/>
            <w:shd w:val="clear" w:color="000000" w:fill="FFFFFF"/>
            <w:noWrap/>
            <w:vAlign w:val="center"/>
          </w:tcPr>
          <w:p w14:paraId="112A2180" w14:textId="77777777" w:rsidR="00906F15" w:rsidRPr="00906F15" w:rsidRDefault="00906F15" w:rsidP="00906F15">
            <w:pPr>
              <w:rPr>
                <w:lang w:val="en-US"/>
              </w:rPr>
            </w:pPr>
          </w:p>
        </w:tc>
        <w:tc>
          <w:tcPr>
            <w:tcW w:w="1189" w:type="dxa"/>
            <w:shd w:val="clear" w:color="000000" w:fill="FFFFFF"/>
            <w:noWrap/>
            <w:vAlign w:val="center"/>
          </w:tcPr>
          <w:p w14:paraId="1853E546" w14:textId="77777777" w:rsidR="00906F15" w:rsidRPr="00906F15" w:rsidRDefault="00906F15" w:rsidP="00906F15">
            <w:pPr>
              <w:rPr>
                <w:lang w:val="en-US"/>
              </w:rPr>
            </w:pPr>
          </w:p>
        </w:tc>
      </w:tr>
      <w:tr w:rsidR="00906F15" w:rsidRPr="00906F15" w14:paraId="336084CD" w14:textId="77777777" w:rsidTr="00EA7CA0">
        <w:trPr>
          <w:trHeight w:val="315"/>
          <w:jc w:val="center"/>
        </w:trPr>
        <w:tc>
          <w:tcPr>
            <w:tcW w:w="1071" w:type="dxa"/>
            <w:shd w:val="clear" w:color="auto" w:fill="auto"/>
            <w:noWrap/>
            <w:vAlign w:val="center"/>
          </w:tcPr>
          <w:p w14:paraId="48EDEFFA"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B1C3783" w14:textId="77777777" w:rsidR="00906F15" w:rsidRPr="00906F15" w:rsidRDefault="00906F15" w:rsidP="00906F15">
            <w:pPr>
              <w:rPr>
                <w:lang w:val="en-US"/>
              </w:rPr>
            </w:pPr>
            <w:r w:rsidRPr="00906F15">
              <w:rPr>
                <w:lang w:val="en-US"/>
              </w:rPr>
              <w:t>-0.37%</w:t>
            </w:r>
          </w:p>
        </w:tc>
        <w:tc>
          <w:tcPr>
            <w:tcW w:w="1183" w:type="dxa"/>
            <w:shd w:val="clear" w:color="000000" w:fill="FFFFFF"/>
            <w:noWrap/>
            <w:vAlign w:val="center"/>
          </w:tcPr>
          <w:p w14:paraId="348A99CC" w14:textId="77777777" w:rsidR="00906F15" w:rsidRPr="00906F15" w:rsidRDefault="00906F15" w:rsidP="00906F15">
            <w:pPr>
              <w:rPr>
                <w:lang w:val="en-US"/>
              </w:rPr>
            </w:pPr>
            <w:r w:rsidRPr="00906F15">
              <w:rPr>
                <w:lang w:val="en-US"/>
              </w:rPr>
              <w:t>-3.64%</w:t>
            </w:r>
          </w:p>
        </w:tc>
        <w:tc>
          <w:tcPr>
            <w:tcW w:w="1184" w:type="dxa"/>
            <w:shd w:val="clear" w:color="000000" w:fill="FFFFFF"/>
            <w:noWrap/>
            <w:vAlign w:val="center"/>
          </w:tcPr>
          <w:p w14:paraId="443AEEAA" w14:textId="77777777" w:rsidR="00906F15" w:rsidRPr="00906F15" w:rsidRDefault="00906F15" w:rsidP="00906F15">
            <w:pPr>
              <w:rPr>
                <w:lang w:val="en-US"/>
              </w:rPr>
            </w:pPr>
            <w:r w:rsidRPr="00906F15">
              <w:rPr>
                <w:lang w:val="en-US"/>
              </w:rPr>
              <w:t>-3.49%</w:t>
            </w:r>
          </w:p>
        </w:tc>
        <w:tc>
          <w:tcPr>
            <w:tcW w:w="1183" w:type="dxa"/>
            <w:shd w:val="clear" w:color="000000" w:fill="FFFFFF"/>
            <w:noWrap/>
            <w:vAlign w:val="center"/>
          </w:tcPr>
          <w:p w14:paraId="23E2DB82" w14:textId="77777777" w:rsidR="00906F15" w:rsidRPr="00906F15" w:rsidRDefault="00906F15" w:rsidP="00906F15">
            <w:pPr>
              <w:rPr>
                <w:lang w:val="en-US"/>
              </w:rPr>
            </w:pPr>
            <w:r w:rsidRPr="00906F15">
              <w:rPr>
                <w:lang w:val="en-US"/>
              </w:rPr>
              <w:t>112%</w:t>
            </w:r>
          </w:p>
        </w:tc>
        <w:tc>
          <w:tcPr>
            <w:tcW w:w="1184" w:type="dxa"/>
            <w:shd w:val="clear" w:color="000000" w:fill="FFFFFF"/>
            <w:noWrap/>
            <w:vAlign w:val="center"/>
          </w:tcPr>
          <w:p w14:paraId="510BC558" w14:textId="77777777" w:rsidR="00906F15" w:rsidRPr="00906F15" w:rsidRDefault="00906F15" w:rsidP="00906F15">
            <w:pPr>
              <w:rPr>
                <w:lang w:val="en-US"/>
              </w:rPr>
            </w:pPr>
            <w:r w:rsidRPr="00906F15">
              <w:rPr>
                <w:lang w:val="en-US"/>
              </w:rPr>
              <w:t>2216%</w:t>
            </w:r>
          </w:p>
        </w:tc>
        <w:tc>
          <w:tcPr>
            <w:tcW w:w="1183" w:type="dxa"/>
            <w:shd w:val="clear" w:color="000000" w:fill="FFFFFF"/>
            <w:noWrap/>
            <w:vAlign w:val="center"/>
          </w:tcPr>
          <w:p w14:paraId="4B9EA6DF" w14:textId="77777777" w:rsidR="00906F15" w:rsidRPr="00906F15" w:rsidRDefault="00906F15" w:rsidP="00906F15">
            <w:pPr>
              <w:rPr>
                <w:lang w:val="en-US"/>
              </w:rPr>
            </w:pPr>
          </w:p>
        </w:tc>
        <w:tc>
          <w:tcPr>
            <w:tcW w:w="1189" w:type="dxa"/>
            <w:shd w:val="clear" w:color="000000" w:fill="FFFFFF"/>
            <w:noWrap/>
            <w:vAlign w:val="center"/>
          </w:tcPr>
          <w:p w14:paraId="2074940D" w14:textId="77777777" w:rsidR="00906F15" w:rsidRPr="00906F15" w:rsidRDefault="00906F15" w:rsidP="00906F15">
            <w:pPr>
              <w:rPr>
                <w:lang w:val="en-US"/>
              </w:rPr>
            </w:pPr>
          </w:p>
        </w:tc>
      </w:tr>
      <w:tr w:rsidR="00906F15" w:rsidRPr="00906F15" w14:paraId="28E35E94" w14:textId="77777777" w:rsidTr="00EA7CA0">
        <w:trPr>
          <w:trHeight w:val="315"/>
          <w:jc w:val="center"/>
        </w:trPr>
        <w:tc>
          <w:tcPr>
            <w:tcW w:w="1071" w:type="dxa"/>
            <w:vMerge w:val="restart"/>
            <w:shd w:val="clear" w:color="auto" w:fill="auto"/>
            <w:noWrap/>
            <w:vAlign w:val="bottom"/>
            <w:hideMark/>
          </w:tcPr>
          <w:p w14:paraId="18D36A4B"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r w:rsidRPr="00906F15">
              <w:rPr>
                <w:rFonts w:hint="eastAsia"/>
                <w:lang w:val="en-US"/>
              </w:rPr>
              <w:t>(O</w:t>
            </w:r>
            <w:r w:rsidRPr="00906F15">
              <w:rPr>
                <w:lang w:val="en-US"/>
              </w:rPr>
              <w:t>ptional)</w:t>
            </w:r>
          </w:p>
        </w:tc>
        <w:tc>
          <w:tcPr>
            <w:tcW w:w="8289" w:type="dxa"/>
            <w:gridSpan w:val="7"/>
            <w:shd w:val="clear" w:color="auto" w:fill="auto"/>
            <w:noWrap/>
            <w:vAlign w:val="center"/>
            <w:hideMark/>
          </w:tcPr>
          <w:p w14:paraId="01A16D1B" w14:textId="77777777" w:rsidR="00906F15" w:rsidRPr="00906F15" w:rsidRDefault="00906F15" w:rsidP="00906F15">
            <w:pPr>
              <w:rPr>
                <w:b/>
                <w:lang w:val="en-US"/>
              </w:rPr>
            </w:pPr>
            <w:r w:rsidRPr="00906F15">
              <w:rPr>
                <w:b/>
                <w:bCs/>
                <w:lang w:val="en-US"/>
              </w:rPr>
              <w:t>All Intra Over VTM-10.0</w:t>
            </w:r>
          </w:p>
        </w:tc>
      </w:tr>
      <w:tr w:rsidR="00906F15" w:rsidRPr="00906F15" w14:paraId="27FE7008" w14:textId="77777777" w:rsidTr="00EA7CA0">
        <w:trPr>
          <w:trHeight w:val="315"/>
          <w:jc w:val="center"/>
        </w:trPr>
        <w:tc>
          <w:tcPr>
            <w:tcW w:w="1071" w:type="dxa"/>
            <w:vMerge/>
            <w:vAlign w:val="center"/>
            <w:hideMark/>
          </w:tcPr>
          <w:p w14:paraId="35B02F55" w14:textId="77777777" w:rsidR="00906F15" w:rsidRPr="00906F15" w:rsidRDefault="00906F15" w:rsidP="00906F15">
            <w:pPr>
              <w:rPr>
                <w:lang w:val="en-US"/>
              </w:rPr>
            </w:pPr>
          </w:p>
        </w:tc>
        <w:tc>
          <w:tcPr>
            <w:tcW w:w="1183" w:type="dxa"/>
            <w:shd w:val="clear" w:color="auto" w:fill="auto"/>
            <w:noWrap/>
            <w:vAlign w:val="center"/>
            <w:hideMark/>
          </w:tcPr>
          <w:p w14:paraId="43148D82"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06858A40"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4C155A71"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6A3B8CCC"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09954F98"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401B39C2"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F83A283" w14:textId="77777777" w:rsidR="00906F15" w:rsidRPr="00906F15" w:rsidRDefault="00906F15" w:rsidP="00906F15">
            <w:pPr>
              <w:rPr>
                <w:bCs/>
                <w:lang w:val="en-US"/>
              </w:rPr>
            </w:pPr>
            <w:r w:rsidRPr="00906F15">
              <w:rPr>
                <w:bCs/>
                <w:lang w:val="en-US"/>
              </w:rPr>
              <w:t>Decoding Time (GPU)</w:t>
            </w:r>
          </w:p>
        </w:tc>
      </w:tr>
      <w:tr w:rsidR="00906F15" w:rsidRPr="00906F15" w14:paraId="5EC7CAC0" w14:textId="77777777" w:rsidTr="00EA7CA0">
        <w:trPr>
          <w:trHeight w:val="315"/>
          <w:jc w:val="center"/>
        </w:trPr>
        <w:tc>
          <w:tcPr>
            <w:tcW w:w="1071" w:type="dxa"/>
            <w:shd w:val="clear" w:color="auto" w:fill="auto"/>
            <w:noWrap/>
            <w:vAlign w:val="center"/>
            <w:hideMark/>
          </w:tcPr>
          <w:p w14:paraId="671CA0DF"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50546D2B" w14:textId="77777777" w:rsidR="00906F15" w:rsidRPr="00906F15" w:rsidRDefault="00906F15" w:rsidP="00906F15">
            <w:pPr>
              <w:rPr>
                <w:lang w:val="en-US"/>
              </w:rPr>
            </w:pPr>
            <w:r w:rsidRPr="00906F15">
              <w:rPr>
                <w:lang w:val="en-US"/>
              </w:rPr>
              <w:t>-0.96%</w:t>
            </w:r>
          </w:p>
        </w:tc>
        <w:tc>
          <w:tcPr>
            <w:tcW w:w="1183" w:type="dxa"/>
            <w:shd w:val="clear" w:color="000000" w:fill="FFFFFF"/>
            <w:noWrap/>
            <w:vAlign w:val="center"/>
          </w:tcPr>
          <w:p w14:paraId="51ECE283" w14:textId="77777777" w:rsidR="00906F15" w:rsidRPr="00906F15" w:rsidRDefault="00906F15" w:rsidP="00906F15">
            <w:pPr>
              <w:rPr>
                <w:lang w:val="en-US"/>
              </w:rPr>
            </w:pPr>
            <w:r w:rsidRPr="00906F15">
              <w:rPr>
                <w:lang w:val="en-US"/>
              </w:rPr>
              <w:t>-2.05%</w:t>
            </w:r>
          </w:p>
        </w:tc>
        <w:tc>
          <w:tcPr>
            <w:tcW w:w="1184" w:type="dxa"/>
            <w:shd w:val="clear" w:color="000000" w:fill="FFFFFF"/>
            <w:noWrap/>
            <w:vAlign w:val="center"/>
          </w:tcPr>
          <w:p w14:paraId="07BA97E8" w14:textId="77777777" w:rsidR="00906F15" w:rsidRPr="00906F15" w:rsidRDefault="00906F15" w:rsidP="00906F15">
            <w:pPr>
              <w:rPr>
                <w:lang w:val="en-US"/>
              </w:rPr>
            </w:pPr>
            <w:r w:rsidRPr="00906F15">
              <w:rPr>
                <w:lang w:val="en-US"/>
              </w:rPr>
              <w:t>-4.46%</w:t>
            </w:r>
          </w:p>
        </w:tc>
        <w:tc>
          <w:tcPr>
            <w:tcW w:w="1183" w:type="dxa"/>
            <w:shd w:val="clear" w:color="000000" w:fill="FFFFFF"/>
            <w:noWrap/>
            <w:vAlign w:val="center"/>
          </w:tcPr>
          <w:p w14:paraId="1C624A5E" w14:textId="77777777" w:rsidR="00906F15" w:rsidRPr="00906F15" w:rsidRDefault="00906F15" w:rsidP="00906F15">
            <w:pPr>
              <w:rPr>
                <w:lang w:val="en-US"/>
              </w:rPr>
            </w:pPr>
            <w:r w:rsidRPr="00906F15">
              <w:rPr>
                <w:lang w:val="en-US"/>
              </w:rPr>
              <w:t>114%</w:t>
            </w:r>
          </w:p>
        </w:tc>
        <w:tc>
          <w:tcPr>
            <w:tcW w:w="1184" w:type="dxa"/>
            <w:shd w:val="clear" w:color="000000" w:fill="FFFFFF"/>
            <w:noWrap/>
            <w:vAlign w:val="center"/>
          </w:tcPr>
          <w:p w14:paraId="01CBBCA3" w14:textId="77777777" w:rsidR="00906F15" w:rsidRPr="00906F15" w:rsidRDefault="00906F15" w:rsidP="00906F15">
            <w:pPr>
              <w:rPr>
                <w:lang w:val="en-US"/>
              </w:rPr>
            </w:pPr>
            <w:r w:rsidRPr="00906F15">
              <w:rPr>
                <w:lang w:val="en-US"/>
              </w:rPr>
              <w:t>3405%</w:t>
            </w:r>
          </w:p>
        </w:tc>
        <w:tc>
          <w:tcPr>
            <w:tcW w:w="1183" w:type="dxa"/>
            <w:shd w:val="clear" w:color="000000" w:fill="FFFFFF"/>
            <w:noWrap/>
          </w:tcPr>
          <w:p w14:paraId="00106D72" w14:textId="77777777" w:rsidR="00906F15" w:rsidRPr="00906F15" w:rsidRDefault="00906F15" w:rsidP="00906F15">
            <w:pPr>
              <w:rPr>
                <w:lang w:val="en-US"/>
              </w:rPr>
            </w:pPr>
          </w:p>
        </w:tc>
        <w:tc>
          <w:tcPr>
            <w:tcW w:w="1189" w:type="dxa"/>
            <w:shd w:val="clear" w:color="000000" w:fill="FFFFFF"/>
            <w:noWrap/>
          </w:tcPr>
          <w:p w14:paraId="114352AF" w14:textId="77777777" w:rsidR="00906F15" w:rsidRPr="00906F15" w:rsidRDefault="00906F15" w:rsidP="00906F15">
            <w:pPr>
              <w:rPr>
                <w:lang w:val="en-US"/>
              </w:rPr>
            </w:pPr>
          </w:p>
        </w:tc>
      </w:tr>
      <w:tr w:rsidR="00906F15" w:rsidRPr="00906F15" w14:paraId="1BAF92EF" w14:textId="77777777" w:rsidTr="00EA7CA0">
        <w:trPr>
          <w:trHeight w:val="315"/>
          <w:jc w:val="center"/>
        </w:trPr>
        <w:tc>
          <w:tcPr>
            <w:tcW w:w="1071" w:type="dxa"/>
            <w:shd w:val="clear" w:color="auto" w:fill="auto"/>
            <w:noWrap/>
            <w:vAlign w:val="center"/>
            <w:hideMark/>
          </w:tcPr>
          <w:p w14:paraId="31BA060C"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4886D7DF" w14:textId="77777777" w:rsidR="00906F15" w:rsidRPr="00906F15" w:rsidRDefault="00906F15" w:rsidP="00906F15">
            <w:pPr>
              <w:rPr>
                <w:lang w:val="en-US"/>
              </w:rPr>
            </w:pPr>
            <w:r w:rsidRPr="00906F15">
              <w:rPr>
                <w:lang w:val="en-US"/>
              </w:rPr>
              <w:t>-1.22%</w:t>
            </w:r>
          </w:p>
        </w:tc>
        <w:tc>
          <w:tcPr>
            <w:tcW w:w="1183" w:type="dxa"/>
            <w:shd w:val="clear" w:color="000000" w:fill="FFFFFF"/>
            <w:noWrap/>
            <w:vAlign w:val="center"/>
          </w:tcPr>
          <w:p w14:paraId="781453DC" w14:textId="77777777" w:rsidR="00906F15" w:rsidRPr="00906F15" w:rsidRDefault="00906F15" w:rsidP="00906F15">
            <w:pPr>
              <w:rPr>
                <w:lang w:val="en-US"/>
              </w:rPr>
            </w:pPr>
            <w:r w:rsidRPr="00906F15">
              <w:rPr>
                <w:lang w:val="en-US"/>
              </w:rPr>
              <w:t>-2.70%</w:t>
            </w:r>
          </w:p>
        </w:tc>
        <w:tc>
          <w:tcPr>
            <w:tcW w:w="1184" w:type="dxa"/>
            <w:shd w:val="clear" w:color="000000" w:fill="FFFFFF"/>
            <w:noWrap/>
            <w:vAlign w:val="center"/>
          </w:tcPr>
          <w:p w14:paraId="3EE2148F" w14:textId="77777777" w:rsidR="00906F15" w:rsidRPr="00906F15" w:rsidRDefault="00906F15" w:rsidP="00906F15">
            <w:pPr>
              <w:rPr>
                <w:lang w:val="en-US"/>
              </w:rPr>
            </w:pPr>
            <w:r w:rsidRPr="00906F15">
              <w:rPr>
                <w:lang w:val="en-US"/>
              </w:rPr>
              <w:t>-1.95%</w:t>
            </w:r>
          </w:p>
        </w:tc>
        <w:tc>
          <w:tcPr>
            <w:tcW w:w="1183" w:type="dxa"/>
            <w:shd w:val="clear" w:color="000000" w:fill="FFFFFF"/>
            <w:noWrap/>
            <w:vAlign w:val="center"/>
          </w:tcPr>
          <w:p w14:paraId="023B92B0"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2770A28" w14:textId="77777777" w:rsidR="00906F15" w:rsidRPr="00906F15" w:rsidRDefault="00906F15" w:rsidP="00906F15">
            <w:pPr>
              <w:rPr>
                <w:lang w:val="en-US"/>
              </w:rPr>
            </w:pPr>
            <w:r w:rsidRPr="00906F15">
              <w:rPr>
                <w:lang w:val="en-US"/>
              </w:rPr>
              <w:t>2886%</w:t>
            </w:r>
          </w:p>
        </w:tc>
        <w:tc>
          <w:tcPr>
            <w:tcW w:w="1183" w:type="dxa"/>
            <w:shd w:val="clear" w:color="000000" w:fill="FFFFFF"/>
            <w:noWrap/>
          </w:tcPr>
          <w:p w14:paraId="6BCD7E6B" w14:textId="77777777" w:rsidR="00906F15" w:rsidRPr="00906F15" w:rsidRDefault="00906F15" w:rsidP="00906F15">
            <w:pPr>
              <w:rPr>
                <w:lang w:val="en-US"/>
              </w:rPr>
            </w:pPr>
          </w:p>
        </w:tc>
        <w:tc>
          <w:tcPr>
            <w:tcW w:w="1189" w:type="dxa"/>
            <w:shd w:val="clear" w:color="000000" w:fill="FFFFFF"/>
            <w:noWrap/>
          </w:tcPr>
          <w:p w14:paraId="4577B034" w14:textId="77777777" w:rsidR="00906F15" w:rsidRPr="00906F15" w:rsidRDefault="00906F15" w:rsidP="00906F15">
            <w:pPr>
              <w:rPr>
                <w:lang w:val="en-US"/>
              </w:rPr>
            </w:pPr>
          </w:p>
        </w:tc>
      </w:tr>
      <w:tr w:rsidR="00906F15" w:rsidRPr="00906F15" w14:paraId="29D6D094" w14:textId="77777777" w:rsidTr="00EA7CA0">
        <w:trPr>
          <w:trHeight w:val="315"/>
          <w:jc w:val="center"/>
        </w:trPr>
        <w:tc>
          <w:tcPr>
            <w:tcW w:w="1071" w:type="dxa"/>
            <w:shd w:val="clear" w:color="auto" w:fill="auto"/>
            <w:noWrap/>
            <w:vAlign w:val="center"/>
          </w:tcPr>
          <w:p w14:paraId="39A49EB6"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7B697552" w14:textId="77777777" w:rsidR="00906F15" w:rsidRPr="00906F15" w:rsidRDefault="00906F15" w:rsidP="00906F15">
            <w:pPr>
              <w:rPr>
                <w:lang w:val="en-US"/>
              </w:rPr>
            </w:pPr>
            <w:r w:rsidRPr="00906F15">
              <w:rPr>
                <w:lang w:val="en-US"/>
              </w:rPr>
              <w:t>-0.89%</w:t>
            </w:r>
          </w:p>
        </w:tc>
        <w:tc>
          <w:tcPr>
            <w:tcW w:w="1183" w:type="dxa"/>
            <w:shd w:val="clear" w:color="000000" w:fill="FFFFFF"/>
            <w:noWrap/>
            <w:vAlign w:val="center"/>
          </w:tcPr>
          <w:p w14:paraId="17C6B664" w14:textId="77777777" w:rsidR="00906F15" w:rsidRPr="00906F15" w:rsidRDefault="00906F15" w:rsidP="00906F15">
            <w:pPr>
              <w:rPr>
                <w:lang w:val="en-US"/>
              </w:rPr>
            </w:pPr>
            <w:r w:rsidRPr="00906F15">
              <w:rPr>
                <w:lang w:val="en-US"/>
              </w:rPr>
              <w:t>-2.91%</w:t>
            </w:r>
          </w:p>
        </w:tc>
        <w:tc>
          <w:tcPr>
            <w:tcW w:w="1184" w:type="dxa"/>
            <w:shd w:val="clear" w:color="000000" w:fill="FFFFFF"/>
            <w:noWrap/>
            <w:vAlign w:val="center"/>
          </w:tcPr>
          <w:p w14:paraId="3D4FC783" w14:textId="77777777" w:rsidR="00906F15" w:rsidRPr="00906F15" w:rsidRDefault="00906F15" w:rsidP="00906F15">
            <w:pPr>
              <w:rPr>
                <w:lang w:val="en-US"/>
              </w:rPr>
            </w:pPr>
            <w:r w:rsidRPr="00906F15">
              <w:rPr>
                <w:lang w:val="en-US"/>
              </w:rPr>
              <w:t>-3.50%</w:t>
            </w:r>
          </w:p>
        </w:tc>
        <w:tc>
          <w:tcPr>
            <w:tcW w:w="1183" w:type="dxa"/>
            <w:shd w:val="clear" w:color="000000" w:fill="FFFFFF"/>
            <w:noWrap/>
            <w:vAlign w:val="center"/>
          </w:tcPr>
          <w:p w14:paraId="38A5B45F"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48057ACD" w14:textId="77777777" w:rsidR="00906F15" w:rsidRPr="00906F15" w:rsidRDefault="00906F15" w:rsidP="00906F15">
            <w:pPr>
              <w:rPr>
                <w:lang w:val="en-US"/>
              </w:rPr>
            </w:pPr>
            <w:r w:rsidRPr="00906F15">
              <w:rPr>
                <w:lang w:val="en-US"/>
              </w:rPr>
              <w:t>3037%</w:t>
            </w:r>
          </w:p>
        </w:tc>
        <w:tc>
          <w:tcPr>
            <w:tcW w:w="1183" w:type="dxa"/>
            <w:shd w:val="clear" w:color="000000" w:fill="FFFFFF"/>
            <w:noWrap/>
            <w:vAlign w:val="center"/>
          </w:tcPr>
          <w:p w14:paraId="1544DF98" w14:textId="77777777" w:rsidR="00906F15" w:rsidRPr="00906F15" w:rsidRDefault="00906F15" w:rsidP="00906F15">
            <w:pPr>
              <w:rPr>
                <w:lang w:val="en-US"/>
              </w:rPr>
            </w:pPr>
          </w:p>
        </w:tc>
        <w:tc>
          <w:tcPr>
            <w:tcW w:w="1189" w:type="dxa"/>
            <w:shd w:val="clear" w:color="000000" w:fill="FFFFFF"/>
            <w:noWrap/>
            <w:vAlign w:val="center"/>
          </w:tcPr>
          <w:p w14:paraId="0E428AE3" w14:textId="77777777" w:rsidR="00906F15" w:rsidRPr="00906F15" w:rsidRDefault="00906F15" w:rsidP="00906F15">
            <w:pPr>
              <w:rPr>
                <w:lang w:val="en-US"/>
              </w:rPr>
            </w:pPr>
          </w:p>
        </w:tc>
      </w:tr>
      <w:tr w:rsidR="00906F15" w:rsidRPr="00906F15" w14:paraId="2638DFCD" w14:textId="77777777" w:rsidTr="00EA7CA0">
        <w:trPr>
          <w:trHeight w:val="315"/>
          <w:jc w:val="center"/>
        </w:trPr>
        <w:tc>
          <w:tcPr>
            <w:tcW w:w="1071" w:type="dxa"/>
            <w:shd w:val="clear" w:color="auto" w:fill="auto"/>
            <w:noWrap/>
            <w:vAlign w:val="center"/>
          </w:tcPr>
          <w:p w14:paraId="310C7464"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45D9E3C3" w14:textId="77777777" w:rsidR="00906F15" w:rsidRPr="00906F15" w:rsidRDefault="00906F15" w:rsidP="00906F15">
            <w:pPr>
              <w:rPr>
                <w:lang w:val="en-US"/>
              </w:rPr>
            </w:pPr>
            <w:r w:rsidRPr="00906F15">
              <w:rPr>
                <w:lang w:val="en-US"/>
              </w:rPr>
              <w:t>-1.58%</w:t>
            </w:r>
          </w:p>
        </w:tc>
        <w:tc>
          <w:tcPr>
            <w:tcW w:w="1183" w:type="dxa"/>
            <w:shd w:val="clear" w:color="000000" w:fill="FFFFFF"/>
            <w:noWrap/>
            <w:vAlign w:val="center"/>
          </w:tcPr>
          <w:p w14:paraId="53039BF6" w14:textId="77777777" w:rsidR="00906F15" w:rsidRPr="00906F15" w:rsidRDefault="00906F15" w:rsidP="00906F15">
            <w:pPr>
              <w:rPr>
                <w:lang w:val="en-US"/>
              </w:rPr>
            </w:pPr>
            <w:r w:rsidRPr="00906F15">
              <w:rPr>
                <w:lang w:val="en-US"/>
              </w:rPr>
              <w:t>-3.63%</w:t>
            </w:r>
          </w:p>
        </w:tc>
        <w:tc>
          <w:tcPr>
            <w:tcW w:w="1184" w:type="dxa"/>
            <w:shd w:val="clear" w:color="000000" w:fill="FFFFFF"/>
            <w:noWrap/>
            <w:vAlign w:val="center"/>
          </w:tcPr>
          <w:p w14:paraId="4C830A54" w14:textId="77777777" w:rsidR="00906F15" w:rsidRPr="00906F15" w:rsidRDefault="00906F15" w:rsidP="00906F15">
            <w:pPr>
              <w:rPr>
                <w:lang w:val="en-US"/>
              </w:rPr>
            </w:pPr>
            <w:r w:rsidRPr="00906F15">
              <w:rPr>
                <w:lang w:val="en-US"/>
              </w:rPr>
              <w:t>-4.24%</w:t>
            </w:r>
          </w:p>
        </w:tc>
        <w:tc>
          <w:tcPr>
            <w:tcW w:w="1183" w:type="dxa"/>
            <w:shd w:val="clear" w:color="000000" w:fill="FFFFFF"/>
            <w:noWrap/>
            <w:vAlign w:val="center"/>
          </w:tcPr>
          <w:p w14:paraId="5A3009D0"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7FF54D78" w14:textId="77777777" w:rsidR="00906F15" w:rsidRPr="00906F15" w:rsidRDefault="00906F15" w:rsidP="00906F15">
            <w:pPr>
              <w:rPr>
                <w:lang w:val="en-US"/>
              </w:rPr>
            </w:pPr>
            <w:r w:rsidRPr="00906F15">
              <w:rPr>
                <w:lang w:val="en-US"/>
              </w:rPr>
              <w:t>3353%</w:t>
            </w:r>
          </w:p>
        </w:tc>
        <w:tc>
          <w:tcPr>
            <w:tcW w:w="1183" w:type="dxa"/>
            <w:shd w:val="clear" w:color="000000" w:fill="FFFFFF"/>
            <w:noWrap/>
            <w:vAlign w:val="center"/>
          </w:tcPr>
          <w:p w14:paraId="00A9FDCB" w14:textId="77777777" w:rsidR="00906F15" w:rsidRPr="00906F15" w:rsidRDefault="00906F15" w:rsidP="00906F15">
            <w:pPr>
              <w:rPr>
                <w:lang w:val="en-US"/>
              </w:rPr>
            </w:pPr>
          </w:p>
        </w:tc>
        <w:tc>
          <w:tcPr>
            <w:tcW w:w="1189" w:type="dxa"/>
            <w:shd w:val="clear" w:color="000000" w:fill="FFFFFF"/>
            <w:noWrap/>
            <w:vAlign w:val="center"/>
          </w:tcPr>
          <w:p w14:paraId="1479F857" w14:textId="77777777" w:rsidR="00906F15" w:rsidRPr="00906F15" w:rsidRDefault="00906F15" w:rsidP="00906F15">
            <w:pPr>
              <w:rPr>
                <w:lang w:val="en-US"/>
              </w:rPr>
            </w:pPr>
          </w:p>
        </w:tc>
      </w:tr>
      <w:tr w:rsidR="00906F15" w:rsidRPr="00906F15" w14:paraId="1C1219D5" w14:textId="77777777" w:rsidTr="00EA7CA0">
        <w:trPr>
          <w:trHeight w:val="315"/>
          <w:jc w:val="center"/>
        </w:trPr>
        <w:tc>
          <w:tcPr>
            <w:tcW w:w="1071" w:type="dxa"/>
            <w:shd w:val="clear" w:color="auto" w:fill="auto"/>
            <w:noWrap/>
            <w:vAlign w:val="center"/>
          </w:tcPr>
          <w:p w14:paraId="6EEE714E"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4C7DBDE0" w14:textId="77777777" w:rsidR="00906F15" w:rsidRPr="00906F15" w:rsidRDefault="00906F15" w:rsidP="00906F15">
            <w:pPr>
              <w:rPr>
                <w:lang w:val="en-US"/>
              </w:rPr>
            </w:pPr>
            <w:r w:rsidRPr="00906F15">
              <w:rPr>
                <w:lang w:val="en-US"/>
              </w:rPr>
              <w:t>-2.11%</w:t>
            </w:r>
          </w:p>
        </w:tc>
        <w:tc>
          <w:tcPr>
            <w:tcW w:w="1183" w:type="dxa"/>
            <w:shd w:val="clear" w:color="000000" w:fill="FFFFFF"/>
            <w:noWrap/>
            <w:vAlign w:val="center"/>
          </w:tcPr>
          <w:p w14:paraId="0EEA1843" w14:textId="77777777" w:rsidR="00906F15" w:rsidRPr="00906F15" w:rsidRDefault="00906F15" w:rsidP="00906F15">
            <w:pPr>
              <w:rPr>
                <w:lang w:val="en-US"/>
              </w:rPr>
            </w:pPr>
            <w:r w:rsidRPr="00906F15">
              <w:rPr>
                <w:lang w:val="en-US"/>
              </w:rPr>
              <w:t>-1.69%</w:t>
            </w:r>
          </w:p>
        </w:tc>
        <w:tc>
          <w:tcPr>
            <w:tcW w:w="1184" w:type="dxa"/>
            <w:shd w:val="clear" w:color="000000" w:fill="FFFFFF"/>
            <w:noWrap/>
            <w:vAlign w:val="center"/>
          </w:tcPr>
          <w:p w14:paraId="45B18CAB" w14:textId="77777777" w:rsidR="00906F15" w:rsidRPr="00906F15" w:rsidRDefault="00906F15" w:rsidP="00906F15">
            <w:pPr>
              <w:rPr>
                <w:lang w:val="en-US"/>
              </w:rPr>
            </w:pPr>
            <w:r w:rsidRPr="00906F15">
              <w:rPr>
                <w:lang w:val="en-US"/>
              </w:rPr>
              <w:t>-2.36%</w:t>
            </w:r>
          </w:p>
        </w:tc>
        <w:tc>
          <w:tcPr>
            <w:tcW w:w="1183" w:type="dxa"/>
            <w:shd w:val="clear" w:color="000000" w:fill="FFFFFF"/>
            <w:noWrap/>
            <w:vAlign w:val="center"/>
          </w:tcPr>
          <w:p w14:paraId="476E5D27"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6FF8839F" w14:textId="77777777" w:rsidR="00906F15" w:rsidRPr="00906F15" w:rsidRDefault="00906F15" w:rsidP="00906F15">
            <w:pPr>
              <w:rPr>
                <w:lang w:val="en-US"/>
              </w:rPr>
            </w:pPr>
            <w:r w:rsidRPr="00906F15">
              <w:rPr>
                <w:lang w:val="en-US"/>
              </w:rPr>
              <w:t>5192%</w:t>
            </w:r>
          </w:p>
        </w:tc>
        <w:tc>
          <w:tcPr>
            <w:tcW w:w="1183" w:type="dxa"/>
            <w:shd w:val="clear" w:color="000000" w:fill="FFFFFF"/>
            <w:noWrap/>
            <w:vAlign w:val="center"/>
          </w:tcPr>
          <w:p w14:paraId="2BDE5E87" w14:textId="77777777" w:rsidR="00906F15" w:rsidRPr="00906F15" w:rsidRDefault="00906F15" w:rsidP="00906F15">
            <w:pPr>
              <w:rPr>
                <w:lang w:val="en-US"/>
              </w:rPr>
            </w:pPr>
          </w:p>
        </w:tc>
        <w:tc>
          <w:tcPr>
            <w:tcW w:w="1189" w:type="dxa"/>
            <w:shd w:val="clear" w:color="000000" w:fill="FFFFFF"/>
            <w:noWrap/>
            <w:vAlign w:val="center"/>
          </w:tcPr>
          <w:p w14:paraId="0CDD2CF3" w14:textId="77777777" w:rsidR="00906F15" w:rsidRPr="00906F15" w:rsidRDefault="00906F15" w:rsidP="00906F15">
            <w:pPr>
              <w:rPr>
                <w:lang w:val="en-US"/>
              </w:rPr>
            </w:pPr>
          </w:p>
        </w:tc>
      </w:tr>
      <w:tr w:rsidR="00906F15" w:rsidRPr="00906F15" w14:paraId="214FCCB3" w14:textId="77777777" w:rsidTr="00EA7CA0">
        <w:trPr>
          <w:trHeight w:val="315"/>
          <w:jc w:val="center"/>
        </w:trPr>
        <w:tc>
          <w:tcPr>
            <w:tcW w:w="1071" w:type="dxa"/>
            <w:shd w:val="clear" w:color="auto" w:fill="auto"/>
            <w:noWrap/>
            <w:vAlign w:val="center"/>
          </w:tcPr>
          <w:p w14:paraId="7D75B2A7"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2753AC4D" w14:textId="77777777" w:rsidR="00906F15" w:rsidRPr="00906F15" w:rsidRDefault="00906F15" w:rsidP="00906F15">
            <w:pPr>
              <w:rPr>
                <w:lang w:val="en-US"/>
              </w:rPr>
            </w:pPr>
            <w:r w:rsidRPr="00906F15">
              <w:rPr>
                <w:lang w:val="en-US"/>
              </w:rPr>
              <w:t>-1.31%</w:t>
            </w:r>
          </w:p>
        </w:tc>
        <w:tc>
          <w:tcPr>
            <w:tcW w:w="1183" w:type="dxa"/>
            <w:shd w:val="clear" w:color="000000" w:fill="FFFFFF"/>
            <w:noWrap/>
            <w:vAlign w:val="center"/>
          </w:tcPr>
          <w:p w14:paraId="5005D4B9" w14:textId="77777777" w:rsidR="00906F15" w:rsidRPr="00906F15" w:rsidRDefault="00906F15" w:rsidP="00906F15">
            <w:pPr>
              <w:rPr>
                <w:lang w:val="en-US"/>
              </w:rPr>
            </w:pPr>
            <w:r w:rsidRPr="00906F15">
              <w:rPr>
                <w:lang w:val="en-US"/>
              </w:rPr>
              <w:t>-2.69%</w:t>
            </w:r>
          </w:p>
        </w:tc>
        <w:tc>
          <w:tcPr>
            <w:tcW w:w="1184" w:type="dxa"/>
            <w:shd w:val="clear" w:color="000000" w:fill="FFFFFF"/>
            <w:noWrap/>
            <w:vAlign w:val="center"/>
          </w:tcPr>
          <w:p w14:paraId="0ABE9361" w14:textId="77777777" w:rsidR="00906F15" w:rsidRPr="00906F15" w:rsidRDefault="00906F15" w:rsidP="00906F15">
            <w:pPr>
              <w:rPr>
                <w:lang w:val="en-US"/>
              </w:rPr>
            </w:pPr>
            <w:r w:rsidRPr="00906F15">
              <w:rPr>
                <w:lang w:val="en-US"/>
              </w:rPr>
              <w:t>-3.38%</w:t>
            </w:r>
          </w:p>
        </w:tc>
        <w:tc>
          <w:tcPr>
            <w:tcW w:w="1183" w:type="dxa"/>
            <w:shd w:val="clear" w:color="000000" w:fill="FFFFFF"/>
            <w:noWrap/>
            <w:vAlign w:val="center"/>
          </w:tcPr>
          <w:p w14:paraId="4C289F5E"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D76BCA7" w14:textId="77777777" w:rsidR="00906F15" w:rsidRPr="00906F15" w:rsidRDefault="00906F15" w:rsidP="00906F15">
            <w:pPr>
              <w:rPr>
                <w:lang w:val="en-US"/>
              </w:rPr>
            </w:pPr>
            <w:r w:rsidRPr="00906F15">
              <w:rPr>
                <w:lang w:val="en-US"/>
              </w:rPr>
              <w:t>3431%</w:t>
            </w:r>
          </w:p>
        </w:tc>
        <w:tc>
          <w:tcPr>
            <w:tcW w:w="1183" w:type="dxa"/>
            <w:shd w:val="clear" w:color="000000" w:fill="FFFFFF"/>
            <w:noWrap/>
            <w:vAlign w:val="center"/>
          </w:tcPr>
          <w:p w14:paraId="5F3034E6" w14:textId="77777777" w:rsidR="00906F15" w:rsidRPr="00906F15" w:rsidRDefault="00906F15" w:rsidP="00906F15">
            <w:pPr>
              <w:rPr>
                <w:lang w:val="en-US"/>
              </w:rPr>
            </w:pPr>
          </w:p>
        </w:tc>
        <w:tc>
          <w:tcPr>
            <w:tcW w:w="1189" w:type="dxa"/>
            <w:shd w:val="clear" w:color="000000" w:fill="FFFFFF"/>
            <w:noWrap/>
            <w:vAlign w:val="center"/>
          </w:tcPr>
          <w:p w14:paraId="576A3A6A" w14:textId="77777777" w:rsidR="00906F15" w:rsidRPr="00906F15" w:rsidRDefault="00906F15" w:rsidP="00906F15">
            <w:pPr>
              <w:rPr>
                <w:lang w:val="en-US"/>
              </w:rPr>
            </w:pPr>
          </w:p>
        </w:tc>
      </w:tr>
      <w:tr w:rsidR="00906F15" w:rsidRPr="00906F15" w14:paraId="1F90C591" w14:textId="77777777" w:rsidTr="00EA7CA0">
        <w:trPr>
          <w:trHeight w:val="315"/>
          <w:jc w:val="center"/>
        </w:trPr>
        <w:tc>
          <w:tcPr>
            <w:tcW w:w="1071" w:type="dxa"/>
            <w:shd w:val="clear" w:color="auto" w:fill="auto"/>
            <w:noWrap/>
            <w:vAlign w:val="center"/>
          </w:tcPr>
          <w:p w14:paraId="0D6CC0DA"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202F2C29" w14:textId="77777777" w:rsidR="00906F15" w:rsidRPr="00906F15" w:rsidRDefault="00906F15" w:rsidP="00906F15">
            <w:pPr>
              <w:rPr>
                <w:lang w:val="en-US"/>
              </w:rPr>
            </w:pPr>
            <w:r w:rsidRPr="00906F15">
              <w:rPr>
                <w:lang w:val="en-US"/>
              </w:rPr>
              <w:t>-2.05%</w:t>
            </w:r>
          </w:p>
        </w:tc>
        <w:tc>
          <w:tcPr>
            <w:tcW w:w="1183" w:type="dxa"/>
            <w:shd w:val="clear" w:color="000000" w:fill="FFFFFF"/>
            <w:noWrap/>
            <w:vAlign w:val="center"/>
          </w:tcPr>
          <w:p w14:paraId="4CBDE6E1" w14:textId="77777777" w:rsidR="00906F15" w:rsidRPr="00906F15" w:rsidRDefault="00906F15" w:rsidP="00906F15">
            <w:pPr>
              <w:rPr>
                <w:lang w:val="en-US"/>
              </w:rPr>
            </w:pPr>
            <w:r w:rsidRPr="00906F15">
              <w:rPr>
                <w:lang w:val="en-US"/>
              </w:rPr>
              <w:t>-2.09%</w:t>
            </w:r>
          </w:p>
        </w:tc>
        <w:tc>
          <w:tcPr>
            <w:tcW w:w="1184" w:type="dxa"/>
            <w:shd w:val="clear" w:color="000000" w:fill="FFFFFF"/>
            <w:noWrap/>
            <w:vAlign w:val="center"/>
          </w:tcPr>
          <w:p w14:paraId="2C4F123E" w14:textId="77777777" w:rsidR="00906F15" w:rsidRPr="00906F15" w:rsidRDefault="00906F15" w:rsidP="00906F15">
            <w:pPr>
              <w:rPr>
                <w:lang w:val="en-US"/>
              </w:rPr>
            </w:pPr>
            <w:r w:rsidRPr="00906F15">
              <w:rPr>
                <w:lang w:val="en-US"/>
              </w:rPr>
              <w:t>-4.53%</w:t>
            </w:r>
          </w:p>
        </w:tc>
        <w:tc>
          <w:tcPr>
            <w:tcW w:w="1183" w:type="dxa"/>
            <w:shd w:val="clear" w:color="000000" w:fill="FFFFFF"/>
            <w:noWrap/>
            <w:vAlign w:val="center"/>
          </w:tcPr>
          <w:p w14:paraId="707B9974"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50BAFB8A" w14:textId="77777777" w:rsidR="00906F15" w:rsidRPr="00906F15" w:rsidRDefault="00906F15" w:rsidP="00906F15">
            <w:pPr>
              <w:rPr>
                <w:lang w:val="en-US"/>
              </w:rPr>
            </w:pPr>
            <w:r w:rsidRPr="00906F15">
              <w:rPr>
                <w:lang w:val="en-US"/>
              </w:rPr>
              <w:t>2982%</w:t>
            </w:r>
          </w:p>
        </w:tc>
        <w:tc>
          <w:tcPr>
            <w:tcW w:w="1183" w:type="dxa"/>
            <w:shd w:val="clear" w:color="000000" w:fill="FFFFFF"/>
            <w:noWrap/>
            <w:vAlign w:val="center"/>
          </w:tcPr>
          <w:p w14:paraId="3050B579" w14:textId="77777777" w:rsidR="00906F15" w:rsidRPr="00906F15" w:rsidRDefault="00906F15" w:rsidP="00906F15">
            <w:pPr>
              <w:rPr>
                <w:lang w:val="en-US"/>
              </w:rPr>
            </w:pPr>
          </w:p>
        </w:tc>
        <w:tc>
          <w:tcPr>
            <w:tcW w:w="1189" w:type="dxa"/>
            <w:shd w:val="clear" w:color="000000" w:fill="FFFFFF"/>
            <w:noWrap/>
            <w:vAlign w:val="center"/>
          </w:tcPr>
          <w:p w14:paraId="234EC2B8" w14:textId="77777777" w:rsidR="00906F15" w:rsidRPr="00906F15" w:rsidRDefault="00906F15" w:rsidP="00906F15">
            <w:pPr>
              <w:rPr>
                <w:lang w:val="en-US"/>
              </w:rPr>
            </w:pPr>
          </w:p>
        </w:tc>
      </w:tr>
      <w:tr w:rsidR="00906F15" w:rsidRPr="00906F15" w14:paraId="1B1CD612" w14:textId="77777777" w:rsidTr="00EA7CA0">
        <w:trPr>
          <w:trHeight w:val="315"/>
          <w:jc w:val="center"/>
        </w:trPr>
        <w:tc>
          <w:tcPr>
            <w:tcW w:w="1071" w:type="dxa"/>
            <w:shd w:val="clear" w:color="auto" w:fill="auto"/>
            <w:noWrap/>
            <w:vAlign w:val="center"/>
          </w:tcPr>
          <w:p w14:paraId="0FF81269"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3AE70B9B" w14:textId="77777777" w:rsidR="00906F15" w:rsidRPr="00906F15" w:rsidRDefault="00906F15" w:rsidP="00906F15">
            <w:pPr>
              <w:rPr>
                <w:lang w:val="en-US"/>
              </w:rPr>
            </w:pPr>
            <w:r w:rsidRPr="00906F15">
              <w:rPr>
                <w:lang w:val="en-US"/>
              </w:rPr>
              <w:t>-0.67%</w:t>
            </w:r>
          </w:p>
        </w:tc>
        <w:tc>
          <w:tcPr>
            <w:tcW w:w="1183" w:type="dxa"/>
            <w:shd w:val="clear" w:color="000000" w:fill="FFFFFF"/>
            <w:noWrap/>
            <w:vAlign w:val="center"/>
          </w:tcPr>
          <w:p w14:paraId="4CB4FB65" w14:textId="77777777" w:rsidR="00906F15" w:rsidRPr="00906F15" w:rsidRDefault="00906F15" w:rsidP="00906F15">
            <w:pPr>
              <w:rPr>
                <w:lang w:val="en-US"/>
              </w:rPr>
            </w:pPr>
            <w:r w:rsidRPr="00906F15">
              <w:rPr>
                <w:lang w:val="en-US"/>
              </w:rPr>
              <w:t>-2.16%</w:t>
            </w:r>
          </w:p>
        </w:tc>
        <w:tc>
          <w:tcPr>
            <w:tcW w:w="1184" w:type="dxa"/>
            <w:shd w:val="clear" w:color="000000" w:fill="FFFFFF"/>
            <w:noWrap/>
            <w:vAlign w:val="center"/>
          </w:tcPr>
          <w:p w14:paraId="561D3379" w14:textId="77777777" w:rsidR="00906F15" w:rsidRPr="00906F15" w:rsidRDefault="00906F15" w:rsidP="00906F15">
            <w:pPr>
              <w:rPr>
                <w:lang w:val="en-US"/>
              </w:rPr>
            </w:pPr>
            <w:r w:rsidRPr="00906F15">
              <w:rPr>
                <w:lang w:val="en-US"/>
              </w:rPr>
              <w:t>-2.07%</w:t>
            </w:r>
          </w:p>
        </w:tc>
        <w:tc>
          <w:tcPr>
            <w:tcW w:w="1183" w:type="dxa"/>
            <w:shd w:val="clear" w:color="000000" w:fill="FFFFFF"/>
            <w:noWrap/>
            <w:vAlign w:val="center"/>
          </w:tcPr>
          <w:p w14:paraId="394C845F"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477EFB11" w14:textId="77777777" w:rsidR="00906F15" w:rsidRPr="00906F15" w:rsidRDefault="00906F15" w:rsidP="00906F15">
            <w:pPr>
              <w:rPr>
                <w:lang w:val="en-US"/>
              </w:rPr>
            </w:pPr>
            <w:r w:rsidRPr="00906F15">
              <w:rPr>
                <w:lang w:val="en-US"/>
              </w:rPr>
              <w:t>2180%</w:t>
            </w:r>
          </w:p>
        </w:tc>
        <w:tc>
          <w:tcPr>
            <w:tcW w:w="1183" w:type="dxa"/>
            <w:shd w:val="clear" w:color="000000" w:fill="FFFFFF"/>
            <w:noWrap/>
            <w:vAlign w:val="center"/>
          </w:tcPr>
          <w:p w14:paraId="6D728ABF" w14:textId="77777777" w:rsidR="00906F15" w:rsidRPr="00906F15" w:rsidRDefault="00906F15" w:rsidP="00906F15">
            <w:pPr>
              <w:rPr>
                <w:lang w:val="en-US"/>
              </w:rPr>
            </w:pPr>
          </w:p>
        </w:tc>
        <w:tc>
          <w:tcPr>
            <w:tcW w:w="1189" w:type="dxa"/>
            <w:shd w:val="clear" w:color="000000" w:fill="FFFFFF"/>
            <w:noWrap/>
            <w:vAlign w:val="center"/>
          </w:tcPr>
          <w:p w14:paraId="5E41BDD7" w14:textId="77777777" w:rsidR="00906F15" w:rsidRPr="00906F15" w:rsidRDefault="00906F15" w:rsidP="00906F15">
            <w:pPr>
              <w:rPr>
                <w:lang w:val="en-US"/>
              </w:rPr>
            </w:pPr>
          </w:p>
        </w:tc>
      </w:tr>
    </w:tbl>
    <w:p w14:paraId="260F7DCD" w14:textId="77777777" w:rsidR="00906F15" w:rsidRDefault="00906F15" w:rsidP="004378A9"/>
    <w:p w14:paraId="7C7D7CE8" w14:textId="752DCC36" w:rsidR="00906F15" w:rsidRDefault="00906F15" w:rsidP="004378A9"/>
    <w:p w14:paraId="79001E3D" w14:textId="77777777" w:rsidR="00906F15" w:rsidRDefault="00906F15" w:rsidP="004378A9"/>
    <w:p w14:paraId="09BBED2B" w14:textId="20995D23" w:rsidR="00906F15" w:rsidRDefault="00906F15" w:rsidP="004378A9">
      <w:r>
        <w:t>The method was trained on intra only.</w:t>
      </w:r>
    </w:p>
    <w:p w14:paraId="6DB00F25" w14:textId="77777777" w:rsidR="007F44D0" w:rsidRDefault="007F44D0" w:rsidP="007F44D0">
      <w:r>
        <w:t xml:space="preserve">Without pruning: Roughly 22,500 MAC per sample, pruning reduces by 25%. Pruning removes entire channels (filters). This also incurs some </w:t>
      </w:r>
      <w:proofErr w:type="gramStart"/>
      <w:r>
        <w:t>drop in</w:t>
      </w:r>
      <w:proofErr w:type="gramEnd"/>
      <w:r>
        <w:t xml:space="preserve"> performance</w:t>
      </w:r>
    </w:p>
    <w:p w14:paraId="3696BB0B" w14:textId="03E07999" w:rsidR="00906F15" w:rsidRDefault="00906F15" w:rsidP="004378A9">
      <w:r>
        <w:t xml:space="preserve">It was commented that the number of MACs per sample was still quite high (~16k per sample). It was commented that the original </w:t>
      </w:r>
      <w:proofErr w:type="spellStart"/>
      <w:r>
        <w:t>schem</w:t>
      </w:r>
      <w:proofErr w:type="spellEnd"/>
      <w:r>
        <w:t xml:space="preserve"> was using about 100k MACs per sample for the smallest blocks.</w:t>
      </w:r>
    </w:p>
    <w:p w14:paraId="60B28DBA" w14:textId="6EC1828D" w:rsidR="007F44D0" w:rsidRDefault="007F44D0" w:rsidP="007F44D0">
      <w:r>
        <w:t>It was commented that the memory size is one of the major concerns in hardware implementation. Unlike the more “random” pruning in fully connected networks, this approach would give benefit in memory size.</w:t>
      </w:r>
    </w:p>
    <w:p w14:paraId="55A58310" w14:textId="6AC77FFB" w:rsidR="00906F15" w:rsidRDefault="00906F15" w:rsidP="004378A9">
      <w:r>
        <w:t>It was commented that memory size is quite important, and the pruning reduces the memory size as well as the number of operations.</w:t>
      </w:r>
    </w:p>
    <w:p w14:paraId="0285BA78" w14:textId="30702B03" w:rsidR="00906F15" w:rsidRDefault="00906F15" w:rsidP="004378A9">
      <w:r>
        <w:t>The basic idea was to encourage work in the direction of considering pruning and other such methods of complexity reduction.</w:t>
      </w:r>
    </w:p>
    <w:p w14:paraId="5A2ECF3B" w14:textId="55AD32A1" w:rsidR="00906F15" w:rsidRDefault="00906F15" w:rsidP="004378A9">
      <w:r>
        <w:lastRenderedPageBreak/>
        <w:t>It was asked whether precision control had also been considered. This was all done using floating point. Some other prior contributions had discussed that; this one focuses on structural pruning.</w:t>
      </w:r>
    </w:p>
    <w:p w14:paraId="10BA592E" w14:textId="559EA8B9" w:rsidR="007F44D0" w:rsidRDefault="007F44D0" w:rsidP="007F44D0">
      <w:r>
        <w:t>It was commented that it would be desirable to investigate complexity/performance drops for more cases (more aggressive pruning).</w:t>
      </w:r>
    </w:p>
    <w:p w14:paraId="707C20F4" w14:textId="61A54500" w:rsidR="00906F15" w:rsidRDefault="00906F15" w:rsidP="004378A9">
      <w:r>
        <w:t>Here the pruning is more helpful than in some other schemes, since it is done in a systematic way to remove entire filters rather than individual weights.</w:t>
      </w:r>
    </w:p>
    <w:p w14:paraId="1C54F1BC" w14:textId="159F94D6" w:rsidR="00906F15" w:rsidRDefault="00906F15" w:rsidP="004378A9">
      <w:r>
        <w:t>Among the proposed schemes, this one was said to be simpler than most others.</w:t>
      </w:r>
    </w:p>
    <w:p w14:paraId="0A969FE1" w14:textId="1769F532" w:rsidR="00906F15" w:rsidRDefault="00906F15" w:rsidP="004378A9">
      <w:r w:rsidRPr="00906F15">
        <w:t>Further study was encouraged.</w:t>
      </w:r>
    </w:p>
    <w:p w14:paraId="1047B266" w14:textId="77777777" w:rsidR="00906F15" w:rsidRPr="00083FBC" w:rsidRDefault="00906F15" w:rsidP="004378A9"/>
    <w:p w14:paraId="0C66B186" w14:textId="65628825" w:rsidR="005D1FAC" w:rsidRPr="00083FBC" w:rsidRDefault="001D68D2" w:rsidP="004378A9">
      <w:pPr>
        <w:pStyle w:val="berschrift9"/>
        <w:rPr>
          <w:rFonts w:eastAsia="Times New Roman"/>
          <w:szCs w:val="24"/>
          <w:lang w:val="en-CA"/>
        </w:rPr>
      </w:pPr>
      <w:hyperlink r:id="rId159" w:history="1">
        <w:r w:rsidR="005D1FAC" w:rsidRPr="00083FBC">
          <w:rPr>
            <w:rFonts w:eastAsia="Times New Roman"/>
            <w:color w:val="0000FF"/>
            <w:szCs w:val="24"/>
            <w:u w:val="single"/>
            <w:lang w:val="en-CA"/>
          </w:rPr>
          <w:t>JVET-T0069</w:t>
        </w:r>
      </w:hyperlink>
      <w:r w:rsidR="005D1FAC" w:rsidRPr="00083FBC">
        <w:rPr>
          <w:rFonts w:eastAsia="Times New Roman"/>
          <w:szCs w:val="24"/>
          <w:lang w:val="en-CA"/>
        </w:rPr>
        <w:t xml:space="preserve"> AHG11: SSIM based CNN model for in-loop filtering [T. Ouyang, F. Liu, H. Zhu, Z. Chen (Wuhan Un</w:t>
      </w:r>
      <w:r w:rsidR="00F65DFC">
        <w:rPr>
          <w:rFonts w:eastAsia="Times New Roman"/>
          <w:szCs w:val="24"/>
          <w:lang w:val="en-CA"/>
        </w:rPr>
        <w:t>i</w:t>
      </w:r>
      <w:r w:rsidR="005D1FAC" w:rsidRPr="00083FBC">
        <w:rPr>
          <w:rFonts w:eastAsia="Times New Roman"/>
          <w:szCs w:val="24"/>
          <w:lang w:val="en-CA"/>
        </w:rPr>
        <w:t>v.), X. Xu, S. Liu (Tencent)]</w:t>
      </w:r>
    </w:p>
    <w:p w14:paraId="5AF6F0D0" w14:textId="6E6E9258" w:rsidR="004378A9" w:rsidRPr="00083FBC" w:rsidRDefault="00906F15" w:rsidP="004378A9">
      <w:r>
        <w:t>TBP</w:t>
      </w:r>
    </w:p>
    <w:p w14:paraId="4DDEA8CB" w14:textId="5DA95BD0" w:rsidR="004378A9" w:rsidRPr="00083FBC" w:rsidRDefault="001D68D2" w:rsidP="004378A9">
      <w:pPr>
        <w:pStyle w:val="berschrift9"/>
        <w:rPr>
          <w:rFonts w:eastAsia="Times New Roman"/>
          <w:szCs w:val="24"/>
          <w:lang w:val="en-CA"/>
        </w:rPr>
      </w:pPr>
      <w:hyperlink r:id="rId160" w:history="1">
        <w:r w:rsidR="004378A9" w:rsidRPr="00083FBC">
          <w:rPr>
            <w:rFonts w:eastAsia="Times New Roman"/>
            <w:color w:val="0000FF"/>
            <w:szCs w:val="24"/>
            <w:u w:val="single"/>
            <w:lang w:val="en-CA"/>
          </w:rPr>
          <w:t>JVET-T0079</w:t>
        </w:r>
      </w:hyperlink>
      <w:r w:rsidR="004378A9" w:rsidRPr="00083FBC">
        <w:rPr>
          <w:rFonts w:eastAsia="Times New Roman"/>
          <w:szCs w:val="24"/>
          <w:lang w:val="en-CA"/>
        </w:rPr>
        <w:t xml:space="preserve"> AHG11: Neural Network-based In-Loop Filter [H. Wang, M. Karczewicz, J. Chen, A.M. Kotra (Qualcomm)]</w:t>
      </w:r>
    </w:p>
    <w:p w14:paraId="45341FDE" w14:textId="4E0F5BEC" w:rsidR="004378A9" w:rsidRPr="00083FBC" w:rsidRDefault="00906F15" w:rsidP="004378A9">
      <w:r>
        <w:t>TBP</w:t>
      </w:r>
    </w:p>
    <w:p w14:paraId="2D70F707" w14:textId="7BB7514D" w:rsidR="004378A9" w:rsidRPr="00083FBC" w:rsidRDefault="001D68D2" w:rsidP="004378A9">
      <w:pPr>
        <w:pStyle w:val="berschrift9"/>
        <w:rPr>
          <w:rFonts w:eastAsia="Times New Roman"/>
          <w:szCs w:val="24"/>
          <w:lang w:val="en-CA"/>
        </w:rPr>
      </w:pPr>
      <w:hyperlink r:id="rId161" w:history="1">
        <w:r w:rsidR="004378A9" w:rsidRPr="00083FBC">
          <w:rPr>
            <w:rFonts w:eastAsia="Times New Roman"/>
            <w:color w:val="0000FF"/>
            <w:szCs w:val="24"/>
            <w:u w:val="single"/>
            <w:lang w:val="en-CA"/>
          </w:rPr>
          <w:t>JVET-T0088</w:t>
        </w:r>
      </w:hyperlink>
      <w:r w:rsidR="004378A9" w:rsidRPr="00083FBC">
        <w:rPr>
          <w:rFonts w:eastAsia="Times New Roman"/>
          <w:szCs w:val="24"/>
          <w:lang w:val="en-CA"/>
        </w:rPr>
        <w:t xml:space="preserve"> AHG11: Convolutional neural networks-based in-loop filter [Y. Li, L. Zhang, K. Zhang, Y. He, J. Xu (</w:t>
      </w:r>
      <w:proofErr w:type="spellStart"/>
      <w:r w:rsidR="004378A9" w:rsidRPr="00083FBC">
        <w:rPr>
          <w:rFonts w:eastAsia="Times New Roman"/>
          <w:szCs w:val="24"/>
          <w:lang w:val="en-CA"/>
        </w:rPr>
        <w:t>Bytedance</w:t>
      </w:r>
      <w:proofErr w:type="spellEnd"/>
      <w:r w:rsidR="004378A9" w:rsidRPr="00083FBC">
        <w:rPr>
          <w:rFonts w:eastAsia="Times New Roman"/>
          <w:szCs w:val="24"/>
          <w:lang w:val="en-CA"/>
        </w:rPr>
        <w:t>)]</w:t>
      </w:r>
    </w:p>
    <w:p w14:paraId="42B6E604" w14:textId="78BAC0D1" w:rsidR="004378A9" w:rsidRDefault="00906F15" w:rsidP="004378A9">
      <w:r>
        <w:t>TBP</w:t>
      </w:r>
    </w:p>
    <w:p w14:paraId="3B077BA2" w14:textId="77777777" w:rsidR="00906F15" w:rsidRPr="00083FBC" w:rsidRDefault="001D68D2" w:rsidP="00906F15">
      <w:pPr>
        <w:pStyle w:val="berschrift9"/>
        <w:rPr>
          <w:rFonts w:eastAsia="Times New Roman"/>
          <w:szCs w:val="24"/>
          <w:lang w:val="en-CA"/>
        </w:rPr>
      </w:pPr>
      <w:hyperlink r:id="rId162" w:history="1">
        <w:r w:rsidR="00906F15" w:rsidRPr="00083FBC">
          <w:rPr>
            <w:rFonts w:eastAsia="Times New Roman"/>
            <w:color w:val="0000FF"/>
            <w:szCs w:val="24"/>
            <w:u w:val="single"/>
            <w:lang w:val="en-CA"/>
          </w:rPr>
          <w:t>JVET-T0094</w:t>
        </w:r>
      </w:hyperlink>
      <w:r w:rsidR="00906F15" w:rsidRPr="00083FBC">
        <w:rPr>
          <w:rFonts w:eastAsia="Times New Roman"/>
          <w:szCs w:val="24"/>
          <w:lang w:val="en-CA"/>
        </w:rPr>
        <w:t xml:space="preserve"> AHG11: In-loop filtering based on neural network [T.-C. Ma, W. Chen, X. Xiu, Y.-W. Chen, H.-J. </w:t>
      </w:r>
      <w:proofErr w:type="spellStart"/>
      <w:r w:rsidR="00906F15" w:rsidRPr="00083FBC">
        <w:rPr>
          <w:rFonts w:eastAsia="Times New Roman"/>
          <w:szCs w:val="24"/>
          <w:lang w:val="en-CA"/>
        </w:rPr>
        <w:t>Jhu</w:t>
      </w:r>
      <w:proofErr w:type="spellEnd"/>
      <w:r w:rsidR="00906F15" w:rsidRPr="00083FBC">
        <w:rPr>
          <w:rFonts w:eastAsia="Times New Roman"/>
          <w:szCs w:val="24"/>
          <w:lang w:val="en-CA"/>
        </w:rPr>
        <w:t>, C.-W. Kuo, X. Wang (Kwai)] [late]</w:t>
      </w:r>
    </w:p>
    <w:p w14:paraId="11D532B8" w14:textId="100DD6CD" w:rsidR="00906F15" w:rsidRPr="00083FBC" w:rsidRDefault="00906F15" w:rsidP="004378A9">
      <w:r>
        <w:t>TBP</w:t>
      </w:r>
    </w:p>
    <w:p w14:paraId="1DDC8970" w14:textId="7DA308C8" w:rsidR="004378A9" w:rsidRPr="00083FBC" w:rsidRDefault="001D68D2" w:rsidP="004378A9">
      <w:pPr>
        <w:pStyle w:val="berschrift9"/>
        <w:rPr>
          <w:rFonts w:eastAsia="Times New Roman"/>
          <w:szCs w:val="24"/>
          <w:lang w:val="en-CA"/>
        </w:rPr>
      </w:pPr>
      <w:hyperlink r:id="rId163" w:history="1">
        <w:r w:rsidR="004378A9" w:rsidRPr="00083FBC">
          <w:rPr>
            <w:rFonts w:eastAsia="Times New Roman"/>
            <w:color w:val="0000FF"/>
            <w:szCs w:val="24"/>
            <w:u w:val="single"/>
            <w:lang w:val="en-CA"/>
          </w:rPr>
          <w:t>JVET-T0092</w:t>
        </w:r>
      </w:hyperlink>
      <w:r w:rsidR="004378A9" w:rsidRPr="00083FBC">
        <w:rPr>
          <w:rFonts w:eastAsia="Times New Roman"/>
          <w:szCs w:val="24"/>
          <w:lang w:val="en-CA"/>
        </w:rPr>
        <w:t xml:space="preserve"> AHG9/AHG11: Neural network based super resolution SEI [T. </w:t>
      </w:r>
      <w:proofErr w:type="spellStart"/>
      <w:r w:rsidR="004378A9" w:rsidRPr="00083FBC">
        <w:rPr>
          <w:rFonts w:eastAsia="Times New Roman"/>
          <w:szCs w:val="24"/>
          <w:lang w:val="en-CA"/>
        </w:rPr>
        <w:t>Chujoh</w:t>
      </w:r>
      <w:proofErr w:type="spellEnd"/>
      <w:r w:rsidR="004378A9" w:rsidRPr="00083FBC">
        <w:rPr>
          <w:rFonts w:eastAsia="Times New Roman"/>
          <w:szCs w:val="24"/>
          <w:lang w:val="en-CA"/>
        </w:rPr>
        <w:t>, E. Sasaki, T. Ikai (Sharp)]</w:t>
      </w:r>
    </w:p>
    <w:p w14:paraId="7294DEFC" w14:textId="757DFA85" w:rsidR="004378A9" w:rsidRPr="00083FBC" w:rsidRDefault="00F62840" w:rsidP="004378A9">
      <w:ins w:id="3293" w:author="Jens-Rainer Ohm" w:date="2020-10-09T15:41:00Z">
        <w:r>
          <w:t>TBP</w:t>
        </w:r>
      </w:ins>
    </w:p>
    <w:p w14:paraId="411BA30E" w14:textId="4B2BEC97" w:rsidR="00870E57" w:rsidRPr="00083FBC" w:rsidRDefault="001D68D2" w:rsidP="00083FBC">
      <w:pPr>
        <w:pStyle w:val="berschrift9"/>
        <w:rPr>
          <w:rFonts w:eastAsia="Times New Roman"/>
          <w:color w:val="0000FF"/>
          <w:szCs w:val="24"/>
          <w:u w:val="single"/>
          <w:lang w:val="en-CA"/>
        </w:rPr>
      </w:pPr>
      <w:hyperlink r:id="rId164" w:history="1">
        <w:r w:rsidR="00870E57" w:rsidRPr="00083FBC">
          <w:rPr>
            <w:rFonts w:eastAsia="Times New Roman"/>
            <w:color w:val="0000FF"/>
            <w:szCs w:val="24"/>
            <w:u w:val="single"/>
            <w:lang w:val="en-CA"/>
          </w:rPr>
          <w:t>JVET-T0096</w:t>
        </w:r>
      </w:hyperlink>
      <w:r w:rsidR="00870E57" w:rsidRPr="00083FBC">
        <w:rPr>
          <w:rFonts w:eastAsia="Times New Roman"/>
          <w:szCs w:val="24"/>
          <w:lang w:val="en-CA"/>
        </w:rPr>
        <w:t xml:space="preserve"> AHG11: Deep neural network for super-resolution [J. Y. Lee (Sejong University), W. Lim, G. Bang (ETRI)]</w:t>
      </w:r>
      <w:r w:rsidR="004E4C7D" w:rsidRPr="00083FBC">
        <w:rPr>
          <w:rFonts w:eastAsia="Times New Roman"/>
          <w:szCs w:val="24"/>
          <w:lang w:val="en-CA"/>
        </w:rPr>
        <w:t xml:space="preserve"> [late]</w:t>
      </w:r>
    </w:p>
    <w:p w14:paraId="056CFC67" w14:textId="2390B95B" w:rsidR="00870E57" w:rsidRDefault="00F62840" w:rsidP="00DE1E65">
      <w:pPr>
        <w:rPr>
          <w:ins w:id="3294" w:author="Jens-Rainer Ohm" w:date="2020-10-09T15:40:00Z"/>
        </w:rPr>
      </w:pPr>
      <w:ins w:id="3295" w:author="Jens-Rainer Ohm" w:date="2020-10-09T15:41:00Z">
        <w:r>
          <w:t>TBP</w:t>
        </w:r>
      </w:ins>
    </w:p>
    <w:p w14:paraId="320D951F" w14:textId="77777777" w:rsidR="001D68D2" w:rsidRPr="004B2526" w:rsidRDefault="001D68D2" w:rsidP="001D68D2">
      <w:pPr>
        <w:pStyle w:val="berschrift9"/>
        <w:rPr>
          <w:ins w:id="3296" w:author="Jens-Rainer Ohm" w:date="2020-10-09T15:40:00Z"/>
          <w:rFonts w:eastAsia="Times New Roman"/>
          <w:szCs w:val="24"/>
          <w:lang w:val="en-US" w:eastAsia="en-DE"/>
        </w:rPr>
        <w:pPrChange w:id="3297" w:author="Jens-Rainer Ohm" w:date="2020-10-09T15:40:00Z">
          <w:pPr>
            <w:tabs>
              <w:tab w:val="left" w:pos="819"/>
              <w:tab w:val="left" w:pos="2608"/>
            </w:tabs>
          </w:pPr>
        </w:pPrChange>
      </w:pPr>
      <w:ins w:id="3298" w:author="Jens-Rainer Ohm" w:date="2020-10-09T15:40:00Z">
        <w:r w:rsidRPr="004B2526">
          <w:rPr>
            <w:rFonts w:eastAsia="Times New Roman"/>
            <w:szCs w:val="24"/>
            <w:lang w:val="en-DE" w:eastAsia="en-DE"/>
          </w:rPr>
          <w:fldChar w:fldCharType="begin"/>
        </w:r>
        <w:r w:rsidRPr="004B2526">
          <w:rPr>
            <w:rFonts w:eastAsia="Times New Roman"/>
            <w:szCs w:val="24"/>
            <w:lang w:val="en-DE" w:eastAsia="en-DE"/>
          </w:rPr>
          <w:instrText xml:space="preserve"> HYPERLINK "http://phenix.it-sudparis.eu/jvet/doc_end_user/current_document.php?id=10514" </w:instrText>
        </w:r>
        <w:r w:rsidRPr="004B2526">
          <w:rPr>
            <w:rFonts w:eastAsia="Times New Roman"/>
            <w:szCs w:val="24"/>
            <w:lang w:val="en-DE" w:eastAsia="en-DE"/>
          </w:rPr>
          <w:fldChar w:fldCharType="separate"/>
        </w:r>
        <w:r w:rsidRPr="004B2526">
          <w:rPr>
            <w:rFonts w:eastAsia="Times New Roman"/>
            <w:color w:val="0000FF"/>
            <w:szCs w:val="24"/>
            <w:u w:val="single"/>
            <w:lang w:val="en-DE" w:eastAsia="en-DE"/>
          </w:rPr>
          <w:t>JVET-T0117</w:t>
        </w:r>
        <w:r w:rsidRPr="004B2526">
          <w:rPr>
            <w:rFonts w:eastAsia="Times New Roman"/>
            <w:szCs w:val="24"/>
            <w:lang w:val="en-DE" w:eastAsia="en-DE"/>
          </w:rPr>
          <w:fldChar w:fldCharType="end"/>
        </w:r>
        <w:r>
          <w:rPr>
            <w:rFonts w:eastAsia="Times New Roman"/>
            <w:szCs w:val="24"/>
            <w:lang w:val="en-US" w:eastAsia="en-DE"/>
          </w:rPr>
          <w:t xml:space="preserve"> </w:t>
        </w:r>
        <w:r w:rsidRPr="004B2526">
          <w:rPr>
            <w:rFonts w:eastAsia="Times New Roman"/>
            <w:szCs w:val="24"/>
            <w:lang w:val="en-DE" w:eastAsia="en-DE"/>
          </w:rPr>
          <w:t xml:space="preserve">AHG11: </w:t>
        </w:r>
        <w:r w:rsidRPr="001D68D2">
          <w:rPr>
            <w:rFonts w:eastAsia="Times New Roman"/>
            <w:szCs w:val="24"/>
            <w:lang w:val="en-CA"/>
            <w:rPrChange w:id="3299" w:author="Jens-Rainer Ohm" w:date="2020-10-09T15:40:00Z">
              <w:rPr>
                <w:rFonts w:eastAsia="Times New Roman"/>
                <w:sz w:val="24"/>
                <w:szCs w:val="24"/>
                <w:lang w:val="en-DE" w:eastAsia="en-DE"/>
              </w:rPr>
            </w:rPrChange>
          </w:rPr>
          <w:t>Methodology</w:t>
        </w:r>
        <w:r w:rsidRPr="004B2526">
          <w:rPr>
            <w:rFonts w:eastAsia="Times New Roman"/>
            <w:szCs w:val="24"/>
            <w:lang w:val="en-DE" w:eastAsia="en-DE"/>
          </w:rPr>
          <w:t xml:space="preserve"> additional requirements [F. Galpin, T. Dumas, P. </w:t>
        </w:r>
        <w:proofErr w:type="spellStart"/>
        <w:r w:rsidRPr="004B2526">
          <w:rPr>
            <w:rFonts w:eastAsia="Times New Roman"/>
            <w:szCs w:val="24"/>
            <w:lang w:val="en-DE" w:eastAsia="en-DE"/>
          </w:rPr>
          <w:t>Nikitin</w:t>
        </w:r>
        <w:proofErr w:type="spellEnd"/>
        <w:r w:rsidRPr="004B2526">
          <w:rPr>
            <w:rFonts w:eastAsia="Times New Roman"/>
            <w:szCs w:val="24"/>
            <w:lang w:val="en-DE" w:eastAsia="en-DE"/>
          </w:rPr>
          <w:t xml:space="preserve">, F. </w:t>
        </w:r>
        <w:proofErr w:type="spellStart"/>
        <w:r w:rsidRPr="004B2526">
          <w:rPr>
            <w:rFonts w:eastAsia="Times New Roman"/>
            <w:szCs w:val="24"/>
            <w:lang w:val="en-DE" w:eastAsia="en-DE"/>
          </w:rPr>
          <w:t>Racapé</w:t>
        </w:r>
        <w:proofErr w:type="spellEnd"/>
        <w:r w:rsidRPr="004B2526">
          <w:rPr>
            <w:rFonts w:eastAsia="Times New Roman"/>
            <w:szCs w:val="24"/>
            <w:lang w:val="en-DE" w:eastAsia="en-DE"/>
          </w:rPr>
          <w:t xml:space="preserve">, F. Le </w:t>
        </w:r>
        <w:proofErr w:type="spellStart"/>
        <w:r w:rsidRPr="004B2526">
          <w:rPr>
            <w:rFonts w:eastAsia="Times New Roman"/>
            <w:szCs w:val="24"/>
            <w:lang w:val="en-DE" w:eastAsia="en-DE"/>
          </w:rPr>
          <w:t>Léannec</w:t>
        </w:r>
        <w:proofErr w:type="spellEnd"/>
        <w:r w:rsidRPr="004B2526">
          <w:rPr>
            <w:rFonts w:eastAsia="Times New Roman"/>
            <w:szCs w:val="24"/>
            <w:lang w:val="en-DE" w:eastAsia="en-DE"/>
          </w:rPr>
          <w:t>, E. Francois (</w:t>
        </w:r>
        <w:proofErr w:type="spellStart"/>
        <w:r w:rsidRPr="004B2526">
          <w:rPr>
            <w:rFonts w:eastAsia="Times New Roman"/>
            <w:szCs w:val="24"/>
            <w:lang w:val="en-DE" w:eastAsia="en-DE"/>
          </w:rPr>
          <w:t>InterDigital</w:t>
        </w:r>
        <w:proofErr w:type="spellEnd"/>
        <w:r w:rsidRPr="004B2526">
          <w:rPr>
            <w:rFonts w:eastAsia="Times New Roman"/>
            <w:szCs w:val="24"/>
            <w:lang w:val="en-DE" w:eastAsia="en-DE"/>
          </w:rPr>
          <w:t>)] [late</w:t>
        </w:r>
        <w:r>
          <w:rPr>
            <w:rFonts w:eastAsia="Times New Roman"/>
            <w:szCs w:val="24"/>
            <w:lang w:val="en-US" w:eastAsia="en-DE"/>
          </w:rPr>
          <w:t>]</w:t>
        </w:r>
      </w:ins>
    </w:p>
    <w:p w14:paraId="777A8357" w14:textId="7D00A970" w:rsidR="001D68D2" w:rsidRDefault="001D68D2" w:rsidP="00DE1E65">
      <w:pPr>
        <w:rPr>
          <w:ins w:id="3300" w:author="Jens-Rainer Ohm" w:date="2020-10-09T15:41:00Z"/>
        </w:rPr>
      </w:pPr>
      <w:ins w:id="3301" w:author="Jens-Rainer Ohm" w:date="2020-10-09T15:40:00Z">
        <w:r w:rsidRPr="001D68D2">
          <w:rPr>
            <w:rPrChange w:id="3302" w:author="Jens-Rainer Ohm" w:date="2020-10-09T15:41:00Z">
              <w:rPr/>
            </w:rPrChange>
          </w:rPr>
          <w:t>TBP</w:t>
        </w:r>
      </w:ins>
    </w:p>
    <w:p w14:paraId="1D7127E6" w14:textId="77777777" w:rsidR="00F62840" w:rsidRPr="00083FBC" w:rsidRDefault="00F62840" w:rsidP="00DE1E65">
      <w:bookmarkStart w:id="3303" w:name="_GoBack"/>
      <w:bookmarkEnd w:id="3303"/>
    </w:p>
    <w:p w14:paraId="04328B4B" w14:textId="7DF63B67" w:rsidR="005D1FAC" w:rsidRPr="00083FBC" w:rsidRDefault="005D1FAC" w:rsidP="005D1FAC">
      <w:pPr>
        <w:pStyle w:val="berschrift2"/>
        <w:ind w:left="576"/>
        <w:rPr>
          <w:lang w:val="en-CA"/>
        </w:rPr>
      </w:pPr>
      <w:bookmarkStart w:id="3304" w:name="_Ref52705245"/>
      <w:r w:rsidRPr="00083FBC">
        <w:rPr>
          <w:lang w:val="en-CA"/>
        </w:rPr>
        <w:t>Other</w:t>
      </w:r>
      <w:r w:rsidR="004378A9" w:rsidRPr="00083FBC">
        <w:rPr>
          <w:lang w:val="en-CA"/>
        </w:rPr>
        <w:t xml:space="preserve"> (</w:t>
      </w:r>
      <w:r w:rsidR="00B75BDB">
        <w:rPr>
          <w:lang w:val="en-CA"/>
        </w:rPr>
        <w:t>0</w:t>
      </w:r>
      <w:r w:rsidR="004378A9" w:rsidRPr="00083FBC">
        <w:rPr>
          <w:lang w:val="en-CA"/>
        </w:rPr>
        <w:t>)</w:t>
      </w:r>
      <w:bookmarkEnd w:id="3304"/>
    </w:p>
    <w:p w14:paraId="12EE812C" w14:textId="77777777" w:rsidR="005D1FAC" w:rsidRPr="00083FBC" w:rsidRDefault="005D1FAC" w:rsidP="00DE1E65"/>
    <w:p w14:paraId="6708CCA0" w14:textId="44221D72" w:rsidR="001343BA" w:rsidRPr="00083FBC" w:rsidRDefault="001343BA" w:rsidP="001343BA">
      <w:pPr>
        <w:pStyle w:val="berschrift1"/>
      </w:pPr>
      <w:bookmarkStart w:id="3305" w:name="_Ref37794812"/>
      <w:bookmarkStart w:id="3306" w:name="_Ref518893239"/>
      <w:bookmarkStart w:id="3307" w:name="_Ref20610870"/>
      <w:bookmarkStart w:id="3308" w:name="_Hlk37015736"/>
      <w:bookmarkStart w:id="3309" w:name="_Ref511637164"/>
      <w:bookmarkStart w:id="3310" w:name="_Ref534462031"/>
      <w:bookmarkStart w:id="3311" w:name="_Ref451632402"/>
      <w:bookmarkStart w:id="3312" w:name="_Ref432590081"/>
      <w:bookmarkStart w:id="3313" w:name="_Ref345950302"/>
      <w:bookmarkStart w:id="3314" w:name="_Ref392897275"/>
      <w:bookmarkStart w:id="3315" w:name="_Ref421891381"/>
      <w:r w:rsidRPr="00083FBC">
        <w:t>High-level syntax (HLS) proposals (</w:t>
      </w:r>
      <w:r w:rsidR="004378A9" w:rsidRPr="00083FBC">
        <w:t>1</w:t>
      </w:r>
      <w:r w:rsidR="0008274B" w:rsidRPr="00083FBC">
        <w:t>7</w:t>
      </w:r>
      <w:r w:rsidRPr="00083FBC">
        <w:t>)</w:t>
      </w:r>
      <w:bookmarkEnd w:id="3305"/>
    </w:p>
    <w:p w14:paraId="4A8C828A" w14:textId="77777777" w:rsidR="00E70F75" w:rsidRPr="00083FBC" w:rsidRDefault="00E70F75" w:rsidP="00D07FB7"/>
    <w:p w14:paraId="0026048F" w14:textId="6464D075" w:rsidR="005D1FAC" w:rsidRDefault="005D1FAC" w:rsidP="005D1FAC">
      <w:pPr>
        <w:pStyle w:val="berschrift2"/>
        <w:ind w:left="576"/>
        <w:rPr>
          <w:lang w:val="en-CA"/>
        </w:rPr>
      </w:pPr>
      <w:bookmarkStart w:id="3316" w:name="_Ref12827254"/>
      <w:bookmarkStart w:id="3317" w:name="_Ref12827202"/>
      <w:bookmarkStart w:id="3318" w:name="_Ref29123495"/>
      <w:bookmarkStart w:id="3319" w:name="_Ref4665758"/>
      <w:bookmarkStart w:id="3320" w:name="_Ref28875693"/>
      <w:bookmarkStart w:id="3321" w:name="_Ref37795079"/>
      <w:bookmarkEnd w:id="3306"/>
      <w:bookmarkEnd w:id="3307"/>
      <w:bookmarkEnd w:id="3308"/>
      <w:r w:rsidRPr="00083FBC">
        <w:rPr>
          <w:lang w:val="en-CA"/>
        </w:rPr>
        <w:lastRenderedPageBreak/>
        <w:t>AHG8: Layered coding and resolution adaptivity (</w:t>
      </w:r>
      <w:r w:rsidR="004378A9" w:rsidRPr="00083FBC">
        <w:rPr>
          <w:lang w:val="en-CA"/>
        </w:rPr>
        <w:t>2</w:t>
      </w:r>
      <w:r w:rsidRPr="00083FBC">
        <w:rPr>
          <w:lang w:val="en-CA"/>
        </w:rPr>
        <w:t>)</w:t>
      </w:r>
      <w:bookmarkEnd w:id="3316"/>
    </w:p>
    <w:p w14:paraId="0A9DF45F" w14:textId="6DAC12BE" w:rsidR="00433F14" w:rsidRPr="006B7CAF" w:rsidRDefault="00433F14" w:rsidP="006B7CAF">
      <w:r>
        <w:t xml:space="preserve">See also section </w:t>
      </w:r>
      <w:r>
        <w:fldChar w:fldCharType="begin"/>
      </w:r>
      <w:r>
        <w:instrText xml:space="preserve"> REF _Ref52705340 \r \h </w:instrText>
      </w:r>
      <w:r>
        <w:fldChar w:fldCharType="separate"/>
      </w:r>
      <w:r>
        <w:t>6.2</w:t>
      </w:r>
      <w:r>
        <w:fldChar w:fldCharType="end"/>
      </w:r>
      <w:r>
        <w:t>.</w:t>
      </w:r>
    </w:p>
    <w:p w14:paraId="668A44E1" w14:textId="543B4CFA" w:rsidR="005D1FAC" w:rsidRPr="00083FBC" w:rsidRDefault="001D68D2" w:rsidP="004378A9">
      <w:pPr>
        <w:pStyle w:val="berschrift9"/>
        <w:rPr>
          <w:rFonts w:eastAsia="Times New Roman"/>
          <w:szCs w:val="24"/>
          <w:lang w:val="en-CA"/>
        </w:rPr>
      </w:pPr>
      <w:hyperlink r:id="rId165" w:history="1">
        <w:r w:rsidR="005D1FAC" w:rsidRPr="00083FBC">
          <w:rPr>
            <w:rFonts w:eastAsia="Times New Roman"/>
            <w:color w:val="0000FF"/>
            <w:szCs w:val="24"/>
            <w:u w:val="single"/>
            <w:lang w:val="en-CA"/>
          </w:rPr>
          <w:t>JVET-T0070</w:t>
        </w:r>
      </w:hyperlink>
      <w:r w:rsidR="005D1FAC" w:rsidRPr="00083FBC">
        <w:rPr>
          <w:rFonts w:eastAsia="Times New Roman"/>
          <w:szCs w:val="24"/>
          <w:lang w:val="en-CA"/>
        </w:rPr>
        <w:t xml:space="preserve"> AHG9/AHG8: Scalability dimension SEI message [Y.-K. Wang, L. Zhang, K. Zh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0204EE29" w14:textId="77777777" w:rsidR="004378A9" w:rsidRPr="00083FBC" w:rsidRDefault="004378A9" w:rsidP="004378A9"/>
    <w:p w14:paraId="562AD860" w14:textId="12315E7C" w:rsidR="004378A9" w:rsidRPr="00083FBC" w:rsidRDefault="001D68D2" w:rsidP="004378A9">
      <w:pPr>
        <w:pStyle w:val="berschrift9"/>
        <w:rPr>
          <w:rFonts w:eastAsia="Times New Roman"/>
          <w:szCs w:val="24"/>
          <w:lang w:val="en-CA"/>
        </w:rPr>
      </w:pPr>
      <w:hyperlink r:id="rId166" w:history="1">
        <w:r w:rsidR="004378A9" w:rsidRPr="00083FBC">
          <w:rPr>
            <w:rFonts w:eastAsia="Times New Roman"/>
            <w:color w:val="0000FF"/>
            <w:szCs w:val="24"/>
            <w:u w:val="single"/>
            <w:lang w:val="en-CA"/>
          </w:rPr>
          <w:t>JVET-T0080</w:t>
        </w:r>
      </w:hyperlink>
      <w:r w:rsidR="004378A9" w:rsidRPr="00083FBC">
        <w:rPr>
          <w:rFonts w:eastAsia="Times New Roman"/>
          <w:szCs w:val="24"/>
          <w:lang w:val="en-CA"/>
        </w:rPr>
        <w:t xml:space="preserve"> AHG9: Multilayered OLS decoded picture assembling SEI message [E. Thomas (TNO)]</w:t>
      </w:r>
    </w:p>
    <w:p w14:paraId="0B026862" w14:textId="77777777" w:rsidR="004378A9" w:rsidRPr="00083FBC" w:rsidRDefault="004378A9" w:rsidP="004378A9"/>
    <w:p w14:paraId="4D898E3B" w14:textId="77777777" w:rsidR="005D1FAC" w:rsidRPr="00083FBC" w:rsidRDefault="005D1FAC" w:rsidP="005D1FAC"/>
    <w:p w14:paraId="72C3B4E8" w14:textId="4B20C728" w:rsidR="005D1FAC" w:rsidRPr="00083FBC" w:rsidRDefault="005D1FAC" w:rsidP="00E70F75">
      <w:pPr>
        <w:pStyle w:val="berschrift2"/>
        <w:ind w:left="576"/>
        <w:rPr>
          <w:lang w:val="en-CA"/>
        </w:rPr>
      </w:pPr>
      <w:bookmarkStart w:id="3322" w:name="_Ref52705340"/>
      <w:r w:rsidRPr="00083FBC">
        <w:rPr>
          <w:lang w:val="en-CA"/>
        </w:rPr>
        <w:t>AHG9: SEI message studies and proposals (</w:t>
      </w:r>
      <w:r w:rsidR="004378A9" w:rsidRPr="00083FBC">
        <w:rPr>
          <w:lang w:val="en-CA"/>
        </w:rPr>
        <w:t>1</w:t>
      </w:r>
      <w:r w:rsidR="00433F14">
        <w:rPr>
          <w:lang w:val="en-CA"/>
        </w:rPr>
        <w:t>4</w:t>
      </w:r>
      <w:ins w:id="3323" w:author="Gary Sullivan" w:date="2020-10-08T23:53:00Z">
        <w:r w:rsidR="00601E72">
          <w:rPr>
            <w:lang w:val="en-CA"/>
          </w:rPr>
          <w:t>, 2 revisit, 7 TBP</w:t>
        </w:r>
      </w:ins>
      <w:r w:rsidRPr="00083FBC">
        <w:rPr>
          <w:lang w:val="en-CA"/>
        </w:rPr>
        <w:t>)</w:t>
      </w:r>
      <w:bookmarkEnd w:id="3322"/>
    </w:p>
    <w:p w14:paraId="0B34CF5A" w14:textId="6084B726" w:rsidR="004378A9" w:rsidRPr="00083FBC" w:rsidRDefault="007B2744" w:rsidP="004378A9">
      <w:r>
        <w:t xml:space="preserve">See section </w:t>
      </w:r>
      <w:r>
        <w:fldChar w:fldCharType="begin"/>
      </w:r>
      <w:r>
        <w:instrText xml:space="preserve"> REF _Ref52972407 \r \h </w:instrText>
      </w:r>
      <w:r>
        <w:fldChar w:fldCharType="separate"/>
      </w:r>
      <w:r>
        <w:t>4.2</w:t>
      </w:r>
      <w:r>
        <w:fldChar w:fldCharType="end"/>
      </w:r>
      <w:r>
        <w:t xml:space="preserve"> for errata considerations.</w:t>
      </w:r>
    </w:p>
    <w:p w14:paraId="1E952E0D" w14:textId="0403602E" w:rsidR="005D1FAC" w:rsidRPr="00083FBC" w:rsidRDefault="001D68D2" w:rsidP="004378A9">
      <w:pPr>
        <w:pStyle w:val="berschrift9"/>
        <w:rPr>
          <w:rFonts w:eastAsia="Times New Roman"/>
          <w:szCs w:val="24"/>
          <w:lang w:val="en-CA"/>
        </w:rPr>
      </w:pPr>
      <w:hyperlink r:id="rId167" w:history="1">
        <w:r w:rsidR="005D1FAC" w:rsidRPr="00083FBC">
          <w:rPr>
            <w:rFonts w:eastAsia="Times New Roman"/>
            <w:color w:val="0000FF"/>
            <w:szCs w:val="24"/>
            <w:u w:val="single"/>
            <w:lang w:val="en-CA"/>
          </w:rPr>
          <w:t>JVET-T0049</w:t>
        </w:r>
      </w:hyperlink>
      <w:r w:rsidR="005D1FAC" w:rsidRPr="00083FBC">
        <w:rPr>
          <w:rFonts w:eastAsia="Times New Roman"/>
          <w:szCs w:val="24"/>
          <w:lang w:val="en-CA"/>
        </w:rPr>
        <w:t xml:space="preserve"> Composite Picture Information SEI Message [Hendry, H. Jang, S. Kim, J. Lim (LGE)]</w:t>
      </w:r>
    </w:p>
    <w:p w14:paraId="4A7910F5" w14:textId="46A94B26" w:rsidR="007B2744" w:rsidRDefault="007B2744" w:rsidP="007B2744">
      <w:bookmarkStart w:id="3324" w:name="_Hlk52976063"/>
      <w:r>
        <w:t>This contribution was discussed 2130 Wednesday 7 October 2020 (chaired by JRO &amp; GJS).</w:t>
      </w:r>
    </w:p>
    <w:bookmarkEnd w:id="3324"/>
    <w:p w14:paraId="5C6F43CD" w14:textId="5A24397A" w:rsidR="00433F14" w:rsidRPr="00433F14" w:rsidRDefault="00433F14" w:rsidP="00433F14">
      <w:r w:rsidRPr="00433F14">
        <w:t xml:space="preserve">This contribution proposes a design for </w:t>
      </w:r>
      <w:r>
        <w:t xml:space="preserve">a </w:t>
      </w:r>
      <w:r w:rsidRPr="00433F14">
        <w:t>composite picture information (CPI) SEI message. A composite picture is a picture created / generated from rectangular patches from pictures in an access unit. Similar SEI messages were proposed by JVET-S0123 and JVET-S0107. It is asserted that the design proposed in this contribution differs from the previous contributions as follows:</w:t>
      </w:r>
    </w:p>
    <w:p w14:paraId="3388FF7E" w14:textId="423CF352" w:rsidR="00433F14" w:rsidRPr="00433F14" w:rsidRDefault="00433F14" w:rsidP="00433F14">
      <w:pPr>
        <w:numPr>
          <w:ilvl w:val="0"/>
          <w:numId w:val="62"/>
        </w:numPr>
      </w:pPr>
      <w:r w:rsidRPr="00433F14">
        <w:t xml:space="preserve">The proposed design works for composite picture from not only multi layers but also </w:t>
      </w:r>
      <w:r>
        <w:t xml:space="preserve">from a </w:t>
      </w:r>
      <w:r w:rsidRPr="00433F14">
        <w:t>single layer bitstream.</w:t>
      </w:r>
    </w:p>
    <w:p w14:paraId="29BE4D75" w14:textId="77777777" w:rsidR="00433F14" w:rsidRPr="00433F14" w:rsidRDefault="00433F14" w:rsidP="00433F14">
      <w:pPr>
        <w:numPr>
          <w:ilvl w:val="0"/>
          <w:numId w:val="62"/>
        </w:numPr>
      </w:pPr>
      <w:r w:rsidRPr="00433F14">
        <w:t>The proposed design provides more details about handling of issues related to gap and overlap of patches in composite picture.</w:t>
      </w:r>
    </w:p>
    <w:p w14:paraId="04AE3C54" w14:textId="77777777" w:rsidR="00433F14" w:rsidRPr="00433F14" w:rsidRDefault="00433F14" w:rsidP="00433F14">
      <w:pPr>
        <w:numPr>
          <w:ilvl w:val="0"/>
          <w:numId w:val="62"/>
        </w:numPr>
      </w:pPr>
      <w:r w:rsidRPr="00433F14">
        <w:t>In the proposed design, the association between CPI SEI message and its associated output layer set (OLS) is made by carrying CPI SEI message in scalable nesting SEI message. It is asserted that this design is more aligned with how other SEI messages that are associated with OLS.</w:t>
      </w:r>
    </w:p>
    <w:p w14:paraId="2B4D062F" w14:textId="77777777" w:rsidR="00433F14" w:rsidRPr="00433F14" w:rsidRDefault="00433F14" w:rsidP="00433F14">
      <w:pPr>
        <w:numPr>
          <w:ilvl w:val="0"/>
          <w:numId w:val="62"/>
        </w:numPr>
      </w:pPr>
      <w:r w:rsidRPr="00433F14">
        <w:t>The proposed design provides ways for reducing bit cost for signalling.</w:t>
      </w:r>
    </w:p>
    <w:p w14:paraId="44F2FE3C" w14:textId="22521082" w:rsidR="00433F14" w:rsidRPr="00433F14" w:rsidRDefault="00433F14" w:rsidP="00433F14">
      <w:r w:rsidRPr="00433F14">
        <w:t xml:space="preserve">The design principles of the proposed CPI SEI message are provided in section </w:t>
      </w:r>
      <w:r>
        <w:t>2</w:t>
      </w:r>
      <w:r w:rsidRPr="00433F14">
        <w:t xml:space="preserve"> of this document.</w:t>
      </w:r>
    </w:p>
    <w:p w14:paraId="2C9A4F42" w14:textId="18DECBA2" w:rsidR="007B2744" w:rsidRDefault="00433F14" w:rsidP="004378A9">
      <w:r>
        <w:t>A scene could be composited from pictures in different layers or from regions of pictures.</w:t>
      </w:r>
    </w:p>
    <w:p w14:paraId="528A0E3E" w14:textId="3A2EE56C" w:rsidR="00433F14" w:rsidRDefault="00433F14" w:rsidP="004378A9">
      <w:r>
        <w:t>Examples were shown in two figures.</w:t>
      </w:r>
    </w:p>
    <w:p w14:paraId="34243D12" w14:textId="5CA75F03" w:rsidR="00433F14" w:rsidRDefault="00433F14" w:rsidP="004378A9">
      <w:r>
        <w:rPr>
          <w:noProof/>
        </w:rPr>
        <w:lastRenderedPageBreak/>
        <w:drawing>
          <wp:inline distT="0" distB="0" distL="0" distR="0" wp14:anchorId="5723B094" wp14:editId="0F983148">
            <wp:extent cx="5944235" cy="38468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944235" cy="3846830"/>
                    </a:xfrm>
                    <a:prstGeom prst="rect">
                      <a:avLst/>
                    </a:prstGeom>
                    <a:noFill/>
                  </pic:spPr>
                </pic:pic>
              </a:graphicData>
            </a:graphic>
          </wp:inline>
        </w:drawing>
      </w:r>
    </w:p>
    <w:p w14:paraId="05A24F8B" w14:textId="77777777" w:rsidR="00433F14" w:rsidRPr="00433F14" w:rsidRDefault="00433F14" w:rsidP="00433F14">
      <w:r w:rsidRPr="00433F14">
        <w:t>Figure 1 – Use of composite picture in broadcasting / streaming online game program</w:t>
      </w:r>
    </w:p>
    <w:p w14:paraId="7353B86A" w14:textId="3911EC20" w:rsidR="00433F14" w:rsidRDefault="00433F14" w:rsidP="004378A9"/>
    <w:p w14:paraId="7F9C4A3C" w14:textId="1780EDB9" w:rsidR="00433F14" w:rsidRDefault="00433F14" w:rsidP="004378A9">
      <w:r>
        <w:rPr>
          <w:noProof/>
        </w:rPr>
        <w:drawing>
          <wp:inline distT="0" distB="0" distL="0" distR="0" wp14:anchorId="0ABFE1E5" wp14:editId="26AB5FA4">
            <wp:extent cx="5944235" cy="355409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44235" cy="3554095"/>
                    </a:xfrm>
                    <a:prstGeom prst="rect">
                      <a:avLst/>
                    </a:prstGeom>
                    <a:noFill/>
                  </pic:spPr>
                </pic:pic>
              </a:graphicData>
            </a:graphic>
          </wp:inline>
        </w:drawing>
      </w:r>
    </w:p>
    <w:p w14:paraId="5C0099F3" w14:textId="77777777" w:rsidR="00433F14" w:rsidRPr="00433F14" w:rsidRDefault="00433F14" w:rsidP="00433F14">
      <w:r w:rsidRPr="00433F14">
        <w:t>Figure 2 – Use of composite picture in broadcasting / streaming live baseball game</w:t>
      </w:r>
    </w:p>
    <w:p w14:paraId="7D16B433" w14:textId="77777777" w:rsidR="00433F14" w:rsidRDefault="00433F14" w:rsidP="004378A9"/>
    <w:p w14:paraId="6249E3EA" w14:textId="47B96AB0" w:rsidR="00433F14" w:rsidRDefault="00433F14" w:rsidP="004378A9"/>
    <w:p w14:paraId="2F3EC43F" w14:textId="77777777" w:rsidR="00433F14" w:rsidRDefault="00433F14" w:rsidP="004378A9"/>
    <w:p w14:paraId="632288ED" w14:textId="6FDD9A9C" w:rsidR="00433F14" w:rsidRPr="00433F14" w:rsidRDefault="00433F14" w:rsidP="00433F14">
      <w:r w:rsidRPr="00433F14">
        <w:t>For supporting composite picture based for multilayer bitstream, the following SEI message design</w:t>
      </w:r>
      <w:r>
        <w:t xml:space="preserve"> principles were proposed</w:t>
      </w:r>
      <w:r w:rsidRPr="00433F14">
        <w:t>:</w:t>
      </w:r>
    </w:p>
    <w:p w14:paraId="3EEBDF30" w14:textId="77777777" w:rsidR="00433F14" w:rsidRPr="00433F14" w:rsidRDefault="00433F14" w:rsidP="00433F14">
      <w:pPr>
        <w:numPr>
          <w:ilvl w:val="0"/>
          <w:numId w:val="63"/>
        </w:numPr>
      </w:pPr>
      <w:r w:rsidRPr="00433F14">
        <w:t>Composite picture information (CPI) SEI specifies information to create / generate a composite picture from one or more pictures in an access unit.</w:t>
      </w:r>
    </w:p>
    <w:p w14:paraId="79DE0E46" w14:textId="3124A644" w:rsidR="00433F14" w:rsidRDefault="00433F14" w:rsidP="00433F14">
      <w:pPr>
        <w:numPr>
          <w:ilvl w:val="0"/>
          <w:numId w:val="63"/>
        </w:numPr>
      </w:pPr>
      <w:r w:rsidRPr="00433F14">
        <w:t>A composite picture contains one or more rectangular shaped patches.</w:t>
      </w:r>
    </w:p>
    <w:p w14:paraId="4C492D3F" w14:textId="02C6EAB3" w:rsidR="00433F14" w:rsidRDefault="00433F14" w:rsidP="00433F14">
      <w:pPr>
        <w:ind w:left="360"/>
      </w:pPr>
      <w:r>
        <w:t>No particular relationship between the patches and subpictures or tiles was proposed.</w:t>
      </w:r>
    </w:p>
    <w:p w14:paraId="660B5611" w14:textId="242680A3" w:rsidR="00433F14" w:rsidRDefault="00433F14" w:rsidP="00433F14">
      <w:pPr>
        <w:ind w:left="360"/>
      </w:pPr>
      <w:r>
        <w:t>In a previous related contribution, using only whole pictures was envisioned.</w:t>
      </w:r>
    </w:p>
    <w:p w14:paraId="7421BC1D" w14:textId="71921351" w:rsidR="00433F14" w:rsidRPr="00433F14" w:rsidRDefault="00433F14" w:rsidP="006B7CAF">
      <w:pPr>
        <w:ind w:left="360"/>
      </w:pPr>
      <w:r>
        <w:t>In this usage, some parts of the decoded pictures would not be used in the composite picture.</w:t>
      </w:r>
    </w:p>
    <w:p w14:paraId="56D68B77" w14:textId="23814444" w:rsidR="00433F14" w:rsidRPr="00433F14" w:rsidRDefault="00433F14" w:rsidP="00433F14">
      <w:pPr>
        <w:numPr>
          <w:ilvl w:val="0"/>
          <w:numId w:val="63"/>
        </w:numPr>
      </w:pPr>
      <w:r w:rsidRPr="00433F14">
        <w:t>Patches of a composite picture belong to rectangular areas in pictures of the same access unit.</w:t>
      </w:r>
    </w:p>
    <w:p w14:paraId="7FB12DC4" w14:textId="77777777" w:rsidR="00433F14" w:rsidRPr="00433F14" w:rsidRDefault="00433F14" w:rsidP="00433F14">
      <w:pPr>
        <w:numPr>
          <w:ilvl w:val="0"/>
          <w:numId w:val="63"/>
        </w:numPr>
      </w:pPr>
      <w:r w:rsidRPr="00433F14">
        <w:t>For each patch in a composite picture, the following information is signalled:</w:t>
      </w:r>
    </w:p>
    <w:p w14:paraId="4B35BABA" w14:textId="77777777" w:rsidR="00433F14" w:rsidRPr="00433F14" w:rsidRDefault="00433F14" w:rsidP="00433F14">
      <w:pPr>
        <w:numPr>
          <w:ilvl w:val="1"/>
          <w:numId w:val="63"/>
        </w:numPr>
      </w:pPr>
      <w:r w:rsidRPr="00433F14">
        <w:t>The location of the patch in the composite picture. This information can be signalled as the position of the top-left corner of the patch in the composite picture.</w:t>
      </w:r>
    </w:p>
    <w:p w14:paraId="67495B97" w14:textId="77777777" w:rsidR="00433F14" w:rsidRPr="00433F14" w:rsidRDefault="00433F14" w:rsidP="00433F14">
      <w:pPr>
        <w:numPr>
          <w:ilvl w:val="1"/>
          <w:numId w:val="63"/>
        </w:numPr>
      </w:pPr>
      <w:r w:rsidRPr="00433F14">
        <w:t>The size (i.e., width and height) of the patch in the composite picture.</w:t>
      </w:r>
    </w:p>
    <w:p w14:paraId="044BB0E3" w14:textId="77777777" w:rsidR="00433F14" w:rsidRPr="00433F14" w:rsidRDefault="00433F14" w:rsidP="00433F14">
      <w:pPr>
        <w:numPr>
          <w:ilvl w:val="1"/>
          <w:numId w:val="63"/>
        </w:numPr>
      </w:pPr>
      <w:r w:rsidRPr="00433F14">
        <w:t>The source of the pels of the patch. This includes the following information:</w:t>
      </w:r>
    </w:p>
    <w:p w14:paraId="66CD9FB2" w14:textId="77777777" w:rsidR="00433F14" w:rsidRPr="00433F14" w:rsidRDefault="00433F14" w:rsidP="00433F14">
      <w:pPr>
        <w:numPr>
          <w:ilvl w:val="2"/>
          <w:numId w:val="63"/>
        </w:numPr>
      </w:pPr>
      <w:r w:rsidRPr="00433F14">
        <w:t>The layer id of the picture in the associated access unit.</w:t>
      </w:r>
    </w:p>
    <w:p w14:paraId="79746872" w14:textId="77777777" w:rsidR="00433F14" w:rsidRPr="00433F14" w:rsidRDefault="00433F14" w:rsidP="00433F14">
      <w:pPr>
        <w:numPr>
          <w:ilvl w:val="2"/>
          <w:numId w:val="63"/>
        </w:numPr>
      </w:pPr>
      <w:r w:rsidRPr="00433F14">
        <w:t>The location of the area in the picture that corresponds to the patch (i.e., top-left corner)</w:t>
      </w:r>
    </w:p>
    <w:p w14:paraId="01D7D621" w14:textId="77777777" w:rsidR="00433F14" w:rsidRPr="00433F14" w:rsidRDefault="00433F14" w:rsidP="00433F14">
      <w:pPr>
        <w:numPr>
          <w:ilvl w:val="2"/>
          <w:numId w:val="63"/>
        </w:numPr>
      </w:pPr>
      <w:r w:rsidRPr="00433F14">
        <w:t>The size of the area in the picture that corresponds to the patch.</w:t>
      </w:r>
    </w:p>
    <w:p w14:paraId="503E5514" w14:textId="77777777" w:rsidR="00433F14" w:rsidRPr="00433F14" w:rsidRDefault="00433F14" w:rsidP="00433F14">
      <w:pPr>
        <w:numPr>
          <w:ilvl w:val="0"/>
          <w:numId w:val="63"/>
        </w:numPr>
      </w:pPr>
      <w:r w:rsidRPr="00433F14">
        <w:t>The size of a patch in a composite picture shall be greater than 0 and the associated area (i.e., the source of the pels of the patch) in the associated picture shall be greater than 0.</w:t>
      </w:r>
    </w:p>
    <w:p w14:paraId="0252B6BD" w14:textId="77777777" w:rsidR="00433F14" w:rsidRPr="00433F14" w:rsidRDefault="00433F14" w:rsidP="00433F14">
      <w:pPr>
        <w:numPr>
          <w:ilvl w:val="0"/>
          <w:numId w:val="63"/>
        </w:numPr>
      </w:pPr>
      <w:r w:rsidRPr="00433F14">
        <w:t>There can be gap between two neighboring patches in a composite picture. In other words, there may be area in the composite picture that is not covered by any patch.</w:t>
      </w:r>
    </w:p>
    <w:p w14:paraId="3A392C4E" w14:textId="77777777" w:rsidR="00433F14" w:rsidRPr="00433F14" w:rsidRDefault="00433F14" w:rsidP="00433F14">
      <w:pPr>
        <w:numPr>
          <w:ilvl w:val="0"/>
          <w:numId w:val="63"/>
        </w:numPr>
      </w:pPr>
      <w:r w:rsidRPr="00433F14">
        <w:t>There can be overlap of patches in a composite picture. In other words, there may be area in the composite picture that is covered by two or more patches.</w:t>
      </w:r>
    </w:p>
    <w:p w14:paraId="3E65764B" w14:textId="77777777" w:rsidR="00433F14" w:rsidRPr="00433F14" w:rsidRDefault="00433F14" w:rsidP="00433F14">
      <w:pPr>
        <w:numPr>
          <w:ilvl w:val="0"/>
          <w:numId w:val="63"/>
        </w:numPr>
      </w:pPr>
      <w:r w:rsidRPr="00433F14">
        <w:t>When there is overlap between two patches, the patch with higher index is rendered after the patch with lower index such that in the overlapped area between the two patches, the pels come from the patch with higher index.</w:t>
      </w:r>
    </w:p>
    <w:p w14:paraId="5577F070" w14:textId="77777777" w:rsidR="00433F14" w:rsidRPr="00433F14" w:rsidRDefault="00433F14" w:rsidP="00433F14">
      <w:pPr>
        <w:numPr>
          <w:ilvl w:val="0"/>
          <w:numId w:val="63"/>
        </w:numPr>
      </w:pPr>
      <w:r w:rsidRPr="00433F14">
        <w:t>There shall be no two patches with the same size that covered the same area in a composite picture. This is intended to avoid signalling redundant patch(es) as there is only one will be displayed / visible.</w:t>
      </w:r>
    </w:p>
    <w:p w14:paraId="754FE6AE" w14:textId="77777777" w:rsidR="00433F14" w:rsidRPr="00433F14" w:rsidRDefault="00433F14" w:rsidP="00433F14">
      <w:pPr>
        <w:numPr>
          <w:ilvl w:val="0"/>
          <w:numId w:val="63"/>
        </w:numPr>
      </w:pPr>
      <w:r w:rsidRPr="00433F14">
        <w:t>Two patches in a composite picture may have the same corresponding area in the same picture.</w:t>
      </w:r>
    </w:p>
    <w:p w14:paraId="155193EE" w14:textId="77777777" w:rsidR="00433F14" w:rsidRPr="00433F14" w:rsidRDefault="00433F14" w:rsidP="00433F14">
      <w:pPr>
        <w:numPr>
          <w:ilvl w:val="0"/>
          <w:numId w:val="63"/>
        </w:numPr>
      </w:pPr>
      <w:r w:rsidRPr="00433F14">
        <w:t>A patch in a composite picture shall correspond an area in a picture from an output layer only.</w:t>
      </w:r>
    </w:p>
    <w:p w14:paraId="75A4C888" w14:textId="77777777" w:rsidR="00433F14" w:rsidRPr="00433F14" w:rsidRDefault="00433F14" w:rsidP="00433F14">
      <w:pPr>
        <w:numPr>
          <w:ilvl w:val="0"/>
          <w:numId w:val="63"/>
        </w:numPr>
      </w:pPr>
      <w:r w:rsidRPr="00433F14">
        <w:t xml:space="preserve">It is possible that a patch in a composite picture corresponds to an area in a picture from an output layer but the picture is not outputted by decoder (e.g., the </w:t>
      </w:r>
      <w:proofErr w:type="spellStart"/>
      <w:r w:rsidRPr="00433F14">
        <w:t>PictureOutputFlag</w:t>
      </w:r>
      <w:proofErr w:type="spellEnd"/>
      <w:r w:rsidRPr="00433F14">
        <w:t xml:space="preserve"> of the picture is derived to be equal to 0 due to certain condition). In such situation, implementer of the SEI message may skip copying the pels from the source area to the patch in the composite picture (e.g., a gray patch is shown in the composite picture).</w:t>
      </w:r>
    </w:p>
    <w:p w14:paraId="4DADF6A7" w14:textId="77777777" w:rsidR="00433F14" w:rsidRPr="00433F14" w:rsidRDefault="00433F14" w:rsidP="00433F14">
      <w:pPr>
        <w:numPr>
          <w:ilvl w:val="0"/>
          <w:numId w:val="63"/>
        </w:numPr>
      </w:pPr>
      <w:r w:rsidRPr="00433F14">
        <w:t>A CPI SEI message describes composition for its associated OLS. The association is established by allowing CPI SEI message to be carried in a scalable nesting SEI message.</w:t>
      </w:r>
    </w:p>
    <w:p w14:paraId="25DC3837" w14:textId="77777777" w:rsidR="00433F14" w:rsidRPr="00433F14" w:rsidRDefault="00433F14" w:rsidP="00433F14">
      <w:pPr>
        <w:numPr>
          <w:ilvl w:val="1"/>
          <w:numId w:val="63"/>
        </w:numPr>
      </w:pPr>
      <w:r w:rsidRPr="00433F14">
        <w:t xml:space="preserve">When a scalable nesting SEI message contains CPI SEI message(s), the value of the value of </w:t>
      </w:r>
      <w:proofErr w:type="spellStart"/>
      <w:r w:rsidRPr="00433F14">
        <w:t>sn_ols_flag</w:t>
      </w:r>
      <w:proofErr w:type="spellEnd"/>
      <w:r w:rsidRPr="00433F14">
        <w:t xml:space="preserve"> shall be equal to 1.</w:t>
      </w:r>
    </w:p>
    <w:p w14:paraId="0C655DC4" w14:textId="77777777" w:rsidR="00433F14" w:rsidRPr="00433F14" w:rsidRDefault="00433F14" w:rsidP="00433F14">
      <w:pPr>
        <w:numPr>
          <w:ilvl w:val="1"/>
          <w:numId w:val="63"/>
        </w:numPr>
      </w:pPr>
      <w:r w:rsidRPr="00433F14">
        <w:t xml:space="preserve">When a CPI SEI message is not present in a scalable nesting SEI message, it applies to the </w:t>
      </w:r>
      <w:proofErr w:type="spellStart"/>
      <w:r w:rsidRPr="00433F14">
        <w:t>targetOLS</w:t>
      </w:r>
      <w:proofErr w:type="spellEnd"/>
      <w:r w:rsidRPr="00433F14">
        <w:t xml:space="preserve"> (i.e., to the whole bitstream being decoded).</w:t>
      </w:r>
    </w:p>
    <w:p w14:paraId="27CADC21" w14:textId="77777777" w:rsidR="00433F14" w:rsidRPr="00433F14" w:rsidRDefault="00433F14" w:rsidP="00433F14">
      <w:pPr>
        <w:numPr>
          <w:ilvl w:val="0"/>
          <w:numId w:val="63"/>
        </w:numPr>
      </w:pPr>
      <w:r w:rsidRPr="00433F14">
        <w:lastRenderedPageBreak/>
        <w:t>The CPI SEI message applies to AU A that contains the SEI and all AU that follow AU A in output order until one of the following is true:</w:t>
      </w:r>
    </w:p>
    <w:p w14:paraId="2C6BB31C" w14:textId="77777777" w:rsidR="00433F14" w:rsidRPr="00433F14" w:rsidRDefault="00433F14" w:rsidP="00433F14">
      <w:pPr>
        <w:numPr>
          <w:ilvl w:val="1"/>
          <w:numId w:val="63"/>
        </w:numPr>
      </w:pPr>
      <w:r w:rsidRPr="00433F14">
        <w:t>The end of the bitstream.</w:t>
      </w:r>
    </w:p>
    <w:p w14:paraId="3AC2F9D6" w14:textId="77777777" w:rsidR="00433F14" w:rsidRPr="00433F14" w:rsidRDefault="00433F14" w:rsidP="00433F14">
      <w:pPr>
        <w:numPr>
          <w:ilvl w:val="1"/>
          <w:numId w:val="63"/>
        </w:numPr>
      </w:pPr>
      <w:r w:rsidRPr="00433F14">
        <w:t>The next AU contains a new CPI SEI message that applies to the same OLS.</w:t>
      </w:r>
    </w:p>
    <w:p w14:paraId="64F75737" w14:textId="77777777" w:rsidR="00433F14" w:rsidRPr="00433F14" w:rsidRDefault="00433F14" w:rsidP="00433F14">
      <w:pPr>
        <w:numPr>
          <w:ilvl w:val="0"/>
          <w:numId w:val="63"/>
        </w:numPr>
      </w:pPr>
      <w:r w:rsidRPr="00433F14">
        <w:t>There shall not be two CPI SEI messages associated with the same OLS but contain different content in an AU. This would create problem for implementer to choose which one is the correct one. Thus, it is constrained that when two CPI SEI message are present in an AU and they are associated with the same OLS, they shall have the same content.</w:t>
      </w:r>
    </w:p>
    <w:p w14:paraId="7FD9B5F7" w14:textId="77777777" w:rsidR="00433F14" w:rsidRPr="00433F14" w:rsidRDefault="00433F14" w:rsidP="00433F14">
      <w:pPr>
        <w:numPr>
          <w:ilvl w:val="0"/>
          <w:numId w:val="63"/>
        </w:numPr>
      </w:pPr>
      <w:r w:rsidRPr="00433F14">
        <w:t xml:space="preserve">When present, CPI SEI message is present in AU with </w:t>
      </w:r>
      <w:proofErr w:type="spellStart"/>
      <w:r w:rsidRPr="00433F14">
        <w:t>TemporalId</w:t>
      </w:r>
      <w:proofErr w:type="spellEnd"/>
      <w:r w:rsidRPr="00433F14">
        <w:t xml:space="preserve"> equal to 0 to avoid the SEI being removed during sublayer extraction.</w:t>
      </w:r>
    </w:p>
    <w:p w14:paraId="5E26AE87" w14:textId="77777777" w:rsidR="00433F14" w:rsidRPr="00433F14" w:rsidRDefault="00433F14" w:rsidP="00433F14">
      <w:pPr>
        <w:numPr>
          <w:ilvl w:val="0"/>
          <w:numId w:val="63"/>
        </w:numPr>
      </w:pPr>
      <w:r w:rsidRPr="00433F14">
        <w:t>When present in a CVS, the first of the CPI SEI message to be present in the CVSS AU.</w:t>
      </w:r>
    </w:p>
    <w:p w14:paraId="0D025D2B" w14:textId="77777777" w:rsidR="00433F14" w:rsidRPr="00433F14" w:rsidRDefault="00433F14" w:rsidP="00433F14">
      <w:pPr>
        <w:numPr>
          <w:ilvl w:val="0"/>
          <w:numId w:val="63"/>
        </w:numPr>
      </w:pPr>
      <w:r w:rsidRPr="00433F14">
        <w:t>Possible bit-saving for signalling:</w:t>
      </w:r>
    </w:p>
    <w:p w14:paraId="2EBCF238" w14:textId="77777777" w:rsidR="00433F14" w:rsidRPr="00433F14" w:rsidRDefault="00433F14" w:rsidP="00433F14">
      <w:pPr>
        <w:numPr>
          <w:ilvl w:val="1"/>
          <w:numId w:val="63"/>
        </w:numPr>
      </w:pPr>
      <w:r w:rsidRPr="00433F14">
        <w:t xml:space="preserve">For signalling the position and size of the patch and size of the composite picture, instead of using </w:t>
      </w:r>
      <w:proofErr w:type="spellStart"/>
      <w:r w:rsidRPr="00433F14">
        <w:t>ue</w:t>
      </w:r>
      <w:proofErr w:type="spellEnd"/>
      <w:r w:rsidRPr="00433F14">
        <w:t>(v) coding, signal the bit length for the coding and code those syntax elements using u(v).</w:t>
      </w:r>
    </w:p>
    <w:p w14:paraId="21A51FA5" w14:textId="77777777" w:rsidR="00433F14" w:rsidRPr="00433F14" w:rsidRDefault="00433F14" w:rsidP="00433F14">
      <w:pPr>
        <w:numPr>
          <w:ilvl w:val="1"/>
          <w:numId w:val="63"/>
        </w:numPr>
      </w:pPr>
      <w:r w:rsidRPr="00433F14">
        <w:t>Signal a flag to specify whether scaling is allowed. When scaling is not allowed, the size of patch in the composite picture does not need to be signalled as it can be inferred to be equal to the size of the associated area in the source picture.</w:t>
      </w:r>
    </w:p>
    <w:p w14:paraId="56BBB37D" w14:textId="77777777" w:rsidR="00433F14" w:rsidRPr="00433F14" w:rsidRDefault="00433F14" w:rsidP="00433F14">
      <w:pPr>
        <w:numPr>
          <w:ilvl w:val="1"/>
          <w:numId w:val="63"/>
        </w:numPr>
      </w:pPr>
      <w:r w:rsidRPr="00433F14">
        <w:t>Signal a flag to specify whether cropped picture is used for the composite picture. When the flag is equal to 0, the location of the associated area in the source picture does not need to be signalled as it can be inferred to be equal to the top-left corner of the picture.</w:t>
      </w:r>
    </w:p>
    <w:p w14:paraId="79E1A53D" w14:textId="77777777" w:rsidR="00433F14" w:rsidRPr="00433F14" w:rsidRDefault="00433F14" w:rsidP="00433F14">
      <w:pPr>
        <w:numPr>
          <w:ilvl w:val="1"/>
          <w:numId w:val="63"/>
        </w:numPr>
      </w:pPr>
      <w:r w:rsidRPr="00433F14">
        <w:t>The size of the composite picture can be not signalled. This can be inferred from the position and size of patches that make up the composite picture.</w:t>
      </w:r>
    </w:p>
    <w:p w14:paraId="627D7842" w14:textId="027B5898" w:rsidR="00433F14" w:rsidRDefault="00433F14" w:rsidP="004378A9"/>
    <w:p w14:paraId="51025FD0" w14:textId="026AB2F1" w:rsidR="00433F14" w:rsidRDefault="00433F14" w:rsidP="004378A9">
      <w:r>
        <w:t>A participant commented that using some externally filled cache image could also be considered.</w:t>
      </w:r>
    </w:p>
    <w:p w14:paraId="525F807F" w14:textId="1C1913D4" w:rsidR="00433F14" w:rsidRDefault="00433F14" w:rsidP="004378A9">
      <w:r>
        <w:t>The envisioned use would have all the pictures within one multilayer bitstream. It was commented that there can be use cases that don’t obey that assumption, and a system could provide such functionality.</w:t>
      </w:r>
    </w:p>
    <w:p w14:paraId="49919AC0" w14:textId="2E3B17F0" w:rsidR="00433F14" w:rsidRDefault="00433F14" w:rsidP="004378A9">
      <w:r>
        <w:t>Another participant commented that this is basically a scen</w:t>
      </w:r>
      <w:r w:rsidR="00576571">
        <w:t>e</w:t>
      </w:r>
      <w:r>
        <w:t xml:space="preserve"> description language as would be found in some system designs.</w:t>
      </w:r>
    </w:p>
    <w:p w14:paraId="03F09F30" w14:textId="38591125" w:rsidR="00433F14" w:rsidRDefault="00433F14" w:rsidP="004378A9">
      <w:r>
        <w:t>It was asked how to deal with extraction – e.g., if some pictures have been removed from the bitstream. There would be nesting in an OLS to prevent that.</w:t>
      </w:r>
    </w:p>
    <w:p w14:paraId="08B011BE" w14:textId="2A21DDC6" w:rsidR="00433F14" w:rsidRDefault="00433F14" w:rsidP="004378A9">
      <w:r>
        <w:t>There was also discussion of what happens if the composite picture references a non-output picture. The proponent suggested that filling such areas with flat grey could be an approach to handle that.</w:t>
      </w:r>
    </w:p>
    <w:p w14:paraId="7045B657" w14:textId="2C121420" w:rsidR="00433F14" w:rsidRDefault="00433F14" w:rsidP="004378A9">
      <w:r>
        <w:t>Multiparty videoconferencing was a described potential use.</w:t>
      </w:r>
    </w:p>
    <w:p w14:paraId="4C9AE378" w14:textId="008C2AC7" w:rsidR="00576571" w:rsidRDefault="00576571" w:rsidP="004378A9">
      <w:r>
        <w:t>Subpicture usage was mentioned as something that can provide a similar functionality. It was noted that subpictures do not support overlap and that gaps are more difficult using subpictures.</w:t>
      </w:r>
    </w:p>
    <w:p w14:paraId="31C458A2" w14:textId="70C2467B" w:rsidR="00433F14" w:rsidRDefault="00433F14" w:rsidP="004378A9">
      <w:r>
        <w:t>A proponent of a previous related proposal said that a layout based on whole pictures (first figure) could use in-place decoding to avoid needing an extra memory buffer.</w:t>
      </w:r>
    </w:p>
    <w:p w14:paraId="6816C6B4" w14:textId="12DF5C43" w:rsidR="00433F14" w:rsidRDefault="00433F14" w:rsidP="004378A9">
      <w:r>
        <w:t>Picture overlap with a precedence was proposed.</w:t>
      </w:r>
    </w:p>
    <w:p w14:paraId="1DE33881" w14:textId="0082A4D2" w:rsidR="00433F14" w:rsidRDefault="00433F14" w:rsidP="004378A9">
      <w:r>
        <w:t>Basic questions were:</w:t>
      </w:r>
    </w:p>
    <w:p w14:paraId="2EF9B9CF" w14:textId="3C53AA97" w:rsidR="00433F14" w:rsidRDefault="00433F14" w:rsidP="00433F14">
      <w:pPr>
        <w:numPr>
          <w:ilvl w:val="0"/>
          <w:numId w:val="64"/>
        </w:numPr>
      </w:pPr>
      <w:r>
        <w:t>Should such functionality be done in an SEI message or in a system layer</w:t>
      </w:r>
    </w:p>
    <w:p w14:paraId="70C42756" w14:textId="577D0CDC" w:rsidR="00433F14" w:rsidRDefault="00433F14" w:rsidP="006B7CAF">
      <w:pPr>
        <w:numPr>
          <w:ilvl w:val="0"/>
          <w:numId w:val="64"/>
        </w:numPr>
      </w:pPr>
      <w:r>
        <w:t>If in an SEI message, how general should it be?</w:t>
      </w:r>
    </w:p>
    <w:p w14:paraId="67869B79" w14:textId="26D723E1" w:rsidR="00433F14" w:rsidRDefault="00433F14" w:rsidP="004378A9">
      <w:r>
        <w:lastRenderedPageBreak/>
        <w:t>There was discussion of whether synchronization would be easier if this is done within a video bitstream or by a system.</w:t>
      </w:r>
    </w:p>
    <w:p w14:paraId="258A2F09" w14:textId="1C51C5E6" w:rsidR="00433F14" w:rsidRDefault="00576571" w:rsidP="004378A9">
      <w:bookmarkStart w:id="3325" w:name="_Hlk52976756"/>
      <w:r>
        <w:t>It was suggested to consider this in a joint discussion with MPEG Systems and Requirements.</w:t>
      </w:r>
    </w:p>
    <w:p w14:paraId="0821C57A" w14:textId="1B1F4499" w:rsidR="00576571" w:rsidRDefault="00576571" w:rsidP="004378A9">
      <w:r>
        <w:t>See also JVET-T0080</w:t>
      </w:r>
      <w:r w:rsidRPr="00576571">
        <w:t xml:space="preserve"> (and JVET-S2017)</w:t>
      </w:r>
      <w:r>
        <w:t>.</w:t>
      </w:r>
    </w:p>
    <w:p w14:paraId="226A13BF" w14:textId="3F13DCE3" w:rsidR="00576571" w:rsidRDefault="00576571" w:rsidP="004378A9">
      <w:r w:rsidRPr="006B7CAF">
        <w:rPr>
          <w:highlight w:val="yellow"/>
        </w:rPr>
        <w:t>Revisit</w:t>
      </w:r>
      <w:r>
        <w:t>.</w:t>
      </w:r>
    </w:p>
    <w:bookmarkEnd w:id="3325"/>
    <w:p w14:paraId="42BDF387" w14:textId="77777777" w:rsidR="00576571" w:rsidRPr="00083FBC" w:rsidRDefault="00576571" w:rsidP="00576571">
      <w:pPr>
        <w:pStyle w:val="berschrift9"/>
        <w:rPr>
          <w:rFonts w:eastAsia="Times New Roman"/>
          <w:szCs w:val="24"/>
          <w:lang w:val="en-CA"/>
        </w:rPr>
      </w:pPr>
      <w:r>
        <w:fldChar w:fldCharType="begin"/>
      </w:r>
      <w:r>
        <w:instrText xml:space="preserve"> HYPERLINK "http://phenix.it-sudparis.eu/jvet/doc_end_user/current_document.php?id=10459" </w:instrText>
      </w:r>
      <w:r>
        <w:fldChar w:fldCharType="separate"/>
      </w:r>
      <w:r w:rsidRPr="00083FBC">
        <w:rPr>
          <w:rFonts w:eastAsia="Times New Roman"/>
          <w:color w:val="0000FF"/>
          <w:szCs w:val="24"/>
          <w:u w:val="single"/>
          <w:lang w:val="en-CA"/>
        </w:rPr>
        <w:t>JVET-T0080</w:t>
      </w:r>
      <w:r>
        <w:rPr>
          <w:rFonts w:eastAsia="Times New Roman"/>
          <w:color w:val="0000FF"/>
          <w:szCs w:val="24"/>
          <w:u w:val="single"/>
          <w:lang w:val="en-CA"/>
        </w:rPr>
        <w:fldChar w:fldCharType="end"/>
      </w:r>
      <w:r w:rsidRPr="00083FBC">
        <w:rPr>
          <w:rFonts w:eastAsia="Times New Roman"/>
          <w:szCs w:val="24"/>
          <w:lang w:val="en-CA"/>
        </w:rPr>
        <w:t xml:space="preserve"> AHG9: Multilayered OLS decoded picture assembling SEI message [E. Thomas (TNO)]</w:t>
      </w:r>
    </w:p>
    <w:p w14:paraId="0BFB9AF0" w14:textId="57DB625D" w:rsidR="00576571" w:rsidRPr="00576571" w:rsidRDefault="00576571" w:rsidP="00576571">
      <w:r w:rsidRPr="00576571">
        <w:t xml:space="preserve">This contribution was discussed </w:t>
      </w:r>
      <w:r>
        <w:t>2215</w:t>
      </w:r>
      <w:r w:rsidRPr="00576571">
        <w:t xml:space="preserve"> Wednesday 7 October 2020 (chaired by JRO &amp; GJS).</w:t>
      </w:r>
    </w:p>
    <w:p w14:paraId="283A7A38" w14:textId="487E86E8" w:rsidR="00576571" w:rsidRPr="00576571" w:rsidRDefault="00576571" w:rsidP="00576571">
      <w:r w:rsidRPr="00576571">
        <w:t xml:space="preserve">This contribution presents </w:t>
      </w:r>
      <w:r>
        <w:t>a</w:t>
      </w:r>
      <w:r w:rsidRPr="00576571">
        <w:t xml:space="preserve"> motivation for </w:t>
      </w:r>
      <w:r>
        <w:t>a</w:t>
      </w:r>
      <w:r w:rsidRPr="00576571">
        <w:t xml:space="preserve"> combination of the decoded pictures from different layers based on </w:t>
      </w:r>
      <w:proofErr w:type="spellStart"/>
      <w:r w:rsidRPr="00576571">
        <w:t>PoC</w:t>
      </w:r>
      <w:proofErr w:type="spellEnd"/>
      <w:r w:rsidRPr="00576571">
        <w:t xml:space="preserve"> value as opposed to time-based combination for composition use cases.</w:t>
      </w:r>
    </w:p>
    <w:p w14:paraId="666F85FE" w14:textId="77777777" w:rsidR="00576571" w:rsidRPr="00576571" w:rsidRDefault="00576571" w:rsidP="00576571">
      <w:r w:rsidRPr="00576571">
        <w:t>The proposal is based on the section 2 of JVET-S2017 “</w:t>
      </w:r>
      <w:r w:rsidRPr="00576571">
        <w:rPr>
          <w:lang w:val="en-US"/>
        </w:rPr>
        <w:t xml:space="preserve">Technologies under consideration for VSEI” and </w:t>
      </w:r>
      <w:r w:rsidRPr="00576571">
        <w:t>can be summarized as follows:</w:t>
      </w:r>
    </w:p>
    <w:p w14:paraId="5F743E55" w14:textId="77777777" w:rsidR="00576571" w:rsidRPr="00576571" w:rsidRDefault="00576571" w:rsidP="00576571">
      <w:pPr>
        <w:numPr>
          <w:ilvl w:val="0"/>
          <w:numId w:val="65"/>
        </w:numPr>
      </w:pPr>
      <w:r w:rsidRPr="00576571">
        <w:t>Each layer contains the information determining its position in the assembled output picture.</w:t>
      </w:r>
    </w:p>
    <w:p w14:paraId="098833A6" w14:textId="77777777" w:rsidR="00576571" w:rsidRPr="00576571" w:rsidRDefault="00576571" w:rsidP="00576571">
      <w:pPr>
        <w:numPr>
          <w:ilvl w:val="0"/>
          <w:numId w:val="65"/>
        </w:numPr>
      </w:pPr>
      <w:r w:rsidRPr="00576571">
        <w:t>Each layer holds the information of its neighbouring layer.</w:t>
      </w:r>
    </w:p>
    <w:p w14:paraId="493228F1" w14:textId="77777777" w:rsidR="00576571" w:rsidRPr="00576571" w:rsidRDefault="00576571" w:rsidP="00576571">
      <w:pPr>
        <w:numPr>
          <w:ilvl w:val="0"/>
          <w:numId w:val="65"/>
        </w:numPr>
      </w:pPr>
      <w:r w:rsidRPr="00576571">
        <w:t>The position of each layer in the assembled picture is thus calculated based on the signalled information and the target OLS.</w:t>
      </w:r>
    </w:p>
    <w:p w14:paraId="245983E3" w14:textId="77777777" w:rsidR="00576571" w:rsidRPr="00576571" w:rsidRDefault="00576571" w:rsidP="00576571">
      <w:pPr>
        <w:numPr>
          <w:ilvl w:val="0"/>
          <w:numId w:val="65"/>
        </w:numPr>
      </w:pPr>
      <w:r w:rsidRPr="00576571">
        <w:t xml:space="preserve">Decoded pictures with the same </w:t>
      </w:r>
      <w:proofErr w:type="spellStart"/>
      <w:r w:rsidRPr="00576571">
        <w:t>PoC</w:t>
      </w:r>
      <w:proofErr w:type="spellEnd"/>
      <w:r w:rsidRPr="00576571">
        <w:t xml:space="preserve"> are assembled into the assembled picture.</w:t>
      </w:r>
    </w:p>
    <w:p w14:paraId="1925693E" w14:textId="77777777" w:rsidR="00576571" w:rsidRPr="00576571" w:rsidRDefault="00576571" w:rsidP="00576571">
      <w:pPr>
        <w:numPr>
          <w:ilvl w:val="0"/>
          <w:numId w:val="65"/>
        </w:numPr>
      </w:pPr>
      <w:r w:rsidRPr="00576571">
        <w:t>The existing cropping operation is applied to each decoded picture before assembled into the assembled picture.</w:t>
      </w:r>
    </w:p>
    <w:p w14:paraId="64B8A5F8" w14:textId="71DE45A2" w:rsidR="00576571" w:rsidRDefault="00576571" w:rsidP="00576571"/>
    <w:p w14:paraId="77225727" w14:textId="1E45EF6C" w:rsidR="00576571" w:rsidRDefault="00576571">
      <w:pPr>
        <w:keepNext/>
        <w:pPrChange w:id="3326" w:author="Gary Sullivan" w:date="2020-10-08T23:50:00Z">
          <w:pPr/>
        </w:pPrChange>
      </w:pPr>
      <w:r>
        <w:t>Figures showing alternative approaches</w:t>
      </w:r>
      <w:ins w:id="3327" w:author="Gary Sullivan" w:date="2020-10-08T23:50:00Z">
        <w:r w:rsidR="00601E72">
          <w:t xml:space="preserve"> are below:</w:t>
        </w:r>
      </w:ins>
    </w:p>
    <w:p w14:paraId="1FC36176" w14:textId="5A8DBF18" w:rsidR="00576571" w:rsidRDefault="00576571">
      <w:pPr>
        <w:keepNext/>
        <w:pPrChange w:id="3328" w:author="Gary Sullivan" w:date="2020-10-08T23:50:00Z">
          <w:pPr/>
        </w:pPrChange>
      </w:pPr>
      <w:r>
        <w:rPr>
          <w:noProof/>
        </w:rPr>
        <w:drawing>
          <wp:inline distT="0" distB="0" distL="0" distR="0" wp14:anchorId="219729D8" wp14:editId="1A3ABDBD">
            <wp:extent cx="6425565" cy="1615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25565" cy="1615440"/>
                    </a:xfrm>
                    <a:prstGeom prst="rect">
                      <a:avLst/>
                    </a:prstGeom>
                    <a:noFill/>
                  </pic:spPr>
                </pic:pic>
              </a:graphicData>
            </a:graphic>
          </wp:inline>
        </w:drawing>
      </w:r>
    </w:p>
    <w:p w14:paraId="2F9755AA" w14:textId="4CB1795D" w:rsidR="00576571" w:rsidRDefault="00576571" w:rsidP="00576571">
      <w:pPr>
        <w:rPr>
          <w:ins w:id="3329" w:author="Gary Sullivan" w:date="2020-10-08T23:50:00Z"/>
        </w:rPr>
      </w:pPr>
      <w:proofErr w:type="spellStart"/>
      <w:r w:rsidRPr="00576571">
        <w:t>PoC</w:t>
      </w:r>
      <w:proofErr w:type="spellEnd"/>
      <w:r w:rsidRPr="00576571">
        <w:t>-based and time-based synchronization in video pipeline</w:t>
      </w:r>
    </w:p>
    <w:p w14:paraId="4F89C5F7" w14:textId="77777777" w:rsidR="00601E72" w:rsidRDefault="00601E72" w:rsidP="00576571"/>
    <w:p w14:paraId="212638E6" w14:textId="3CFC493C" w:rsidR="00576571" w:rsidRPr="00083FBC" w:rsidRDefault="00576571">
      <w:pPr>
        <w:keepNext/>
        <w:pPrChange w:id="3330" w:author="Gary Sullivan" w:date="2020-10-08T23:51:00Z">
          <w:pPr/>
        </w:pPrChange>
      </w:pPr>
      <w:r>
        <w:rPr>
          <w:noProof/>
        </w:rPr>
        <w:drawing>
          <wp:inline distT="0" distB="0" distL="0" distR="0" wp14:anchorId="098B616D" wp14:editId="775618A4">
            <wp:extent cx="6254750" cy="157289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254750" cy="1572895"/>
                    </a:xfrm>
                    <a:prstGeom prst="rect">
                      <a:avLst/>
                    </a:prstGeom>
                    <a:noFill/>
                  </pic:spPr>
                </pic:pic>
              </a:graphicData>
            </a:graphic>
          </wp:inline>
        </w:drawing>
      </w:r>
    </w:p>
    <w:p w14:paraId="780DC14F" w14:textId="68322F72" w:rsidR="00576571" w:rsidRDefault="00576571" w:rsidP="004378A9">
      <w:proofErr w:type="spellStart"/>
      <w:r w:rsidRPr="00576571">
        <w:t>PoC</w:t>
      </w:r>
      <w:proofErr w:type="spellEnd"/>
      <w:r w:rsidRPr="00576571">
        <w:t>-based layer combination</w:t>
      </w:r>
    </w:p>
    <w:p w14:paraId="30DF06F9" w14:textId="771B4435" w:rsidR="00576571" w:rsidRDefault="00576571" w:rsidP="004378A9"/>
    <w:p w14:paraId="6C14966E" w14:textId="4EBAA2D5" w:rsidR="00576571" w:rsidRDefault="00576571" w:rsidP="004378A9">
      <w:r>
        <w:t>This does not propose using overlaps or gaps.</w:t>
      </w:r>
    </w:p>
    <w:p w14:paraId="67999B2A" w14:textId="77777777" w:rsidR="00576571" w:rsidRDefault="00576571" w:rsidP="00576571">
      <w:r>
        <w:t>It was suggested to consider this in a joint discussion with MPEG Systems and Requirements.</w:t>
      </w:r>
    </w:p>
    <w:p w14:paraId="0AE28110" w14:textId="15D7D36C" w:rsidR="00576571" w:rsidRDefault="00576571" w:rsidP="00576571">
      <w:r>
        <w:t>See also JVET-T0049</w:t>
      </w:r>
      <w:bookmarkStart w:id="3331" w:name="_Hlk52977021"/>
      <w:r>
        <w:t xml:space="preserve"> (and JVET-S2017)</w:t>
      </w:r>
      <w:bookmarkEnd w:id="3331"/>
      <w:r>
        <w:t>.</w:t>
      </w:r>
    </w:p>
    <w:p w14:paraId="4D5B378A" w14:textId="19975B34" w:rsidR="00576571" w:rsidRDefault="00576571" w:rsidP="004378A9">
      <w:r w:rsidRPr="009D4234">
        <w:rPr>
          <w:highlight w:val="yellow"/>
        </w:rPr>
        <w:t>Revisit</w:t>
      </w:r>
      <w:r>
        <w:t>.</w:t>
      </w:r>
    </w:p>
    <w:p w14:paraId="0F248ACD" w14:textId="554881B5" w:rsidR="00576571" w:rsidRDefault="00576571" w:rsidP="004378A9"/>
    <w:p w14:paraId="06F3CF65" w14:textId="77777777" w:rsidR="00E035DD" w:rsidRPr="00083FBC" w:rsidRDefault="001D68D2" w:rsidP="00E035DD">
      <w:pPr>
        <w:pStyle w:val="berschrift9"/>
        <w:rPr>
          <w:rFonts w:eastAsia="Times New Roman"/>
          <w:szCs w:val="24"/>
          <w:lang w:val="en-CA"/>
        </w:rPr>
      </w:pPr>
      <w:hyperlink r:id="rId172" w:history="1">
        <w:r w:rsidR="00E035DD" w:rsidRPr="00083FBC">
          <w:rPr>
            <w:rFonts w:eastAsia="Times New Roman"/>
            <w:color w:val="0000FF"/>
            <w:szCs w:val="24"/>
            <w:u w:val="single"/>
            <w:lang w:val="en-CA"/>
          </w:rPr>
          <w:t>JVET-T0053</w:t>
        </w:r>
      </w:hyperlink>
      <w:r w:rsidR="00E035DD" w:rsidRPr="00083FBC">
        <w:rPr>
          <w:rFonts w:eastAsia="Times New Roman"/>
          <w:szCs w:val="24"/>
          <w:lang w:val="en-CA"/>
        </w:rPr>
        <w:t xml:space="preserve"> AHG9: VVC and VSEI Annotated Regions SEI message [J. Boyce, P. </w:t>
      </w:r>
      <w:proofErr w:type="spellStart"/>
      <w:r w:rsidR="00E035DD" w:rsidRPr="00083FBC">
        <w:rPr>
          <w:rFonts w:eastAsia="Times New Roman"/>
          <w:szCs w:val="24"/>
          <w:lang w:val="en-CA"/>
        </w:rPr>
        <w:t>Guruva</w:t>
      </w:r>
      <w:proofErr w:type="spellEnd"/>
      <w:r w:rsidR="00E035DD" w:rsidRPr="00083FBC">
        <w:rPr>
          <w:rFonts w:eastAsia="Times New Roman"/>
          <w:szCs w:val="24"/>
          <w:lang w:val="en-CA"/>
        </w:rPr>
        <w:t xml:space="preserve"> </w:t>
      </w:r>
      <w:proofErr w:type="spellStart"/>
      <w:r w:rsidR="00E035DD" w:rsidRPr="00083FBC">
        <w:rPr>
          <w:rFonts w:eastAsia="Times New Roman"/>
          <w:szCs w:val="24"/>
          <w:lang w:val="en-CA"/>
        </w:rPr>
        <w:t>reddiar</w:t>
      </w:r>
      <w:proofErr w:type="spellEnd"/>
      <w:r w:rsidR="00E035DD" w:rsidRPr="00083FBC">
        <w:rPr>
          <w:rFonts w:eastAsia="Times New Roman"/>
          <w:szCs w:val="24"/>
          <w:lang w:val="en-CA"/>
        </w:rPr>
        <w:t xml:space="preserve"> (Intel)]</w:t>
      </w:r>
    </w:p>
    <w:p w14:paraId="3C36B10C" w14:textId="6F7B1BA6" w:rsidR="00E9795A" w:rsidRPr="00576571" w:rsidRDefault="00E9795A" w:rsidP="00E9795A">
      <w:r w:rsidRPr="00576571">
        <w:t xml:space="preserve">This contribution was discussed </w:t>
      </w:r>
      <w:r>
        <w:t>2240</w:t>
      </w:r>
      <w:r w:rsidRPr="00576571">
        <w:t xml:space="preserve"> Wednesday 7 October 2020 (chaired by JRO &amp; GJS).</w:t>
      </w:r>
    </w:p>
    <w:p w14:paraId="0AB43F96" w14:textId="778A9187" w:rsidR="00E035DD" w:rsidRDefault="00E035DD" w:rsidP="00E035DD">
      <w:r w:rsidRPr="00E035DD">
        <w:t xml:space="preserve">It is proposed to add an </w:t>
      </w:r>
      <w:r>
        <w:t>a</w:t>
      </w:r>
      <w:r w:rsidRPr="00E035DD">
        <w:t xml:space="preserve">nnotated </w:t>
      </w:r>
      <w:r>
        <w:t>r</w:t>
      </w:r>
      <w:r w:rsidRPr="00E035DD">
        <w:t xml:space="preserve">egions SEI message to VVC and VSEI, with </w:t>
      </w:r>
      <w:r w:rsidRPr="006B7CAF">
        <w:rPr>
          <w:i/>
          <w:iCs/>
        </w:rPr>
        <w:t>identical SEI message payload syntax</w:t>
      </w:r>
      <w:r w:rsidRPr="00E035DD">
        <w:t xml:space="preserve"> to that used in HEVC. Draft text and VTM software are provided.</w:t>
      </w:r>
    </w:p>
    <w:p w14:paraId="5267F9E2" w14:textId="27A5477D" w:rsidR="00E035DD" w:rsidRDefault="00E035DD" w:rsidP="00E035DD">
      <w:r>
        <w:t>VVC does not yet have an annotated regions SEI message.</w:t>
      </w:r>
    </w:p>
    <w:p w14:paraId="79EA22AC" w14:textId="2670022B" w:rsidR="00E035DD" w:rsidRDefault="00E035DD" w:rsidP="00E035DD">
      <w:r>
        <w:t>The proposal contains only adjustment for terminology and the interface between VVC and VSEI.</w:t>
      </w:r>
    </w:p>
    <w:p w14:paraId="5C9D67EC" w14:textId="4D18C740" w:rsidR="00E035DD" w:rsidRDefault="00E035DD" w:rsidP="00E035DD">
      <w:r>
        <w:t>Persistence was discussed, but the proposal is to keep this the same as previously specified in HEVC (and in an AVC output document).</w:t>
      </w:r>
    </w:p>
    <w:p w14:paraId="4AA0B7E5" w14:textId="67798370" w:rsidR="00E035DD" w:rsidRDefault="00E035DD" w:rsidP="00E035DD">
      <w:r>
        <w:t>It was noted that persistence scope is discussed in an errata report. The proponent indicated that a modified persistence would be complicated to specify, and did not propose any modification of that aspect.</w:t>
      </w:r>
    </w:p>
    <w:p w14:paraId="6E853315" w14:textId="466B1BE3" w:rsidR="00E035DD" w:rsidRDefault="00E035DD" w:rsidP="00E035DD">
      <w:r>
        <w:t>It was asked whether there should be some interaction between the annotation and the subpictures concept. The proponent said that since objects do not align with subpictures, the concepts should probably not be coupled.</w:t>
      </w:r>
    </w:p>
    <w:p w14:paraId="1619B480" w14:textId="5F6096C8" w:rsidR="00E9795A" w:rsidRPr="00083FBC" w:rsidRDefault="00E9795A" w:rsidP="00E035DD"/>
    <w:p w14:paraId="59A4D1B9" w14:textId="1E575EC4" w:rsidR="00E035DD" w:rsidRDefault="00E035DD" w:rsidP="004378A9">
      <w:r w:rsidRPr="006B7CAF">
        <w:rPr>
          <w:highlight w:val="yellow"/>
        </w:rPr>
        <w:t>Decision</w:t>
      </w:r>
      <w:r>
        <w:t>: Remove the persistence aspect from the errata collection.</w:t>
      </w:r>
    </w:p>
    <w:p w14:paraId="7E365F52" w14:textId="1FDF4BF8" w:rsidR="00E035DD" w:rsidRDefault="000E36D3" w:rsidP="004378A9">
      <w:r w:rsidRPr="006B7CAF">
        <w:rPr>
          <w:highlight w:val="yellow"/>
        </w:rPr>
        <w:t>Decision</w:t>
      </w:r>
      <w:r>
        <w:t>: Adopt as WD, targeting v2 (when that happens).</w:t>
      </w:r>
    </w:p>
    <w:p w14:paraId="34A7A4FA" w14:textId="039231B7" w:rsidR="00E9795A" w:rsidRDefault="00E9795A" w:rsidP="004378A9">
      <w:pPr>
        <w:rPr>
          <w:ins w:id="3332" w:author="Gary Sullivan" w:date="2020-10-08T23:40:00Z"/>
        </w:rPr>
      </w:pPr>
      <w:r>
        <w:t xml:space="preserve">See also T0059, which is a </w:t>
      </w:r>
      <w:r w:rsidR="000E36D3">
        <w:t xml:space="preserve">proposed </w:t>
      </w:r>
      <w:r>
        <w:t>generalization of the AR SEI message in three ways.</w:t>
      </w:r>
    </w:p>
    <w:p w14:paraId="1A89DAD4" w14:textId="74FD151E" w:rsidR="00601E72" w:rsidRDefault="00601E72" w:rsidP="004378A9">
      <w:ins w:id="3333" w:author="Gary Sullivan" w:date="2020-10-08T23:40:00Z">
        <w:r>
          <w:t>See also T0050, T0051, T0052.</w:t>
        </w:r>
      </w:ins>
    </w:p>
    <w:p w14:paraId="212AF3C1" w14:textId="77777777" w:rsidR="00E9795A" w:rsidRPr="00083FBC" w:rsidRDefault="001D68D2" w:rsidP="00E9795A">
      <w:pPr>
        <w:pStyle w:val="berschrift9"/>
        <w:rPr>
          <w:rFonts w:eastAsia="Times New Roman"/>
          <w:szCs w:val="24"/>
          <w:lang w:val="en-CA"/>
        </w:rPr>
      </w:pPr>
      <w:hyperlink r:id="rId173" w:history="1">
        <w:r w:rsidR="00E9795A" w:rsidRPr="00083FBC">
          <w:rPr>
            <w:rFonts w:eastAsia="Times New Roman"/>
            <w:color w:val="0000FF"/>
            <w:szCs w:val="24"/>
            <w:u w:val="single"/>
            <w:lang w:val="en-CA"/>
          </w:rPr>
          <w:t>JVET-T0059</w:t>
        </w:r>
      </w:hyperlink>
      <w:r w:rsidR="00E9795A" w:rsidRPr="00083FBC">
        <w:rPr>
          <w:rFonts w:eastAsia="Times New Roman"/>
          <w:szCs w:val="24"/>
          <w:lang w:val="en-CA"/>
        </w:rPr>
        <w:t xml:space="preserve"> AHG9: </w:t>
      </w:r>
      <w:r w:rsidR="00E9795A">
        <w:rPr>
          <w:rFonts w:eastAsia="Times New Roman"/>
          <w:szCs w:val="24"/>
          <w:lang w:val="en-CA"/>
        </w:rPr>
        <w:t>O</w:t>
      </w:r>
      <w:r w:rsidR="00E9795A" w:rsidRPr="00083FBC">
        <w:rPr>
          <w:rFonts w:eastAsia="Times New Roman"/>
          <w:szCs w:val="24"/>
          <w:lang w:val="en-CA"/>
        </w:rPr>
        <w:t>bject representation SEI message [J. Chen, Y. Ye, J. Hu, K. Li, L. Hu, Y. Long (Alibaba)]</w:t>
      </w:r>
    </w:p>
    <w:p w14:paraId="01C7BDC9" w14:textId="0C601BFB" w:rsidR="00E9795A" w:rsidRPr="00576571" w:rsidRDefault="00E9795A" w:rsidP="00E9795A">
      <w:r w:rsidRPr="00576571">
        <w:t xml:space="preserve">This contribution was discussed </w:t>
      </w:r>
      <w:r>
        <w:t>2300</w:t>
      </w:r>
      <w:r w:rsidRPr="00576571">
        <w:t xml:space="preserve"> Wednesday 7 October 2020 (chaired by JRO &amp; GJS).</w:t>
      </w:r>
    </w:p>
    <w:p w14:paraId="394D3A1F" w14:textId="451E07B7" w:rsidR="00E9795A" w:rsidRPr="00E9795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E9795A">
        <w:rPr>
          <w:rFonts w:eastAsia="PMingLiU"/>
        </w:rPr>
        <w:t xml:space="preserve">This contribution proposes to provide an object representation SEI message in VSEI to represent objects detected or tracked in the pictures. The objects are represented by bounding boxes or bounding polygons with the depth in the proposed SEI message. Primary and secondary attributes of the object may also be signaled in the </w:t>
      </w:r>
      <w:r>
        <w:rPr>
          <w:rFonts w:eastAsia="PMingLiU"/>
        </w:rPr>
        <w:t xml:space="preserve">proposed </w:t>
      </w:r>
      <w:r w:rsidRPr="00E9795A">
        <w:rPr>
          <w:rFonts w:eastAsia="PMingLiU"/>
        </w:rPr>
        <w:t>SEI message.</w:t>
      </w:r>
    </w:p>
    <w:p w14:paraId="62BB997E" w14:textId="111D6BDB" w:rsidR="00E9795A" w:rsidRPr="00E9795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E9795A">
        <w:rPr>
          <w:rFonts w:eastAsia="PMingLiU"/>
        </w:rPr>
        <w:t xml:space="preserve">In the second version, the design of secondary label present flag was simplified and some bugs in the syntax table and semantics </w:t>
      </w:r>
      <w:r>
        <w:rPr>
          <w:rFonts w:eastAsia="PMingLiU"/>
        </w:rPr>
        <w:t>were</w:t>
      </w:r>
      <w:r w:rsidRPr="00E9795A">
        <w:rPr>
          <w:rFonts w:eastAsia="PMingLiU"/>
        </w:rPr>
        <w:t xml:space="preserve"> fixed.</w:t>
      </w:r>
    </w:p>
    <w:p w14:paraId="5FD7064F" w14:textId="1EC9F830" w:rsidR="00E9795A" w:rsidRPr="00E9795A" w:rsidRDefault="00E9795A" w:rsidP="00E9795A">
      <w:r w:rsidRPr="00E9795A">
        <w:t xml:space="preserve">HEVC supports the annotated regions SEI message, which is currently not in the VSEI spec. Though the proposed object representation SEI message is similar to the annotated regions SEI message in some aspects, its syntax </w:t>
      </w:r>
      <w:r w:rsidRPr="00E9795A">
        <w:rPr>
          <w:rFonts w:hint="eastAsia"/>
        </w:rPr>
        <w:t>supp</w:t>
      </w:r>
      <w:r w:rsidRPr="00E9795A">
        <w:t xml:space="preserve">orts the following capabilities that are not available in the annotated regions SEI message but </w:t>
      </w:r>
      <w:r>
        <w:t xml:space="preserve">are asserted to be </w:t>
      </w:r>
      <w:r w:rsidRPr="00E9795A">
        <w:t xml:space="preserve">necessary to </w:t>
      </w:r>
      <w:r>
        <w:t>some</w:t>
      </w:r>
      <w:r w:rsidRPr="00E9795A">
        <w:t xml:space="preserve"> applications: </w:t>
      </w:r>
    </w:p>
    <w:p w14:paraId="5719FE9B" w14:textId="3C018AC5" w:rsidR="00E9795A" w:rsidRPr="00E9795A" w:rsidRDefault="00E9795A" w:rsidP="00E9795A">
      <w:pPr>
        <w:numPr>
          <w:ilvl w:val="0"/>
          <w:numId w:val="66"/>
        </w:numPr>
      </w:pPr>
      <w:r w:rsidRPr="00E9795A">
        <w:lastRenderedPageBreak/>
        <w:t>Ability to represent a non-rectangular object</w:t>
      </w:r>
      <w:r>
        <w:t xml:space="preserve"> using bounding polygons</w:t>
      </w:r>
      <w:r w:rsidRPr="00E9795A">
        <w:t xml:space="preserve">: some sophisticated object detection mechanism on the cloud can trace the object contour accurately, and such information could provide useful features (e.g. virtual background); </w:t>
      </w:r>
    </w:p>
    <w:p w14:paraId="1B496E75" w14:textId="7934962E" w:rsidR="00E9795A" w:rsidRPr="00E9795A" w:rsidRDefault="00E9795A" w:rsidP="00E9795A">
      <w:pPr>
        <w:numPr>
          <w:ilvl w:val="0"/>
          <w:numId w:val="66"/>
        </w:numPr>
      </w:pPr>
      <w:r w:rsidRPr="00E9795A">
        <w:t>Ability to attach up to two labels to a represented object: the proposed SEI can attach a primary label and a secondary label to a represented object, for example, the primary label can be “car” vs. “pedestrian” and the secondary label can be “red,” “blue”</w:t>
      </w:r>
      <w:r>
        <w:t>,</w:t>
      </w:r>
      <w:r w:rsidRPr="00E9795A">
        <w:t xml:space="preserve"> or “yellow” for a car and “walking” or “standing” for a person; </w:t>
      </w:r>
    </w:p>
    <w:p w14:paraId="6B1F326D" w14:textId="50C557E0" w:rsidR="00E9795A" w:rsidRPr="00E9795A" w:rsidRDefault="00E9795A" w:rsidP="00E9795A">
      <w:pPr>
        <w:numPr>
          <w:ilvl w:val="0"/>
          <w:numId w:val="66"/>
        </w:numPr>
      </w:pPr>
      <w:r w:rsidRPr="00E9795A">
        <w:t xml:space="preserve">The depth of an object: the distance to the </w:t>
      </w:r>
      <w:r>
        <w:t>“</w:t>
      </w:r>
      <w:r w:rsidRPr="00E9795A">
        <w:t>camera</w:t>
      </w:r>
      <w:r>
        <w:t>”</w:t>
      </w:r>
      <w:r w:rsidRPr="00E9795A">
        <w:t xml:space="preserve"> allows the rendering device to determine occlusion more accurately, and to select which objects to emphasize. </w:t>
      </w:r>
    </w:p>
    <w:p w14:paraId="5E502DD1" w14:textId="17B1CBE9" w:rsidR="00E9795A" w:rsidRDefault="00E9795A" w:rsidP="004378A9">
      <w:r>
        <w:t>For the “secondary” label, a participant said that the primary/secondary content could be embedded within a label – e.g., “car, red”. For more than two degrees (primary, secondary, tertiary, etc.), the proponent said the signaling would get more complicated.</w:t>
      </w:r>
    </w:p>
    <w:p w14:paraId="453C1A98" w14:textId="3C99FFB7" w:rsidR="00E9795A" w:rsidRDefault="00E9795A" w:rsidP="004378A9">
      <w:r>
        <w:t>It was commented that the polygon case may need “sensibility constraints”. There are no semantics to ensure that the data that is sent is actually some polygon. There is no definition of what region is identified</w:t>
      </w:r>
      <w:r w:rsidR="000E36D3">
        <w:t xml:space="preserve"> – which samples in the picture are within the “polygon” and which are not</w:t>
      </w:r>
      <w:r>
        <w:t>.</w:t>
      </w:r>
    </w:p>
    <w:p w14:paraId="7AF3E485" w14:textId="4AA06935" w:rsidR="000E36D3" w:rsidRDefault="000E36D3" w:rsidP="004378A9">
      <w:r>
        <w:t>It was also commented that the number of vertices of the “polygon” is unconstrained as proposed.</w:t>
      </w:r>
    </w:p>
    <w:p w14:paraId="4823D18D" w14:textId="681E2180" w:rsidR="00E9795A" w:rsidRDefault="00E9795A" w:rsidP="004378A9">
      <w:r>
        <w:t>The proponent of T0053 said there could be a benefit of not deviating from what is done in HEVC</w:t>
      </w:r>
      <w:r w:rsidR="000E36D3">
        <w:t>, by having tools and workflows that work the same way for the different contexts</w:t>
      </w:r>
      <w:r>
        <w:t>.</w:t>
      </w:r>
    </w:p>
    <w:p w14:paraId="7C770A2B" w14:textId="37193E6D" w:rsidR="00E9795A" w:rsidRDefault="000E36D3" w:rsidP="004378A9">
      <w:r>
        <w:t>It was commented that if one scheme is a subset of the other, then some workflows could use the subset only.</w:t>
      </w:r>
    </w:p>
    <w:p w14:paraId="5E7CADDE" w14:textId="12D35D2C" w:rsidR="000E36D3" w:rsidRDefault="000E36D3" w:rsidP="004378A9">
      <w:r>
        <w:t>It was commented that if we specify a generalization, we could also hypothetically specify a new SEI message for HEVC using the generalized form to support it in the HEVC context as well as in the VVC context.</w:t>
      </w:r>
    </w:p>
    <w:p w14:paraId="51AA19C7" w14:textId="5CC36FB3" w:rsidR="000E36D3" w:rsidRDefault="000E36D3" w:rsidP="004378A9">
      <w:r>
        <w:t xml:space="preserve">It was commented that the use case for the existing form seems </w:t>
      </w:r>
      <w:proofErr w:type="gramStart"/>
      <w:r>
        <w:t>more clear</w:t>
      </w:r>
      <w:proofErr w:type="gramEnd"/>
      <w:r>
        <w:t xml:space="preserve"> than with polygons.</w:t>
      </w:r>
    </w:p>
    <w:p w14:paraId="50A11F56" w14:textId="7940A55D" w:rsidR="000E36D3" w:rsidRDefault="000E36D3" w:rsidP="004378A9">
      <w:r>
        <w:t>Among the three proposed generalizations, it was commented that the first and third seem the most potentially interesting.</w:t>
      </w:r>
    </w:p>
    <w:p w14:paraId="2BFF2B5F" w14:textId="4C15E581" w:rsidR="000E36D3" w:rsidRDefault="000E36D3" w:rsidP="004378A9">
      <w:r>
        <w:t>Not much non-proponent support was expressed.</w:t>
      </w:r>
    </w:p>
    <w:p w14:paraId="6617B49B" w14:textId="3B9EBD9B" w:rsidR="00E9795A" w:rsidRDefault="000E36D3" w:rsidP="004378A9">
      <w:r>
        <w:t>Further study of generalizations was encouraged, perhaps as a separate SEI message.</w:t>
      </w:r>
    </w:p>
    <w:p w14:paraId="53DCA984" w14:textId="797C8A23" w:rsidR="000E36D3" w:rsidRPr="00083FBC" w:rsidRDefault="000E36D3" w:rsidP="004378A9">
      <w:r>
        <w:t>Stopped here in session 4.</w:t>
      </w:r>
    </w:p>
    <w:p w14:paraId="5C14644A" w14:textId="1B885ACC" w:rsidR="005D1FAC" w:rsidRPr="00083FBC" w:rsidRDefault="001D68D2" w:rsidP="004378A9">
      <w:pPr>
        <w:pStyle w:val="berschrift9"/>
        <w:rPr>
          <w:rFonts w:eastAsia="Times New Roman"/>
          <w:szCs w:val="24"/>
          <w:lang w:val="en-CA"/>
        </w:rPr>
      </w:pPr>
      <w:hyperlink r:id="rId174" w:history="1">
        <w:r w:rsidR="005D1FAC" w:rsidRPr="00083FBC">
          <w:rPr>
            <w:rFonts w:eastAsia="Times New Roman"/>
            <w:color w:val="0000FF"/>
            <w:szCs w:val="24"/>
            <w:u w:val="single"/>
            <w:lang w:val="en-CA"/>
          </w:rPr>
          <w:t>JVET-T0050</w:t>
        </w:r>
      </w:hyperlink>
      <w:r w:rsidR="005D1FAC" w:rsidRPr="00083FBC">
        <w:rPr>
          <w:rFonts w:eastAsia="Times New Roman"/>
          <w:szCs w:val="24"/>
          <w:lang w:val="en-CA"/>
        </w:rPr>
        <w:t xml:space="preserve"> AHG9: HEVC Annotated Regions SEI message software update for HM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1A02EDAA" w14:textId="6B7C1C26" w:rsidR="00601E72" w:rsidRDefault="00601E72" w:rsidP="00601E72">
      <w:pPr>
        <w:rPr>
          <w:ins w:id="3334" w:author="Gary Sullivan" w:date="2020-10-08T23:38:00Z"/>
        </w:rPr>
      </w:pPr>
      <w:ins w:id="3335" w:author="Gary Sullivan" w:date="2020-10-08T23:38:00Z">
        <w:r>
          <w:t xml:space="preserve">This contribution was discussed </w:t>
        </w:r>
      </w:ins>
      <w:ins w:id="3336" w:author="Gary Sullivan" w:date="2020-10-08T23:47:00Z">
        <w:r>
          <w:t xml:space="preserve">together with T0051 and T0052 at </w:t>
        </w:r>
      </w:ins>
      <w:ins w:id="3337" w:author="Gary Sullivan" w:date="2020-10-08T23:38:00Z">
        <w:r>
          <w:t>0635 Friday 9 October 2020 (chaired by JRO &amp; GJS).</w:t>
        </w:r>
      </w:ins>
    </w:p>
    <w:p w14:paraId="59100359" w14:textId="7ADA27FA" w:rsidR="004378A9" w:rsidRDefault="00601E72" w:rsidP="004378A9">
      <w:pPr>
        <w:rPr>
          <w:ins w:id="3338" w:author="Gary Sullivan" w:date="2020-10-08T23:42:00Z"/>
        </w:rPr>
      </w:pPr>
      <w:ins w:id="3339" w:author="Gary Sullivan" w:date="2020-10-08T23:39:00Z">
        <w:r w:rsidRPr="00601E72">
          <w:t>An update is provided for the HM software encoder implementation of the Annotated Regions SEI message. This version of the software detects static regions in the input configuration file and avoids updating the per picture region parameters (position and size) signalled in the SEI message for static regions.</w:t>
        </w:r>
      </w:ins>
    </w:p>
    <w:p w14:paraId="1E3CA6AC" w14:textId="0124C214" w:rsidR="00601E72" w:rsidRDefault="00601E72" w:rsidP="004378A9">
      <w:ins w:id="3340" w:author="Gary Sullivan" w:date="2020-10-09T00:00:00Z">
        <w:r>
          <w:t xml:space="preserve">The contributions were appreciated. </w:t>
        </w:r>
      </w:ins>
      <w:ins w:id="3341" w:author="Gary Sullivan" w:date="2020-10-08T23:42:00Z">
        <w:r>
          <w:t>In the discussion, it was suggested to submit a merge request in GitLab for the newly provided software</w:t>
        </w:r>
      </w:ins>
      <w:ins w:id="3342" w:author="Gary Sullivan" w:date="2020-10-08T23:59:00Z">
        <w:r>
          <w:t xml:space="preserve"> (both for this and the similar associated contributions), and to work with the software coordinator on exactly how to handle them</w:t>
        </w:r>
      </w:ins>
      <w:ins w:id="3343" w:author="Gary Sullivan" w:date="2020-10-08T23:42:00Z">
        <w:r>
          <w:t>.</w:t>
        </w:r>
      </w:ins>
    </w:p>
    <w:p w14:paraId="392C24FB" w14:textId="4298CC15" w:rsidR="00E035DD" w:rsidRPr="00083FBC" w:rsidRDefault="00601E72" w:rsidP="004378A9">
      <w:ins w:id="3344" w:author="Gary Sullivan" w:date="2020-10-08T23:41:00Z">
        <w:r>
          <w:t>See also T0051, T0052, T0053.</w:t>
        </w:r>
      </w:ins>
    </w:p>
    <w:p w14:paraId="1558543C" w14:textId="565D52DC" w:rsidR="005D1FAC" w:rsidRPr="00083FBC" w:rsidRDefault="001D68D2" w:rsidP="004378A9">
      <w:pPr>
        <w:pStyle w:val="berschrift9"/>
        <w:rPr>
          <w:rFonts w:eastAsia="Times New Roman"/>
          <w:szCs w:val="24"/>
          <w:lang w:val="en-CA"/>
        </w:rPr>
      </w:pPr>
      <w:hyperlink r:id="rId175" w:history="1">
        <w:r w:rsidR="005D1FAC" w:rsidRPr="00083FBC">
          <w:rPr>
            <w:rFonts w:eastAsia="Times New Roman"/>
            <w:color w:val="0000FF"/>
            <w:szCs w:val="24"/>
            <w:u w:val="single"/>
            <w:lang w:val="en-CA"/>
          </w:rPr>
          <w:t>JVET-T0051</w:t>
        </w:r>
      </w:hyperlink>
      <w:r w:rsidR="005D1FAC" w:rsidRPr="00083FBC">
        <w:rPr>
          <w:rFonts w:eastAsia="Times New Roman"/>
          <w:szCs w:val="24"/>
          <w:lang w:val="en-CA"/>
        </w:rPr>
        <w:t xml:space="preserve"> AHG9: Object tracking information file format for use with Annotated Regions SEI messages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1EA0AAC5" w14:textId="67B66CAC" w:rsidR="00601E72" w:rsidRDefault="00601E72" w:rsidP="00601E72">
      <w:pPr>
        <w:rPr>
          <w:ins w:id="3345" w:author="Gary Sullivan" w:date="2020-10-08T23:42:00Z"/>
        </w:rPr>
      </w:pPr>
      <w:ins w:id="3346" w:author="Gary Sullivan" w:date="2020-10-08T23:42:00Z">
        <w:r>
          <w:t>This contribution was discussed</w:t>
        </w:r>
      </w:ins>
      <w:ins w:id="3347" w:author="Gary Sullivan" w:date="2020-10-08T23:47:00Z">
        <w:r w:rsidRPr="00601E72">
          <w:t xml:space="preserve"> </w:t>
        </w:r>
        <w:r>
          <w:t>together with T005 and T0052 at</w:t>
        </w:r>
      </w:ins>
      <w:ins w:id="3348" w:author="Gary Sullivan" w:date="2020-10-08T23:42:00Z">
        <w:r>
          <w:t xml:space="preserve"> 0635 Friday 9 October 2020 (chaired by JRO &amp; GJS).</w:t>
        </w:r>
      </w:ins>
    </w:p>
    <w:p w14:paraId="14957084" w14:textId="77777777" w:rsidR="00601E72" w:rsidRDefault="00601E72" w:rsidP="00601E72">
      <w:pPr>
        <w:rPr>
          <w:ins w:id="3349" w:author="Gary Sullivan" w:date="2020-10-08T23:44:00Z"/>
        </w:rPr>
      </w:pPr>
      <w:ins w:id="3350" w:author="Gary Sullivan" w:date="2020-10-08T23:44:00Z">
        <w:r>
          <w:t xml:space="preserve">This contribution describes an uncompressed file format defined for describing per picture object tracking information. Example files for the JVET Class E test content is provided, based on annotations provided by Simon Frasier University. </w:t>
        </w:r>
      </w:ins>
    </w:p>
    <w:p w14:paraId="42A9B6F0" w14:textId="4461B65A" w:rsidR="00601E72" w:rsidRDefault="00601E72" w:rsidP="00601E72">
      <w:pPr>
        <w:rPr>
          <w:ins w:id="3351" w:author="Gary Sullivan" w:date="2020-10-08T23:56:00Z"/>
        </w:rPr>
      </w:pPr>
      <w:ins w:id="3352" w:author="Gary Sullivan" w:date="2020-10-08T23:44:00Z">
        <w:r>
          <w:t>Python scripts are provided to create HM or VTM Annotated Regions SEI config files from the object tracking information text files, and to generate the object tracking information files from the decoder’s output SEI message logs.</w:t>
        </w:r>
      </w:ins>
    </w:p>
    <w:p w14:paraId="739D7C2D" w14:textId="7B450EC4" w:rsidR="00601E72" w:rsidRDefault="00601E72" w:rsidP="00601E72">
      <w:pPr>
        <w:rPr>
          <w:ins w:id="3353" w:author="Gary Sullivan" w:date="2020-10-08T23:45:00Z"/>
        </w:rPr>
      </w:pPr>
      <w:ins w:id="3354" w:author="Gary Sullivan" w:date="2020-10-08T23:56:00Z">
        <w:r>
          <w:t>The Python script</w:t>
        </w:r>
      </w:ins>
      <w:ins w:id="3355" w:author="Gary Sullivan" w:date="2020-10-08T23:57:00Z">
        <w:r>
          <w:t>s</w:t>
        </w:r>
      </w:ins>
      <w:ins w:id="3356" w:author="Gary Sullivan" w:date="2020-10-08T23:56:00Z">
        <w:r>
          <w:t xml:space="preserve"> </w:t>
        </w:r>
      </w:ins>
      <w:ins w:id="3357" w:author="Gary Sullivan" w:date="2020-10-08T23:57:00Z">
        <w:r>
          <w:t>are</w:t>
        </w:r>
      </w:ins>
      <w:ins w:id="3358" w:author="Gary Sullivan" w:date="2020-10-08T23:56:00Z">
        <w:r>
          <w:t xml:space="preserve"> the same for HM and VTM</w:t>
        </w:r>
      </w:ins>
      <w:ins w:id="3359" w:author="Gary Sullivan" w:date="2020-10-08T23:57:00Z">
        <w:r>
          <w:t xml:space="preserve"> (assuming adoption into VTM)</w:t>
        </w:r>
      </w:ins>
      <w:ins w:id="3360" w:author="Gary Sullivan" w:date="2020-10-08T23:56:00Z">
        <w:r>
          <w:t>, but a bit different for JM</w:t>
        </w:r>
      </w:ins>
      <w:ins w:id="3361" w:author="Gary Sullivan" w:date="2020-10-08T23:57:00Z">
        <w:r>
          <w:t>, as d</w:t>
        </w:r>
      </w:ins>
      <w:ins w:id="3362" w:author="Gary Sullivan" w:date="2020-10-08T23:58:00Z">
        <w:r>
          <w:t>iscussed</w:t>
        </w:r>
      </w:ins>
      <w:ins w:id="3363" w:author="Gary Sullivan" w:date="2020-10-08T23:57:00Z">
        <w:r>
          <w:t xml:space="preserve"> in T0052</w:t>
        </w:r>
      </w:ins>
      <w:ins w:id="3364" w:author="Gary Sullivan" w:date="2020-10-08T23:56:00Z">
        <w:r>
          <w:t>.</w:t>
        </w:r>
      </w:ins>
    </w:p>
    <w:p w14:paraId="5540A07B" w14:textId="4A3815F1" w:rsidR="004378A9" w:rsidRPr="00083FBC" w:rsidRDefault="00601E72" w:rsidP="004378A9">
      <w:ins w:id="3365" w:author="Gary Sullivan" w:date="2020-10-08T23:41:00Z">
        <w:r>
          <w:t>See also T0050, T0052, T0053.</w:t>
        </w:r>
      </w:ins>
    </w:p>
    <w:p w14:paraId="78A4441B" w14:textId="2B59715E" w:rsidR="005D1FAC" w:rsidRPr="00083FBC" w:rsidRDefault="001D68D2" w:rsidP="004378A9">
      <w:pPr>
        <w:pStyle w:val="berschrift9"/>
        <w:rPr>
          <w:rFonts w:eastAsia="Times New Roman"/>
          <w:szCs w:val="24"/>
          <w:lang w:val="en-CA"/>
        </w:rPr>
      </w:pPr>
      <w:hyperlink r:id="rId176" w:history="1">
        <w:r w:rsidR="005D1FAC" w:rsidRPr="00083FBC">
          <w:rPr>
            <w:rFonts w:eastAsia="Times New Roman"/>
            <w:color w:val="0000FF"/>
            <w:szCs w:val="24"/>
            <w:u w:val="single"/>
            <w:lang w:val="en-CA"/>
          </w:rPr>
          <w:t>JVET-T0052</w:t>
        </w:r>
      </w:hyperlink>
      <w:r w:rsidR="005D1FAC" w:rsidRPr="00083FBC">
        <w:rPr>
          <w:rFonts w:eastAsia="Times New Roman"/>
          <w:szCs w:val="24"/>
          <w:lang w:val="en-CA"/>
        </w:rPr>
        <w:t xml:space="preserve"> AHG9: AVC Annotated Regions SEI message software for JM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14C41CFD" w14:textId="067B7B5B" w:rsidR="00601E72" w:rsidRDefault="00601E72" w:rsidP="00601E72">
      <w:pPr>
        <w:rPr>
          <w:ins w:id="3366" w:author="Gary Sullivan" w:date="2020-10-08T23:42:00Z"/>
        </w:rPr>
      </w:pPr>
      <w:ins w:id="3367" w:author="Gary Sullivan" w:date="2020-10-08T23:42:00Z">
        <w:r>
          <w:t xml:space="preserve">This contribution was discussed </w:t>
        </w:r>
      </w:ins>
      <w:ins w:id="3368" w:author="Gary Sullivan" w:date="2020-10-08T23:47:00Z">
        <w:r>
          <w:t xml:space="preserve">together with T0050 and T0051 at </w:t>
        </w:r>
      </w:ins>
      <w:ins w:id="3369" w:author="Gary Sullivan" w:date="2020-10-08T23:42:00Z">
        <w:r>
          <w:t>0635 Friday 9 October 2020 (chaired by JRO &amp; GJS).</w:t>
        </w:r>
      </w:ins>
    </w:p>
    <w:p w14:paraId="7EBB2757" w14:textId="13B2EFF3" w:rsidR="00601E72" w:rsidRDefault="00601E72" w:rsidP="00601E72">
      <w:pPr>
        <w:rPr>
          <w:ins w:id="3370" w:author="Gary Sullivan" w:date="2020-10-08T23:45:00Z"/>
        </w:rPr>
      </w:pPr>
      <w:ins w:id="3371" w:author="Gary Sullivan" w:date="2020-10-08T23:45:00Z">
        <w:r w:rsidRPr="00601E72">
          <w:t>The Annotated Regions SEI message for AVC has been included in a draft specification output document, JCTVC-AN1006. In this contribution, software is provided for inclusion of the feature in the JM reference software.</w:t>
        </w:r>
      </w:ins>
      <w:ins w:id="3372" w:author="Gary Sullivan" w:date="2020-10-08T23:46:00Z">
        <w:r>
          <w:t xml:space="preserve"> </w:t>
        </w:r>
        <w:r w:rsidRPr="00601E72">
          <w:t>This contribution provides software for supporting the Annotated Regions SEI message in the JM reference software. It is very similar to the HEVC HM software implementation, provided in JVET-T0050, but has updated the input configuration file to align with the JM software.</w:t>
        </w:r>
      </w:ins>
    </w:p>
    <w:p w14:paraId="215EDF18" w14:textId="64AEAE1E" w:rsidR="004378A9" w:rsidRPr="00083FBC" w:rsidRDefault="00601E72" w:rsidP="004378A9">
      <w:ins w:id="3373" w:author="Gary Sullivan" w:date="2020-10-08T23:41:00Z">
        <w:r>
          <w:t>See also T005</w:t>
        </w:r>
      </w:ins>
      <w:ins w:id="3374" w:author="Gary Sullivan" w:date="2020-10-08T23:42:00Z">
        <w:r>
          <w:t>0</w:t>
        </w:r>
      </w:ins>
      <w:ins w:id="3375" w:author="Gary Sullivan" w:date="2020-10-08T23:41:00Z">
        <w:r>
          <w:t>, T005</w:t>
        </w:r>
      </w:ins>
      <w:ins w:id="3376" w:author="Gary Sullivan" w:date="2020-10-08T23:42:00Z">
        <w:r>
          <w:t>1</w:t>
        </w:r>
      </w:ins>
      <w:ins w:id="3377" w:author="Gary Sullivan" w:date="2020-10-08T23:41:00Z">
        <w:r>
          <w:t>, T0053.</w:t>
        </w:r>
      </w:ins>
    </w:p>
    <w:p w14:paraId="52F8E4EC" w14:textId="6F43D3A3" w:rsidR="005D1FAC" w:rsidRPr="00083FBC" w:rsidRDefault="001D68D2" w:rsidP="004378A9">
      <w:pPr>
        <w:pStyle w:val="berschrift9"/>
        <w:rPr>
          <w:rFonts w:eastAsia="Times New Roman"/>
          <w:szCs w:val="24"/>
          <w:lang w:val="en-CA"/>
        </w:rPr>
      </w:pPr>
      <w:hyperlink r:id="rId177" w:history="1">
        <w:r w:rsidR="005D1FAC" w:rsidRPr="00083FBC">
          <w:rPr>
            <w:rFonts w:eastAsia="Times New Roman"/>
            <w:color w:val="0000FF"/>
            <w:szCs w:val="24"/>
            <w:u w:val="single"/>
            <w:lang w:val="en-CA"/>
          </w:rPr>
          <w:t>JVET-T0056</w:t>
        </w:r>
      </w:hyperlink>
      <w:r w:rsidR="005D1FAC" w:rsidRPr="00083FBC">
        <w:rPr>
          <w:rFonts w:eastAsia="Times New Roman"/>
          <w:szCs w:val="24"/>
          <w:lang w:val="en-CA"/>
        </w:rPr>
        <w:t xml:space="preserve"> AHG9: SEI manifest and SEI prefix indication SEI messages [Y.-K. W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 T. Stockhammer (Qualcomm), A. M. Tourapis, D. Singer (Apple)]</w:t>
      </w:r>
    </w:p>
    <w:p w14:paraId="181AF819" w14:textId="3B83305B" w:rsidR="004378A9" w:rsidRPr="00083FBC" w:rsidRDefault="00601E72" w:rsidP="004378A9">
      <w:ins w:id="3378" w:author="Gary Sullivan" w:date="2020-10-08T23:49:00Z">
        <w:r w:rsidRPr="00601E72">
          <w:rPr>
            <w:highlight w:val="yellow"/>
            <w:rPrChange w:id="3379" w:author="Gary Sullivan" w:date="2020-10-08T23:49:00Z">
              <w:rPr/>
            </w:rPrChange>
          </w:rPr>
          <w:t>TBP</w:t>
        </w:r>
      </w:ins>
    </w:p>
    <w:p w14:paraId="187E5B9F" w14:textId="25B03BF9" w:rsidR="005D1FAC" w:rsidRPr="00083FBC" w:rsidRDefault="001D68D2" w:rsidP="004378A9">
      <w:pPr>
        <w:pStyle w:val="berschrift9"/>
        <w:rPr>
          <w:rFonts w:eastAsia="Times New Roman"/>
          <w:szCs w:val="24"/>
          <w:lang w:val="en-CA"/>
        </w:rPr>
      </w:pPr>
      <w:hyperlink r:id="rId178" w:history="1">
        <w:r w:rsidR="005D1FAC" w:rsidRPr="00083FBC">
          <w:rPr>
            <w:rFonts w:eastAsia="Times New Roman"/>
            <w:color w:val="0000FF"/>
            <w:szCs w:val="24"/>
            <w:u w:val="single"/>
            <w:lang w:val="en-CA"/>
          </w:rPr>
          <w:t>JVET-T0066</w:t>
        </w:r>
      </w:hyperlink>
      <w:r w:rsidR="005D1FAC" w:rsidRPr="00083FBC">
        <w:rPr>
          <w:rFonts w:eastAsia="Times New Roman"/>
          <w:szCs w:val="24"/>
          <w:lang w:val="en-CA"/>
        </w:rPr>
        <w:t xml:space="preserve"> AHG9: IRAP only HRD SEI message [R. Skupin, Y. Sanchez, K. Suehring, T. Schierl (Fraunhofer HHI), Y.-K. Wang, L. Zh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r w:rsidR="00083FBC" w:rsidRPr="00083FBC">
        <w:rPr>
          <w:rFonts w:eastAsia="Times New Roman"/>
          <w:szCs w:val="24"/>
          <w:lang w:val="en-CA"/>
        </w:rPr>
        <w:t>, S. Deshpande (Sharp)</w:t>
      </w:r>
      <w:r w:rsidR="005D1FAC" w:rsidRPr="00083FBC">
        <w:rPr>
          <w:rFonts w:eastAsia="Times New Roman"/>
          <w:szCs w:val="24"/>
          <w:lang w:val="en-CA"/>
        </w:rPr>
        <w:t>]</w:t>
      </w:r>
    </w:p>
    <w:p w14:paraId="385555C7" w14:textId="2626D6CE" w:rsidR="004378A9" w:rsidRPr="00083FBC" w:rsidRDefault="00601E72" w:rsidP="004378A9">
      <w:ins w:id="3380" w:author="Gary Sullivan" w:date="2020-10-08T23:49:00Z">
        <w:r w:rsidRPr="00074C84">
          <w:rPr>
            <w:highlight w:val="yellow"/>
          </w:rPr>
          <w:t>TBP</w:t>
        </w:r>
      </w:ins>
    </w:p>
    <w:p w14:paraId="59A918DF" w14:textId="3CC87CCC" w:rsidR="005D1FAC" w:rsidRPr="00083FBC" w:rsidRDefault="001D68D2" w:rsidP="004378A9">
      <w:pPr>
        <w:pStyle w:val="berschrift9"/>
        <w:rPr>
          <w:rFonts w:eastAsia="Times New Roman"/>
          <w:szCs w:val="24"/>
          <w:lang w:val="en-CA"/>
        </w:rPr>
      </w:pPr>
      <w:hyperlink r:id="rId179" w:history="1">
        <w:r w:rsidR="005D1FAC" w:rsidRPr="00083FBC">
          <w:rPr>
            <w:rFonts w:eastAsia="Times New Roman"/>
            <w:color w:val="0000FF"/>
            <w:szCs w:val="24"/>
            <w:u w:val="single"/>
            <w:lang w:val="en-CA"/>
          </w:rPr>
          <w:t>JVET-T0070</w:t>
        </w:r>
      </w:hyperlink>
      <w:r w:rsidR="005D1FAC" w:rsidRPr="00083FBC">
        <w:rPr>
          <w:rFonts w:eastAsia="Times New Roman"/>
          <w:szCs w:val="24"/>
          <w:lang w:val="en-CA"/>
        </w:rPr>
        <w:t xml:space="preserve"> AHG9/AHG8: Scalability dimension SEI message [Y.-K. Wang, L. Zhang, K. Zh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72687F37" w14:textId="3B0B6D4F" w:rsidR="004378A9" w:rsidRPr="00083FBC" w:rsidRDefault="00601E72" w:rsidP="004378A9">
      <w:ins w:id="3381" w:author="Gary Sullivan" w:date="2020-10-08T23:49:00Z">
        <w:r w:rsidRPr="00074C84">
          <w:rPr>
            <w:highlight w:val="yellow"/>
          </w:rPr>
          <w:t>TBP</w:t>
        </w:r>
      </w:ins>
    </w:p>
    <w:p w14:paraId="472BFAE7" w14:textId="2DE54A68" w:rsidR="005D1FAC" w:rsidRPr="00083FBC" w:rsidRDefault="001D68D2" w:rsidP="004378A9">
      <w:pPr>
        <w:pStyle w:val="berschrift9"/>
        <w:rPr>
          <w:rFonts w:eastAsia="Times New Roman"/>
          <w:szCs w:val="24"/>
          <w:lang w:val="en-CA"/>
        </w:rPr>
      </w:pPr>
      <w:hyperlink r:id="rId180" w:history="1">
        <w:r w:rsidR="005D1FAC" w:rsidRPr="00083FBC">
          <w:rPr>
            <w:rFonts w:eastAsia="Times New Roman"/>
            <w:color w:val="0000FF"/>
            <w:szCs w:val="24"/>
            <w:u w:val="single"/>
            <w:lang w:val="en-CA"/>
          </w:rPr>
          <w:t>JVET-T0071</w:t>
        </w:r>
      </w:hyperlink>
      <w:r w:rsidR="005D1FAC" w:rsidRPr="00083FBC">
        <w:rPr>
          <w:rFonts w:eastAsia="Times New Roman"/>
          <w:szCs w:val="24"/>
          <w:lang w:val="en-CA"/>
        </w:rPr>
        <w:t xml:space="preserve"> AHG9: SEI messages for support of cross RAP referencing based video coding [Y.-K. W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50644123" w14:textId="406D4CAF" w:rsidR="004378A9" w:rsidRPr="00083FBC" w:rsidRDefault="00601E72" w:rsidP="004378A9">
      <w:ins w:id="3382" w:author="Gary Sullivan" w:date="2020-10-08T23:49:00Z">
        <w:r w:rsidRPr="00074C84">
          <w:rPr>
            <w:highlight w:val="yellow"/>
          </w:rPr>
          <w:t>TBP</w:t>
        </w:r>
      </w:ins>
    </w:p>
    <w:p w14:paraId="5679B0A7" w14:textId="3123AEE3" w:rsidR="004378A9" w:rsidRPr="00083FBC" w:rsidRDefault="001D68D2" w:rsidP="004378A9">
      <w:pPr>
        <w:pStyle w:val="berschrift9"/>
        <w:rPr>
          <w:rFonts w:eastAsia="Times New Roman"/>
          <w:szCs w:val="24"/>
          <w:lang w:val="en-CA"/>
        </w:rPr>
      </w:pPr>
      <w:hyperlink r:id="rId181" w:history="1">
        <w:r w:rsidR="004378A9" w:rsidRPr="00083FBC">
          <w:rPr>
            <w:rFonts w:eastAsia="Times New Roman"/>
            <w:color w:val="0000FF"/>
            <w:szCs w:val="24"/>
            <w:u w:val="single"/>
            <w:lang w:val="en-CA"/>
          </w:rPr>
          <w:t>JVET-T0076</w:t>
        </w:r>
      </w:hyperlink>
      <w:r w:rsidR="004378A9" w:rsidRPr="00083FBC">
        <w:rPr>
          <w:rFonts w:eastAsia="Times New Roman"/>
          <w:szCs w:val="24"/>
          <w:lang w:val="en-CA"/>
        </w:rPr>
        <w:t xml:space="preserve"> AHG9: ALF control SEI message [H.-B. Teo, H.-W. Sun, C.-S. Lim (Panasonic)]</w:t>
      </w:r>
    </w:p>
    <w:p w14:paraId="40F905C5" w14:textId="3C23BF60" w:rsidR="004378A9" w:rsidRPr="00083FBC" w:rsidRDefault="00601E72" w:rsidP="004378A9">
      <w:ins w:id="3383" w:author="Gary Sullivan" w:date="2020-10-08T23:49:00Z">
        <w:r w:rsidRPr="00074C84">
          <w:rPr>
            <w:highlight w:val="yellow"/>
          </w:rPr>
          <w:t>TBP</w:t>
        </w:r>
      </w:ins>
    </w:p>
    <w:p w14:paraId="07706CFC" w14:textId="175CC9CA" w:rsidR="004378A9" w:rsidRPr="00083FBC" w:rsidRDefault="001D68D2" w:rsidP="004378A9">
      <w:pPr>
        <w:pStyle w:val="berschrift9"/>
        <w:rPr>
          <w:rFonts w:eastAsia="Times New Roman"/>
          <w:szCs w:val="24"/>
          <w:lang w:val="en-CA"/>
        </w:rPr>
      </w:pPr>
      <w:hyperlink r:id="rId182" w:history="1">
        <w:r w:rsidR="004378A9" w:rsidRPr="00083FBC">
          <w:rPr>
            <w:rFonts w:eastAsia="Times New Roman"/>
            <w:color w:val="0000FF"/>
            <w:szCs w:val="24"/>
            <w:u w:val="single"/>
            <w:lang w:val="en-CA"/>
          </w:rPr>
          <w:t>JVET-T0090</w:t>
        </w:r>
      </w:hyperlink>
      <w:r w:rsidR="004378A9" w:rsidRPr="00083FBC">
        <w:rPr>
          <w:rFonts w:eastAsia="Times New Roman"/>
          <w:szCs w:val="24"/>
          <w:lang w:val="en-CA"/>
        </w:rPr>
        <w:t xml:space="preserve"> AHG9: Digital signature SEI message [J. Xu, Y.-K. Wang, L. Zhang, K. Zhang (</w:t>
      </w:r>
      <w:proofErr w:type="spellStart"/>
      <w:r w:rsidR="004378A9" w:rsidRPr="00083FBC">
        <w:rPr>
          <w:rFonts w:eastAsia="Times New Roman"/>
          <w:szCs w:val="24"/>
          <w:lang w:val="en-CA"/>
        </w:rPr>
        <w:t>Bytedance</w:t>
      </w:r>
      <w:proofErr w:type="spellEnd"/>
      <w:r w:rsidR="004378A9" w:rsidRPr="00083FBC">
        <w:rPr>
          <w:rFonts w:eastAsia="Times New Roman"/>
          <w:szCs w:val="24"/>
          <w:lang w:val="en-CA"/>
        </w:rPr>
        <w:t>)]</w:t>
      </w:r>
    </w:p>
    <w:p w14:paraId="5DB60ECA" w14:textId="42718BA2" w:rsidR="004378A9" w:rsidRPr="00083FBC" w:rsidRDefault="00601E72" w:rsidP="004378A9">
      <w:ins w:id="3384" w:author="Gary Sullivan" w:date="2020-10-08T23:49:00Z">
        <w:r w:rsidRPr="00074C84">
          <w:rPr>
            <w:highlight w:val="yellow"/>
          </w:rPr>
          <w:t>TBP</w:t>
        </w:r>
      </w:ins>
    </w:p>
    <w:p w14:paraId="67D97EA6" w14:textId="77777777" w:rsidR="004378A9" w:rsidRPr="00083FBC" w:rsidRDefault="001D68D2" w:rsidP="004378A9">
      <w:pPr>
        <w:pStyle w:val="berschrift9"/>
        <w:rPr>
          <w:rFonts w:eastAsia="Times New Roman"/>
          <w:szCs w:val="24"/>
          <w:lang w:val="en-CA"/>
        </w:rPr>
      </w:pPr>
      <w:hyperlink r:id="rId183" w:history="1">
        <w:r w:rsidR="004378A9" w:rsidRPr="00083FBC">
          <w:rPr>
            <w:rFonts w:eastAsia="Times New Roman"/>
            <w:color w:val="0000FF"/>
            <w:szCs w:val="24"/>
            <w:u w:val="single"/>
            <w:lang w:val="en-CA"/>
          </w:rPr>
          <w:t>JVET-T0092</w:t>
        </w:r>
      </w:hyperlink>
      <w:r w:rsidR="004378A9" w:rsidRPr="00083FBC">
        <w:rPr>
          <w:rFonts w:eastAsia="Times New Roman"/>
          <w:szCs w:val="24"/>
          <w:lang w:val="en-CA"/>
        </w:rPr>
        <w:t xml:space="preserve"> AHG9/AHG11: Neural network based super resolution SEI [T. </w:t>
      </w:r>
      <w:proofErr w:type="spellStart"/>
      <w:r w:rsidR="004378A9" w:rsidRPr="00083FBC">
        <w:rPr>
          <w:rFonts w:eastAsia="Times New Roman"/>
          <w:szCs w:val="24"/>
          <w:lang w:val="en-CA"/>
        </w:rPr>
        <w:t>Chujoh</w:t>
      </w:r>
      <w:proofErr w:type="spellEnd"/>
      <w:r w:rsidR="004378A9" w:rsidRPr="00083FBC">
        <w:rPr>
          <w:rFonts w:eastAsia="Times New Roman"/>
          <w:szCs w:val="24"/>
          <w:lang w:val="en-CA"/>
        </w:rPr>
        <w:t>, E. Sasaki, T. Ikai (Sharp)]</w:t>
      </w:r>
    </w:p>
    <w:p w14:paraId="14D58C2A" w14:textId="0C2B2A80" w:rsidR="005D1FAC" w:rsidRDefault="00601E72" w:rsidP="005D1FAC">
      <w:pPr>
        <w:rPr>
          <w:ins w:id="3385" w:author="Gary Sullivan" w:date="2020-10-08T23:49:00Z"/>
        </w:rPr>
      </w:pPr>
      <w:ins w:id="3386" w:author="Gary Sullivan" w:date="2020-10-08T23:49:00Z">
        <w:r w:rsidRPr="00074C84">
          <w:rPr>
            <w:highlight w:val="yellow"/>
          </w:rPr>
          <w:t>TBP</w:t>
        </w:r>
      </w:ins>
    </w:p>
    <w:p w14:paraId="2EC733DC" w14:textId="77777777" w:rsidR="00601E72" w:rsidRPr="00083FBC" w:rsidRDefault="00601E72" w:rsidP="005D1FAC"/>
    <w:p w14:paraId="0360C953" w14:textId="2634D176" w:rsidR="00E70F75" w:rsidRPr="00083FBC" w:rsidRDefault="005D1FAC" w:rsidP="00E70F75">
      <w:pPr>
        <w:pStyle w:val="berschrift2"/>
        <w:ind w:left="576"/>
        <w:rPr>
          <w:lang w:val="en-CA"/>
        </w:rPr>
      </w:pPr>
      <w:bookmarkStart w:id="3387" w:name="_Ref52705371"/>
      <w:r w:rsidRPr="00083FBC">
        <w:rPr>
          <w:lang w:val="en-CA"/>
        </w:rPr>
        <w:t>Other</w:t>
      </w:r>
      <w:r w:rsidR="00E70F75" w:rsidRPr="00083FBC">
        <w:rPr>
          <w:lang w:val="en-CA"/>
        </w:rPr>
        <w:t xml:space="preserve"> (</w:t>
      </w:r>
      <w:r w:rsidR="004378A9" w:rsidRPr="00083FBC">
        <w:rPr>
          <w:lang w:val="en-CA"/>
        </w:rPr>
        <w:t>1</w:t>
      </w:r>
      <w:r w:rsidR="00E70F75" w:rsidRPr="00083FBC">
        <w:rPr>
          <w:lang w:val="en-CA"/>
        </w:rPr>
        <w:t>)</w:t>
      </w:r>
      <w:bookmarkEnd w:id="3317"/>
      <w:bookmarkEnd w:id="3318"/>
      <w:bookmarkEnd w:id="3387"/>
    </w:p>
    <w:p w14:paraId="2635DF07" w14:textId="19C29B07" w:rsidR="004378A9" w:rsidRPr="00083FBC" w:rsidRDefault="001D68D2" w:rsidP="004378A9">
      <w:pPr>
        <w:pStyle w:val="berschrift9"/>
        <w:rPr>
          <w:rFonts w:eastAsia="Times New Roman"/>
          <w:szCs w:val="24"/>
          <w:u w:val="single"/>
          <w:lang w:val="en-CA"/>
        </w:rPr>
      </w:pPr>
      <w:hyperlink r:id="rId184" w:history="1">
        <w:r w:rsidR="004378A9" w:rsidRPr="00083FBC">
          <w:rPr>
            <w:rFonts w:eastAsia="Times New Roman"/>
            <w:color w:val="0000FF"/>
            <w:szCs w:val="24"/>
            <w:u w:val="single"/>
            <w:lang w:val="en-CA"/>
          </w:rPr>
          <w:t>JVET-T0077</w:t>
        </w:r>
      </w:hyperlink>
      <w:r w:rsidR="004378A9" w:rsidRPr="00083FBC">
        <w:rPr>
          <w:rFonts w:eastAsia="Times New Roman"/>
          <w:szCs w:val="24"/>
          <w:lang w:val="en-CA"/>
        </w:rPr>
        <w:t xml:space="preserve"> CICP- Use cases for signalling of still image graphics (chyrons) in video [Y</w:t>
      </w:r>
      <w:r w:rsidR="00EA7138">
        <w:rPr>
          <w:rFonts w:eastAsia="Times New Roman"/>
          <w:szCs w:val="24"/>
          <w:lang w:val="en-CA"/>
        </w:rPr>
        <w:t>.</w:t>
      </w:r>
      <w:r w:rsidR="004378A9" w:rsidRPr="00083FBC">
        <w:rPr>
          <w:rFonts w:eastAsia="Times New Roman"/>
          <w:szCs w:val="24"/>
          <w:lang w:val="en-CA"/>
        </w:rPr>
        <w:t xml:space="preserve"> Syed, W</w:t>
      </w:r>
      <w:r w:rsidR="00EA7138">
        <w:rPr>
          <w:rFonts w:eastAsia="Times New Roman"/>
          <w:szCs w:val="24"/>
          <w:lang w:val="en-CA"/>
        </w:rPr>
        <w:t>.</w:t>
      </w:r>
      <w:r w:rsidR="004378A9" w:rsidRPr="00083FBC">
        <w:rPr>
          <w:rFonts w:eastAsia="Times New Roman"/>
          <w:szCs w:val="24"/>
          <w:lang w:val="en-CA"/>
        </w:rPr>
        <w:t xml:space="preserve"> Husak, C</w:t>
      </w:r>
      <w:r w:rsidR="00EA7138">
        <w:rPr>
          <w:rFonts w:eastAsia="Times New Roman"/>
          <w:szCs w:val="24"/>
          <w:lang w:val="en-CA"/>
        </w:rPr>
        <w:t>.</w:t>
      </w:r>
      <w:r w:rsidR="004378A9" w:rsidRPr="00083FBC">
        <w:rPr>
          <w:rFonts w:eastAsia="Times New Roman"/>
          <w:szCs w:val="24"/>
          <w:lang w:val="en-CA"/>
        </w:rPr>
        <w:t xml:space="preserve"> Seeger]</w:t>
      </w:r>
    </w:p>
    <w:p w14:paraId="59D7D6AD" w14:textId="77777777" w:rsidR="008B713C" w:rsidRPr="00083FBC" w:rsidRDefault="008B713C" w:rsidP="008B713C"/>
    <w:p w14:paraId="24C7BA47" w14:textId="6B0E708E" w:rsidR="00C73C63" w:rsidRPr="00083FBC" w:rsidRDefault="00C73C63" w:rsidP="00EF61CF">
      <w:pPr>
        <w:pStyle w:val="berschrift1"/>
      </w:pPr>
      <w:bookmarkStart w:id="3388" w:name="_Ref28875704"/>
      <w:bookmarkStart w:id="3389" w:name="_Ref37795146"/>
      <w:bookmarkStart w:id="3390" w:name="_Ref432847868"/>
      <w:bookmarkStart w:id="3391" w:name="_Ref503621255"/>
      <w:bookmarkStart w:id="3392" w:name="_Ref518893023"/>
      <w:bookmarkStart w:id="3393" w:name="_Ref526759020"/>
      <w:bookmarkStart w:id="3394" w:name="_Ref534462118"/>
      <w:bookmarkEnd w:id="3309"/>
      <w:bookmarkEnd w:id="3310"/>
      <w:bookmarkEnd w:id="3311"/>
      <w:bookmarkEnd w:id="3312"/>
      <w:bookmarkEnd w:id="3319"/>
      <w:bookmarkEnd w:id="3320"/>
      <w:bookmarkEnd w:id="3321"/>
      <w:r w:rsidRPr="00083FBC">
        <w:t>Withdrawn (</w:t>
      </w:r>
      <w:r w:rsidR="008B713C" w:rsidRPr="00083FBC">
        <w:t>X</w:t>
      </w:r>
      <w:r w:rsidRPr="00083FBC">
        <w:t>)</w:t>
      </w:r>
      <w:bookmarkEnd w:id="3388"/>
      <w:bookmarkEnd w:id="3389"/>
    </w:p>
    <w:p w14:paraId="4CBF631D" w14:textId="5F831B1D" w:rsidR="00EA19E4" w:rsidRPr="00083FBC" w:rsidRDefault="00EA19E4" w:rsidP="00CC23AC">
      <w:r w:rsidRPr="00083FBC">
        <w:t>Section kept for future use.</w:t>
      </w:r>
    </w:p>
    <w:p w14:paraId="19E7ABB7" w14:textId="77777777" w:rsidR="004378A9" w:rsidRPr="00083FBC" w:rsidRDefault="004378A9" w:rsidP="004378A9">
      <w:pPr>
        <w:pStyle w:val="berschrift9"/>
        <w:rPr>
          <w:rFonts w:eastAsia="Times New Roman"/>
          <w:szCs w:val="24"/>
          <w:lang w:val="en-CA"/>
        </w:rPr>
      </w:pPr>
      <w:bookmarkStart w:id="3395" w:name="_Ref20611004"/>
      <w:bookmarkStart w:id="3396" w:name="_Ref37795170"/>
      <w:r w:rsidRPr="00083FBC">
        <w:rPr>
          <w:rFonts w:eastAsia="Times New Roman"/>
          <w:szCs w:val="24"/>
          <w:lang w:val="en-CA"/>
        </w:rPr>
        <w:t>JVET-T0083 Withdrawn</w:t>
      </w:r>
    </w:p>
    <w:p w14:paraId="55FD22D4" w14:textId="77777777" w:rsidR="005E22C6" w:rsidRPr="00083FBC" w:rsidRDefault="005E22C6" w:rsidP="005E22C6"/>
    <w:p w14:paraId="59B73795" w14:textId="4C0EA24A" w:rsidR="00EF61CF" w:rsidRPr="00083FBC" w:rsidRDefault="00DE54BB" w:rsidP="00EF61CF">
      <w:pPr>
        <w:pStyle w:val="berschrift1"/>
      </w:pPr>
      <w:bookmarkStart w:id="3397" w:name="_Ref52705416"/>
      <w:r w:rsidRPr="00083FBC">
        <w:t>Plenary meetings, j</w:t>
      </w:r>
      <w:r w:rsidR="00EA2B76" w:rsidRPr="00083FBC">
        <w:t xml:space="preserve">oint </w:t>
      </w:r>
      <w:r w:rsidR="001171C4" w:rsidRPr="00083FBC">
        <w:t>m</w:t>
      </w:r>
      <w:r w:rsidR="00EA2B76" w:rsidRPr="00083FBC">
        <w:t>eetings,</w:t>
      </w:r>
      <w:r w:rsidR="00EF61CF" w:rsidRPr="00083FBC">
        <w:t xml:space="preserve"> </w:t>
      </w:r>
      <w:proofErr w:type="spellStart"/>
      <w:r w:rsidR="00EF61CF" w:rsidRPr="00083FBC">
        <w:t>BoG</w:t>
      </w:r>
      <w:proofErr w:type="spellEnd"/>
      <w:r w:rsidR="00EF61CF" w:rsidRPr="00083FBC">
        <w:t xml:space="preserve"> </w:t>
      </w:r>
      <w:r w:rsidR="001171C4" w:rsidRPr="00083FBC">
        <w:t>r</w:t>
      </w:r>
      <w:r w:rsidR="00EF61CF" w:rsidRPr="00083FBC">
        <w:t>eports</w:t>
      </w:r>
      <w:bookmarkEnd w:id="3313"/>
      <w:bookmarkEnd w:id="3314"/>
      <w:r w:rsidR="00EA2B76" w:rsidRPr="00083FBC">
        <w:t xml:space="preserve">, and </w:t>
      </w:r>
      <w:r w:rsidR="001171C4" w:rsidRPr="00083FBC">
        <w:t>s</w:t>
      </w:r>
      <w:r w:rsidR="00EA2B76" w:rsidRPr="00083FBC">
        <w:t xml:space="preserve">ummary of </w:t>
      </w:r>
      <w:r w:rsidR="001171C4" w:rsidRPr="00083FBC">
        <w:t>a</w:t>
      </w:r>
      <w:r w:rsidR="00EA2B76" w:rsidRPr="00083FBC">
        <w:t xml:space="preserve">ctions </w:t>
      </w:r>
      <w:r w:rsidR="001171C4" w:rsidRPr="00083FBC">
        <w:t>t</w:t>
      </w:r>
      <w:r w:rsidR="00EA2B76" w:rsidRPr="00083FBC">
        <w:t>aken</w:t>
      </w:r>
      <w:bookmarkEnd w:id="3315"/>
      <w:bookmarkEnd w:id="3390"/>
      <w:bookmarkEnd w:id="3391"/>
      <w:bookmarkEnd w:id="3392"/>
      <w:bookmarkEnd w:id="3393"/>
      <w:bookmarkEnd w:id="3394"/>
      <w:bookmarkEnd w:id="3395"/>
      <w:bookmarkEnd w:id="3396"/>
      <w:bookmarkEnd w:id="3397"/>
    </w:p>
    <w:p w14:paraId="0070276C" w14:textId="77777777" w:rsidR="002A043B" w:rsidRPr="00083FBC" w:rsidRDefault="002A043B" w:rsidP="002A043B"/>
    <w:p w14:paraId="2070AF10" w14:textId="31366A8D" w:rsidR="009C5B37" w:rsidRPr="00083FBC" w:rsidRDefault="009C5B37" w:rsidP="00B47A45">
      <w:pPr>
        <w:pStyle w:val="berschrift2"/>
        <w:ind w:left="576"/>
        <w:rPr>
          <w:lang w:val="en-CA"/>
        </w:rPr>
      </w:pPr>
      <w:bookmarkStart w:id="3398" w:name="_Ref29852639"/>
      <w:bookmarkStart w:id="3399" w:name="_Ref29853117"/>
      <w:r w:rsidRPr="00083FBC">
        <w:rPr>
          <w:lang w:val="en-CA"/>
        </w:rPr>
        <w:t>Joint meeting with MPEG Systems</w:t>
      </w:r>
      <w:r w:rsidR="00DC448E" w:rsidRPr="00083FBC">
        <w:rPr>
          <w:lang w:val="en-CA"/>
        </w:rPr>
        <w:t xml:space="preserve"> Monday 29 June </w:t>
      </w:r>
      <w:r w:rsidR="00BA4B61" w:rsidRPr="00083FBC">
        <w:rPr>
          <w:lang w:val="en-CA"/>
        </w:rPr>
        <w:t>1430-1500</w:t>
      </w:r>
    </w:p>
    <w:p w14:paraId="67A4D9B6" w14:textId="3A410777" w:rsidR="00BA4B61" w:rsidRPr="00083FBC" w:rsidRDefault="00BA4B61" w:rsidP="0075730D"/>
    <w:p w14:paraId="6BC82CBB" w14:textId="77777777" w:rsidR="00BA4B61" w:rsidRPr="00083FBC" w:rsidRDefault="00BA4B61" w:rsidP="0075730D"/>
    <w:p w14:paraId="4AFA3C9D" w14:textId="1EF7CF0F" w:rsidR="00B47A45" w:rsidRPr="00083FBC" w:rsidRDefault="00B47A45" w:rsidP="00B47A45">
      <w:pPr>
        <w:pStyle w:val="berschrift2"/>
        <w:ind w:left="576"/>
        <w:rPr>
          <w:lang w:val="en-CA"/>
        </w:rPr>
      </w:pPr>
      <w:bookmarkStart w:id="3400" w:name="_Ref44429913"/>
      <w:r w:rsidRPr="00083FBC">
        <w:rPr>
          <w:lang w:val="en-CA"/>
        </w:rPr>
        <w:t xml:space="preserve">Joint meeting </w:t>
      </w:r>
      <w:r w:rsidR="004F7B24" w:rsidRPr="00083FBC">
        <w:rPr>
          <w:lang w:val="en-CA"/>
        </w:rPr>
        <w:t xml:space="preserve">with </w:t>
      </w:r>
      <w:r w:rsidR="009A5853" w:rsidRPr="00083FBC">
        <w:rPr>
          <w:lang w:val="en-CA"/>
        </w:rPr>
        <w:t xml:space="preserve">JCT-VC, VCEG (Q6/16) and MPEG Requirements </w:t>
      </w:r>
      <w:r w:rsidR="006E6A41" w:rsidRPr="00083FBC">
        <w:rPr>
          <w:lang w:val="en-CA"/>
        </w:rPr>
        <w:t>Tues</w:t>
      </w:r>
      <w:r w:rsidRPr="00083FBC">
        <w:rPr>
          <w:lang w:val="en-CA"/>
        </w:rPr>
        <w:t xml:space="preserve">day </w:t>
      </w:r>
      <w:r w:rsidR="006E6A41" w:rsidRPr="00083FBC">
        <w:rPr>
          <w:lang w:val="en-CA"/>
        </w:rPr>
        <w:t>30</w:t>
      </w:r>
      <w:r w:rsidR="009146EF" w:rsidRPr="00083FBC">
        <w:rPr>
          <w:lang w:val="en-CA"/>
        </w:rPr>
        <w:t xml:space="preserve"> </w:t>
      </w:r>
      <w:r w:rsidR="00D07FB7" w:rsidRPr="00083FBC">
        <w:rPr>
          <w:lang w:val="en-CA"/>
        </w:rPr>
        <w:t>June</w:t>
      </w:r>
      <w:r w:rsidR="009146EF" w:rsidRPr="00083FBC">
        <w:rPr>
          <w:lang w:val="en-CA"/>
        </w:rPr>
        <w:t xml:space="preserve"> </w:t>
      </w:r>
      <w:r w:rsidR="00400ABC" w:rsidRPr="00083FBC">
        <w:rPr>
          <w:lang w:val="en-CA"/>
        </w:rPr>
        <w:t>1300</w:t>
      </w:r>
      <w:r w:rsidRPr="00083FBC">
        <w:rPr>
          <w:lang w:val="en-CA"/>
        </w:rPr>
        <w:t>-</w:t>
      </w:r>
      <w:r w:rsidR="00400ABC" w:rsidRPr="00083FBC">
        <w:rPr>
          <w:lang w:val="en-CA"/>
        </w:rPr>
        <w:t>1500</w:t>
      </w:r>
      <w:bookmarkEnd w:id="3398"/>
      <w:bookmarkEnd w:id="3399"/>
      <w:bookmarkEnd w:id="3400"/>
    </w:p>
    <w:p w14:paraId="466BBEC5" w14:textId="77777777" w:rsidR="006F40DF" w:rsidRPr="00083FBC" w:rsidRDefault="006F40DF" w:rsidP="00805739"/>
    <w:p w14:paraId="78EAEBF1" w14:textId="19FFDA13" w:rsidR="00344030" w:rsidRPr="00083FBC" w:rsidRDefault="00FA3070" w:rsidP="00344030">
      <w:pPr>
        <w:pStyle w:val="berschrift2"/>
        <w:ind w:left="576"/>
        <w:rPr>
          <w:lang w:val="en-CA"/>
        </w:rPr>
      </w:pPr>
      <w:r w:rsidRPr="00083FBC">
        <w:rPr>
          <w:lang w:val="en-CA"/>
        </w:rPr>
        <w:t>Closing p</w:t>
      </w:r>
      <w:r w:rsidR="00344030" w:rsidRPr="00083FBC">
        <w:rPr>
          <w:lang w:val="en-CA"/>
        </w:rPr>
        <w:t xml:space="preserve">lenary meeting </w:t>
      </w:r>
      <w:r w:rsidR="00D07FB7" w:rsidRPr="00083FBC">
        <w:rPr>
          <w:lang w:val="en-CA"/>
        </w:rPr>
        <w:t>Wednes</w:t>
      </w:r>
      <w:r w:rsidR="00344030" w:rsidRPr="00083FBC">
        <w:rPr>
          <w:lang w:val="en-CA"/>
        </w:rPr>
        <w:t>day</w:t>
      </w:r>
      <w:r w:rsidR="0070516A" w:rsidRPr="00083FBC">
        <w:rPr>
          <w:lang w:val="en-CA"/>
        </w:rPr>
        <w:t xml:space="preserve"> </w:t>
      </w:r>
      <w:r w:rsidR="00D07FB7" w:rsidRPr="00083FBC">
        <w:rPr>
          <w:lang w:val="en-CA"/>
        </w:rPr>
        <w:t>XX</w:t>
      </w:r>
      <w:r w:rsidRPr="00083FBC">
        <w:rPr>
          <w:lang w:val="en-CA"/>
        </w:rPr>
        <w:t xml:space="preserve"> </w:t>
      </w:r>
      <w:r w:rsidR="00D07FB7" w:rsidRPr="00083FBC">
        <w:rPr>
          <w:lang w:val="en-CA"/>
        </w:rPr>
        <w:t>June</w:t>
      </w:r>
      <w:r w:rsidRPr="00083FBC">
        <w:rPr>
          <w:lang w:val="en-CA"/>
        </w:rPr>
        <w:t xml:space="preserve"> </w:t>
      </w:r>
      <w:proofErr w:type="spellStart"/>
      <w:r w:rsidRPr="00083FBC">
        <w:rPr>
          <w:lang w:val="en-CA"/>
        </w:rPr>
        <w:t>xxxx</w:t>
      </w:r>
      <w:r w:rsidR="0070516A" w:rsidRPr="00083FBC">
        <w:rPr>
          <w:lang w:val="en-CA"/>
        </w:rPr>
        <w:t>-</w:t>
      </w:r>
      <w:r w:rsidRPr="00083FBC">
        <w:rPr>
          <w:lang w:val="en-CA"/>
        </w:rPr>
        <w:t>xxxx</w:t>
      </w:r>
      <w:proofErr w:type="spellEnd"/>
    </w:p>
    <w:p w14:paraId="65C5168D" w14:textId="77777777" w:rsidR="005F5504" w:rsidRPr="00083FBC" w:rsidRDefault="005F5504" w:rsidP="005F0BA3"/>
    <w:p w14:paraId="6EA1961B" w14:textId="0B33471F" w:rsidR="00724567" w:rsidRPr="00083FBC" w:rsidRDefault="00724567" w:rsidP="00422C11">
      <w:pPr>
        <w:pStyle w:val="berschrift2"/>
        <w:ind w:left="576"/>
        <w:rPr>
          <w:lang w:val="en-CA"/>
        </w:rPr>
      </w:pPr>
      <w:bookmarkStart w:id="3401" w:name="_Ref21771549"/>
      <w:proofErr w:type="spellStart"/>
      <w:r w:rsidRPr="00083FBC">
        <w:rPr>
          <w:lang w:val="en-CA"/>
        </w:rPr>
        <w:t>BoGs</w:t>
      </w:r>
      <w:proofErr w:type="spellEnd"/>
      <w:r w:rsidR="00E95886" w:rsidRPr="00083FBC">
        <w:rPr>
          <w:lang w:val="en-CA"/>
        </w:rPr>
        <w:t xml:space="preserve"> (</w:t>
      </w:r>
      <w:r w:rsidR="00A0032D" w:rsidRPr="00083FBC">
        <w:rPr>
          <w:lang w:val="en-CA"/>
        </w:rPr>
        <w:t>X</w:t>
      </w:r>
      <w:r w:rsidR="00E95886" w:rsidRPr="00083FBC">
        <w:rPr>
          <w:lang w:val="en-CA"/>
        </w:rPr>
        <w:t>)</w:t>
      </w:r>
      <w:bookmarkEnd w:id="3401"/>
    </w:p>
    <w:p w14:paraId="493C2B01" w14:textId="762756CB" w:rsidR="00093652" w:rsidRPr="00083FBC" w:rsidRDefault="00D319B7" w:rsidP="00093652">
      <w:r w:rsidRPr="00083FBC">
        <w:t>No formal break-out groups were established at this meeting that produced reports, although some offline studies were reported.</w:t>
      </w:r>
    </w:p>
    <w:p w14:paraId="0870226C" w14:textId="14AEDC14" w:rsidR="00365269" w:rsidRPr="00083FBC" w:rsidRDefault="00365269" w:rsidP="00422C11">
      <w:pPr>
        <w:pStyle w:val="berschrift2"/>
        <w:ind w:left="576"/>
        <w:rPr>
          <w:lang w:val="en-CA"/>
        </w:rPr>
      </w:pPr>
      <w:bookmarkStart w:id="3402" w:name="_Ref452305285"/>
      <w:bookmarkStart w:id="3403" w:name="_Ref4664571"/>
      <w:bookmarkStart w:id="3404" w:name="_Ref13828983"/>
      <w:r w:rsidRPr="00083FBC">
        <w:rPr>
          <w:lang w:val="en-CA"/>
        </w:rPr>
        <w:t xml:space="preserve">List of actions taken affecting </w:t>
      </w:r>
      <w:bookmarkEnd w:id="3402"/>
      <w:r w:rsidR="00E3477E" w:rsidRPr="00083FBC">
        <w:rPr>
          <w:lang w:val="en-CA"/>
        </w:rPr>
        <w:t>the draft text</w:t>
      </w:r>
      <w:r w:rsidR="00403DAB" w:rsidRPr="00083FBC">
        <w:rPr>
          <w:lang w:val="en-CA"/>
        </w:rPr>
        <w:t xml:space="preserve"> of VVC</w:t>
      </w:r>
      <w:r w:rsidR="00740FC4" w:rsidRPr="00083FBC">
        <w:rPr>
          <w:lang w:val="en-CA"/>
        </w:rPr>
        <w:t>,</w:t>
      </w:r>
      <w:r w:rsidR="00403DAB" w:rsidRPr="00083FBC">
        <w:rPr>
          <w:lang w:val="en-CA"/>
        </w:rPr>
        <w:t xml:space="preserve"> </w:t>
      </w:r>
      <w:r w:rsidR="00E3477E" w:rsidRPr="00083FBC">
        <w:rPr>
          <w:lang w:val="en-CA"/>
        </w:rPr>
        <w:t xml:space="preserve">the </w:t>
      </w:r>
      <w:r w:rsidR="00D25620" w:rsidRPr="00083FBC">
        <w:rPr>
          <w:lang w:val="en-CA"/>
        </w:rPr>
        <w:t>V</w:t>
      </w:r>
      <w:r w:rsidR="00403DAB" w:rsidRPr="00083FBC">
        <w:rPr>
          <w:lang w:val="en-CA"/>
        </w:rPr>
        <w:t>TM</w:t>
      </w:r>
      <w:r w:rsidR="00740FC4" w:rsidRPr="00083FBC">
        <w:rPr>
          <w:lang w:val="en-CA"/>
        </w:rPr>
        <w:t>, and 360Lib</w:t>
      </w:r>
      <w:bookmarkEnd w:id="3403"/>
      <w:bookmarkEnd w:id="3404"/>
    </w:p>
    <w:p w14:paraId="1C30E51E" w14:textId="4E8F1ECF" w:rsidR="00D319B7" w:rsidRPr="00083FBC" w:rsidRDefault="00D319B7" w:rsidP="00792EBC">
      <w:r w:rsidRPr="00083FBC">
        <w:t>[</w:t>
      </w:r>
      <w:r w:rsidRPr="00083FBC">
        <w:rPr>
          <w:highlight w:val="yellow"/>
        </w:rPr>
        <w:t>Remove this section</w:t>
      </w:r>
      <w:r w:rsidRPr="00083FBC">
        <w:t>]</w:t>
      </w:r>
    </w:p>
    <w:p w14:paraId="50E5301F" w14:textId="6F90AC5A" w:rsidR="00556EEC" w:rsidRPr="00083FBC" w:rsidRDefault="00365269" w:rsidP="00792EBC">
      <w:r w:rsidRPr="00083FBC">
        <w:t xml:space="preserve">The following is a summary, in the form of a brief list, of the actions taken at the meeting that affect the text of the </w:t>
      </w:r>
      <w:r w:rsidR="00403DAB" w:rsidRPr="00083FBC">
        <w:t xml:space="preserve">VVC draft text, </w:t>
      </w:r>
      <w:r w:rsidR="00D25620" w:rsidRPr="00083FBC">
        <w:t>V</w:t>
      </w:r>
      <w:r w:rsidR="00403DAB" w:rsidRPr="00083FBC">
        <w:t xml:space="preserve">TM </w:t>
      </w:r>
      <w:r w:rsidR="00993FFD" w:rsidRPr="00083FBC">
        <w:t xml:space="preserve">or </w:t>
      </w:r>
      <w:r w:rsidR="003004EC" w:rsidRPr="00083FBC">
        <w:t>360Li</w:t>
      </w:r>
      <w:r w:rsidR="00403DAB" w:rsidRPr="00083FBC">
        <w:t>b</w:t>
      </w:r>
      <w:r w:rsidR="00993FFD" w:rsidRPr="00083FBC">
        <w:t xml:space="preserve"> </w:t>
      </w:r>
      <w:r w:rsidR="00CB6F74" w:rsidRPr="00083FBC">
        <w:t>description</w:t>
      </w:r>
      <w:r w:rsidRPr="00083FBC">
        <w:t xml:space="preserve">. Both technical and editorial issues are included. </w:t>
      </w:r>
      <w:r w:rsidRPr="00083FBC">
        <w:lastRenderedPageBreak/>
        <w:t>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083FBC">
        <w:t xml:space="preserve"> The description given in the “Tool” column is a best effort for the sake of understanding but may not precisely reflect the functionality of the tool.</w:t>
      </w:r>
      <w:r w:rsidR="00972BCB" w:rsidRPr="00083FBC">
        <w:t xml:space="preserve"> It is also noted that in cases where several contributions proposed the same method, usually only one of the is listed as adoption below; refer to the meeting notes about the adoption to see which other contributions are related.</w:t>
      </w:r>
    </w:p>
    <w:p w14:paraId="676AFF65" w14:textId="5078AD49" w:rsidR="00CB7A57" w:rsidRPr="00083FBC" w:rsidRDefault="00CB7A57" w:rsidP="00792EBC">
      <w:r w:rsidRPr="00083FBC">
        <w:t>[</w:t>
      </w:r>
      <w:r w:rsidRPr="00083FBC">
        <w:rPr>
          <w:highlight w:val="yellow"/>
        </w:rPr>
        <w:t>Add actions of Friday 24 April</w:t>
      </w:r>
      <w:r w:rsidRPr="00083FBC">
        <w:t>.]</w:t>
      </w:r>
    </w:p>
    <w:p w14:paraId="56D38D5A" w14:textId="208E4E94" w:rsidR="001C184F" w:rsidRPr="00083FBC" w:rsidRDefault="001C184F" w:rsidP="00792EBC">
      <w:r w:rsidRPr="00083FBC">
        <w:t>[</w:t>
      </w:r>
      <w:r w:rsidRPr="00083FBC">
        <w:rPr>
          <w:highlight w:val="yellow"/>
        </w:rPr>
        <w:t>This is just a reflection of what has already been recorded.</w:t>
      </w:r>
      <w:r w:rsidRPr="00083FBC">
        <w:t>]</w:t>
      </w:r>
    </w:p>
    <w:p w14:paraId="05A26F8A" w14:textId="77777777" w:rsidR="003A79E8" w:rsidRPr="00083FBC" w:rsidRDefault="003A79E8" w:rsidP="00792EBC"/>
    <w:p w14:paraId="1313F7CA" w14:textId="77777777" w:rsidR="00C378CF" w:rsidRPr="00083FBC" w:rsidRDefault="00C378CF" w:rsidP="00792EBC"/>
    <w:p w14:paraId="6A02F916" w14:textId="77777777" w:rsidR="00543889" w:rsidRPr="00083FBC" w:rsidRDefault="00CF1C05" w:rsidP="00E52467">
      <w:pPr>
        <w:pStyle w:val="berschrift1"/>
      </w:pPr>
      <w:bookmarkStart w:id="3405" w:name="_Ref354594526"/>
      <w:r w:rsidRPr="00083FBC">
        <w:t>P</w:t>
      </w:r>
      <w:r w:rsidR="00D936E9" w:rsidRPr="00083FBC">
        <w:t>roject planning</w:t>
      </w:r>
      <w:bookmarkEnd w:id="3405"/>
    </w:p>
    <w:p w14:paraId="0F1AC34C" w14:textId="77777777" w:rsidR="00030649" w:rsidRPr="00083FBC" w:rsidRDefault="00EB131B" w:rsidP="00422C11">
      <w:pPr>
        <w:pStyle w:val="berschrift2"/>
        <w:ind w:left="576"/>
        <w:rPr>
          <w:lang w:val="en-CA"/>
        </w:rPr>
      </w:pPr>
      <w:bookmarkStart w:id="3406" w:name="_Ref472668843"/>
      <w:bookmarkStart w:id="3407" w:name="_Ref322459742"/>
      <w:r w:rsidRPr="00083FBC">
        <w:rPr>
          <w:lang w:val="en-CA"/>
        </w:rPr>
        <w:t xml:space="preserve">Core </w:t>
      </w:r>
      <w:r w:rsidR="008E1546" w:rsidRPr="00083FBC">
        <w:rPr>
          <w:lang w:val="en-CA"/>
        </w:rPr>
        <w:t>e</w:t>
      </w:r>
      <w:r w:rsidR="00030649" w:rsidRPr="00083FBC">
        <w:rPr>
          <w:lang w:val="en-CA"/>
        </w:rPr>
        <w:t>xperiment planning</w:t>
      </w:r>
      <w:bookmarkEnd w:id="3406"/>
    </w:p>
    <w:p w14:paraId="1FE32139" w14:textId="3C680FEE" w:rsidR="00B608A5" w:rsidRPr="00083FBC" w:rsidRDefault="00485A43" w:rsidP="00CC23AC">
      <w:r w:rsidRPr="00083FBC">
        <w:t xml:space="preserve">No CEs </w:t>
      </w:r>
      <w:r w:rsidR="00D319B7" w:rsidRPr="00083FBC">
        <w:t xml:space="preserve">were </w:t>
      </w:r>
      <w:r w:rsidRPr="00083FBC">
        <w:t>planned at this meeting.</w:t>
      </w:r>
    </w:p>
    <w:p w14:paraId="2079BC13" w14:textId="77777777" w:rsidR="00543889" w:rsidRPr="00083FBC" w:rsidRDefault="001E436B" w:rsidP="00422C11">
      <w:pPr>
        <w:pStyle w:val="berschrift2"/>
        <w:ind w:left="576"/>
        <w:rPr>
          <w:lang w:val="en-CA"/>
        </w:rPr>
      </w:pPr>
      <w:r w:rsidRPr="00083FBC">
        <w:rPr>
          <w:lang w:val="en-CA"/>
        </w:rPr>
        <w:t>D</w:t>
      </w:r>
      <w:r w:rsidR="00543889" w:rsidRPr="00083FBC">
        <w:rPr>
          <w:lang w:val="en-CA"/>
        </w:rPr>
        <w:t xml:space="preserve">rafting </w:t>
      </w:r>
      <w:r w:rsidRPr="00083FBC">
        <w:rPr>
          <w:lang w:val="en-CA"/>
        </w:rPr>
        <w:t xml:space="preserve">of specification text, encoder algorithm descriptions, </w:t>
      </w:r>
      <w:r w:rsidR="00543889" w:rsidRPr="00083FBC">
        <w:rPr>
          <w:lang w:val="en-CA"/>
        </w:rPr>
        <w:t>and software</w:t>
      </w:r>
      <w:bookmarkEnd w:id="3407"/>
    </w:p>
    <w:p w14:paraId="7930D740" w14:textId="77777777" w:rsidR="00556EEC" w:rsidRPr="00083FBC" w:rsidRDefault="00E2232B" w:rsidP="00792EBC">
      <w:r w:rsidRPr="00083FBC">
        <w:t xml:space="preserve">The following agreement </w:t>
      </w:r>
      <w:r w:rsidR="00593BB4" w:rsidRPr="00083FBC">
        <w:t xml:space="preserve">has been </w:t>
      </w:r>
      <w:r w:rsidRPr="00083FBC">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083FBC">
        <w:t>intent expressed by</w:t>
      </w:r>
      <w:r w:rsidRPr="00083FBC">
        <w:t xml:space="preserve"> the committee without including a full integration of the available inadequate text.</w:t>
      </w:r>
    </w:p>
    <w:p w14:paraId="61BEB4D9" w14:textId="77777777" w:rsidR="009800A6" w:rsidRPr="00083FBC" w:rsidRDefault="00244CDE" w:rsidP="00422C11">
      <w:pPr>
        <w:pStyle w:val="berschrift2"/>
        <w:ind w:left="576"/>
        <w:rPr>
          <w:lang w:val="en-CA"/>
        </w:rPr>
      </w:pPr>
      <w:r w:rsidRPr="00083FBC">
        <w:rPr>
          <w:lang w:val="en-CA"/>
        </w:rPr>
        <w:t>Plans for improved efficiency and contribution consideration</w:t>
      </w:r>
    </w:p>
    <w:p w14:paraId="6C2CD9BF" w14:textId="77777777" w:rsidR="00556EEC" w:rsidRPr="00083FBC" w:rsidRDefault="00244CDE" w:rsidP="00792EBC">
      <w:r w:rsidRPr="00083FBC">
        <w:t>The group considered it important to have the full design of proposals documented to enable proper study.</w:t>
      </w:r>
    </w:p>
    <w:p w14:paraId="0FAA6A54" w14:textId="77777777" w:rsidR="00556EEC" w:rsidRPr="00083FBC" w:rsidRDefault="00404D6F" w:rsidP="00792EBC">
      <w:r w:rsidRPr="00083FBC">
        <w:t>A</w:t>
      </w:r>
      <w:r w:rsidR="00543889" w:rsidRPr="00083FBC">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083FBC">
        <w:t>E</w:t>
      </w:r>
      <w:r w:rsidR="00543889" w:rsidRPr="00083FBC">
        <w:t>Es).</w:t>
      </w:r>
    </w:p>
    <w:p w14:paraId="17BDC866" w14:textId="77777777" w:rsidR="00556EEC" w:rsidRPr="00083FBC" w:rsidRDefault="005E2622" w:rsidP="00792EBC">
      <w:r w:rsidRPr="00083FBC">
        <w:t>Suggestions</w:t>
      </w:r>
      <w:r w:rsidR="00244CDE" w:rsidRPr="00083FBC">
        <w:t xml:space="preserve"> for future meetings included the following generally-supported principles</w:t>
      </w:r>
      <w:r w:rsidRPr="00083FBC">
        <w:t>:</w:t>
      </w:r>
    </w:p>
    <w:p w14:paraId="66BDA727" w14:textId="77777777" w:rsidR="00556EEC" w:rsidRPr="00083FBC" w:rsidRDefault="004F6AD3">
      <w:pPr>
        <w:numPr>
          <w:ilvl w:val="0"/>
          <w:numId w:val="25"/>
        </w:numPr>
      </w:pPr>
      <w:r w:rsidRPr="00083FBC">
        <w:t>No review of normative contrib</w:t>
      </w:r>
      <w:r w:rsidR="00244CDE" w:rsidRPr="00083FBC">
        <w:t>ution</w:t>
      </w:r>
      <w:r w:rsidRPr="00083FBC">
        <w:t xml:space="preserve">s without </w:t>
      </w:r>
      <w:r w:rsidR="00593BB4" w:rsidRPr="00083FBC">
        <w:t xml:space="preserve">draft specification </w:t>
      </w:r>
      <w:r w:rsidRPr="00083FBC">
        <w:t>text</w:t>
      </w:r>
    </w:p>
    <w:p w14:paraId="14C2628E" w14:textId="77777777" w:rsidR="00556EEC" w:rsidRPr="00083FBC" w:rsidRDefault="0053420B">
      <w:pPr>
        <w:numPr>
          <w:ilvl w:val="0"/>
          <w:numId w:val="25"/>
        </w:numPr>
      </w:pPr>
      <w:r w:rsidRPr="00083FBC">
        <w:t xml:space="preserve">VTM algorithm description </w:t>
      </w:r>
      <w:r w:rsidR="0093096B" w:rsidRPr="00083FBC">
        <w:t xml:space="preserve">text </w:t>
      </w:r>
      <w:r w:rsidR="00593BB4" w:rsidRPr="00083FBC">
        <w:t xml:space="preserve">is </w:t>
      </w:r>
      <w:r w:rsidR="0093096B" w:rsidRPr="00083FBC">
        <w:t>strongly encouraged for non-normative contributions</w:t>
      </w:r>
    </w:p>
    <w:p w14:paraId="004B9DD5" w14:textId="77777777" w:rsidR="00556EEC" w:rsidRPr="00083FBC" w:rsidRDefault="004F6AD3">
      <w:pPr>
        <w:numPr>
          <w:ilvl w:val="0"/>
          <w:numId w:val="25"/>
        </w:numPr>
      </w:pPr>
      <w:r w:rsidRPr="00083FBC">
        <w:t>Earl</w:t>
      </w:r>
      <w:r w:rsidR="0093096B" w:rsidRPr="00083FBC">
        <w:t>y</w:t>
      </w:r>
      <w:r w:rsidRPr="00083FBC">
        <w:t xml:space="preserve"> upload deadline</w:t>
      </w:r>
      <w:r w:rsidR="00244CDE" w:rsidRPr="00083FBC">
        <w:t xml:space="preserve"> to enable substantial study prior to the meeting</w:t>
      </w:r>
    </w:p>
    <w:p w14:paraId="6FF2A95A" w14:textId="77777777" w:rsidR="00556EEC" w:rsidRPr="00083FBC" w:rsidRDefault="00244CDE">
      <w:pPr>
        <w:numPr>
          <w:ilvl w:val="0"/>
          <w:numId w:val="25"/>
        </w:numPr>
      </w:pPr>
      <w:r w:rsidRPr="00083FBC">
        <w:t>Using a c</w:t>
      </w:r>
      <w:r w:rsidR="005E2622" w:rsidRPr="00083FBC">
        <w:t>lock timer</w:t>
      </w:r>
      <w:r w:rsidR="0093096B" w:rsidRPr="00083FBC">
        <w:t xml:space="preserve"> </w:t>
      </w:r>
      <w:r w:rsidRPr="00083FBC">
        <w:t xml:space="preserve">to ensure efficient proposal presentations </w:t>
      </w:r>
      <w:r w:rsidR="0093096B" w:rsidRPr="00083FBC">
        <w:t>(5 min)</w:t>
      </w:r>
      <w:r w:rsidRPr="00083FBC">
        <w:t xml:space="preserve"> and discussions</w:t>
      </w:r>
    </w:p>
    <w:p w14:paraId="4B57CBA5" w14:textId="3D4E5E7F" w:rsidR="00556EEC" w:rsidRPr="00083FBC" w:rsidRDefault="00116143" w:rsidP="00792EBC">
      <w:r w:rsidRPr="00083FBC">
        <w:t>The d</w:t>
      </w:r>
      <w:r w:rsidR="0093096B" w:rsidRPr="00083FBC">
        <w:t xml:space="preserve">ocument </w:t>
      </w:r>
      <w:r w:rsidRPr="00083FBC">
        <w:t xml:space="preserve">upload </w:t>
      </w:r>
      <w:r w:rsidR="0093096B" w:rsidRPr="00083FBC">
        <w:t xml:space="preserve">deadline for </w:t>
      </w:r>
      <w:r w:rsidRPr="00083FBC">
        <w:t xml:space="preserve">the </w:t>
      </w:r>
      <w:r w:rsidR="0093096B" w:rsidRPr="00083FBC">
        <w:t xml:space="preserve">next meeting </w:t>
      </w:r>
      <w:r w:rsidRPr="00083FBC">
        <w:t xml:space="preserve">was planned to be </w:t>
      </w:r>
      <w:proofErr w:type="spellStart"/>
      <w:r w:rsidR="00A0032D" w:rsidRPr="00083FBC">
        <w:rPr>
          <w:highlight w:val="yellow"/>
        </w:rPr>
        <w:t>XX</w:t>
      </w:r>
      <w:r w:rsidR="001C0A2E" w:rsidRPr="00083FBC">
        <w:rPr>
          <w:highlight w:val="yellow"/>
        </w:rPr>
        <w:t>day</w:t>
      </w:r>
      <w:proofErr w:type="spellEnd"/>
      <w:r w:rsidR="001C0A2E" w:rsidRPr="00083FBC">
        <w:rPr>
          <w:highlight w:val="yellow"/>
        </w:rPr>
        <w:t xml:space="preserve"> </w:t>
      </w:r>
      <w:r w:rsidR="00A0032D" w:rsidRPr="00083FBC">
        <w:rPr>
          <w:highlight w:val="yellow"/>
        </w:rPr>
        <w:t>XX</w:t>
      </w:r>
      <w:r w:rsidR="001C0A2E" w:rsidRPr="00083FBC">
        <w:rPr>
          <w:highlight w:val="yellow"/>
        </w:rPr>
        <w:t xml:space="preserve"> </w:t>
      </w:r>
      <w:r w:rsidR="00BA0E48" w:rsidRPr="00083FBC">
        <w:rPr>
          <w:highlight w:val="yellow"/>
        </w:rPr>
        <w:t>Apr</w:t>
      </w:r>
      <w:r w:rsidR="001C0A2E" w:rsidRPr="00083FBC">
        <w:rPr>
          <w:highlight w:val="yellow"/>
        </w:rPr>
        <w:t xml:space="preserve"> </w:t>
      </w:r>
      <w:r w:rsidR="00C6741B" w:rsidRPr="00083FBC">
        <w:rPr>
          <w:highlight w:val="yellow"/>
        </w:rPr>
        <w:t>20</w:t>
      </w:r>
      <w:r w:rsidR="00F60F6B" w:rsidRPr="00083FBC">
        <w:rPr>
          <w:highlight w:val="yellow"/>
        </w:rPr>
        <w:t>20</w:t>
      </w:r>
      <w:r w:rsidR="0093096B" w:rsidRPr="00083FBC">
        <w:t>.</w:t>
      </w:r>
    </w:p>
    <w:p w14:paraId="022C5B07" w14:textId="77777777" w:rsidR="00556EEC" w:rsidRPr="00083FBC" w:rsidRDefault="00116143" w:rsidP="00792EBC">
      <w:r w:rsidRPr="00083FBC">
        <w:t>As general guidance, it was suggested to avoid usage of company names in document titles, software modules etc., and not to describe a technology by using a company name.</w:t>
      </w:r>
    </w:p>
    <w:p w14:paraId="7AACC619" w14:textId="77777777" w:rsidR="00543889" w:rsidRPr="00083FBC" w:rsidRDefault="00543889" w:rsidP="00422C11">
      <w:pPr>
        <w:pStyle w:val="berschrift2"/>
        <w:ind w:left="576"/>
        <w:rPr>
          <w:lang w:val="en-CA"/>
        </w:rPr>
      </w:pPr>
      <w:bookmarkStart w:id="3408" w:name="_Ref411907584"/>
      <w:r w:rsidRPr="00083FBC">
        <w:rPr>
          <w:lang w:val="en-CA"/>
        </w:rPr>
        <w:t xml:space="preserve">General issues for </w:t>
      </w:r>
      <w:r w:rsidR="00004C2E" w:rsidRPr="00083FBC">
        <w:rPr>
          <w:lang w:val="en-CA"/>
        </w:rPr>
        <w:t>e</w:t>
      </w:r>
      <w:r w:rsidR="00CB6F74" w:rsidRPr="00083FBC">
        <w:rPr>
          <w:lang w:val="en-CA"/>
        </w:rPr>
        <w:t>xperiments</w:t>
      </w:r>
      <w:bookmarkEnd w:id="3408"/>
    </w:p>
    <w:p w14:paraId="5138B3E1" w14:textId="77777777" w:rsidR="003258F9" w:rsidRPr="00083FBC" w:rsidRDefault="00E95ACB" w:rsidP="00792EBC">
      <w:r w:rsidRPr="00083FBC">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083FBC" w:rsidRDefault="000D6073" w:rsidP="00792EBC">
      <w:r w:rsidRPr="00083FBC">
        <w:t xml:space="preserve">Group coordinated experiments </w:t>
      </w:r>
      <w:r w:rsidR="005F1239" w:rsidRPr="00083FBC">
        <w:t xml:space="preserve">have been </w:t>
      </w:r>
      <w:r w:rsidRPr="00083FBC">
        <w:t>planned</w:t>
      </w:r>
      <w:r w:rsidR="0095724D" w:rsidRPr="00083FBC">
        <w:t xml:space="preserve"> as follows</w:t>
      </w:r>
      <w:r w:rsidRPr="00083FBC">
        <w:t>:</w:t>
      </w:r>
    </w:p>
    <w:p w14:paraId="15615EDE" w14:textId="77777777" w:rsidR="00556EEC" w:rsidRPr="00083FBC" w:rsidRDefault="00556EEC" w:rsidP="00BE2B88">
      <w:pPr>
        <w:pStyle w:val="Aufzhlungszeichen2"/>
        <w:numPr>
          <w:ilvl w:val="0"/>
          <w:numId w:val="8"/>
        </w:numPr>
        <w:contextualSpacing w:val="0"/>
      </w:pPr>
      <w:r w:rsidRPr="00083FBC">
        <w:lastRenderedPageBreak/>
        <w:t>“</w:t>
      </w:r>
      <w:r w:rsidR="0095724D" w:rsidRPr="00083FBC">
        <w:t xml:space="preserve">Core </w:t>
      </w:r>
      <w:r w:rsidR="002D75E3" w:rsidRPr="00083FBC">
        <w:t>experiments</w:t>
      </w:r>
      <w:r w:rsidRPr="00083FBC">
        <w:t>”</w:t>
      </w:r>
      <w:r w:rsidR="002D75E3" w:rsidRPr="00083FBC">
        <w:t xml:space="preserve"> (</w:t>
      </w:r>
      <w:r w:rsidR="0095724D" w:rsidRPr="00083FBC">
        <w:t>C</w:t>
      </w:r>
      <w:r w:rsidR="002D75E3" w:rsidRPr="00083FBC">
        <w:t xml:space="preserve">Es) are the coordinated experiments on coding tools which are deemed to be interesting but require more investigation and could potentially become part of the </w:t>
      </w:r>
      <w:r w:rsidR="00CA527F" w:rsidRPr="00083FBC">
        <w:t>draft standard</w:t>
      </w:r>
      <w:r w:rsidR="002D75E3" w:rsidRPr="00083FBC">
        <w:t xml:space="preserve"> by the next meeting.</w:t>
      </w:r>
    </w:p>
    <w:p w14:paraId="5381344D" w14:textId="4E145A64" w:rsidR="00CA527F" w:rsidRPr="00083FBC" w:rsidRDefault="00CA527F" w:rsidP="00BE2B88">
      <w:pPr>
        <w:pStyle w:val="Aufzhlungszeichen2"/>
        <w:numPr>
          <w:ilvl w:val="0"/>
          <w:numId w:val="8"/>
        </w:numPr>
        <w:contextualSpacing w:val="0"/>
      </w:pPr>
      <w:r w:rsidRPr="00083FBC">
        <w:rPr>
          <w:highlight w:val="yellow"/>
        </w:rPr>
        <w:t xml:space="preserve">A CE is a test of a specific </w:t>
      </w:r>
      <w:r w:rsidR="0052255D" w:rsidRPr="00083FBC">
        <w:rPr>
          <w:highlight w:val="yellow"/>
        </w:rPr>
        <w:t xml:space="preserve">fully described </w:t>
      </w:r>
      <w:r w:rsidRPr="00083FBC">
        <w:rPr>
          <w:highlight w:val="yellow"/>
        </w:rPr>
        <w:t>technology in a specific agreed way</w:t>
      </w:r>
      <w:r w:rsidRPr="00083FBC">
        <w:t>. It is not a forum for thinking of new ideas (like an AHG).</w:t>
      </w:r>
      <w:r w:rsidR="00EA55C1" w:rsidRPr="00083FBC">
        <w:t xml:space="preserve"> The CE coordinators are responsible for </w:t>
      </w:r>
      <w:r w:rsidR="00CE4E59" w:rsidRPr="00083FBC">
        <w:t>making sure tha</w:t>
      </w:r>
      <w:r w:rsidR="000C572D" w:rsidRPr="00083FBC">
        <w:t>t</w:t>
      </w:r>
      <w:r w:rsidR="00CE4E59" w:rsidRPr="00083FBC">
        <w:t xml:space="preserve"> the CE description is complete and correct and has adequate detail. Reflector discussions about CE description clarity and other aspects of CE plans are encouraged.</w:t>
      </w:r>
    </w:p>
    <w:p w14:paraId="1EC05D05" w14:textId="77777777" w:rsidR="00556EEC" w:rsidRPr="00083FBC" w:rsidRDefault="002D75E3" w:rsidP="00BE2B88">
      <w:pPr>
        <w:pStyle w:val="Aufzhlungszeichen2"/>
        <w:numPr>
          <w:ilvl w:val="0"/>
          <w:numId w:val="8"/>
        </w:numPr>
        <w:contextualSpacing w:val="0"/>
      </w:pPr>
      <w:r w:rsidRPr="00083FBC">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083FBC">
        <w:t xml:space="preserve"> The experiment description document should </w:t>
      </w:r>
      <w:r w:rsidR="008B7B6B" w:rsidRPr="00083FBC">
        <w:t>provide</w:t>
      </w:r>
      <w:r w:rsidR="008E1546" w:rsidRPr="00083FBC">
        <w:t xml:space="preserve"> the names of individual people, not just company names.</w:t>
      </w:r>
    </w:p>
    <w:p w14:paraId="54BD43A2" w14:textId="77777777" w:rsidR="00556EEC" w:rsidRPr="00083FBC" w:rsidRDefault="002D75E3" w:rsidP="00BE2B88">
      <w:pPr>
        <w:pStyle w:val="Aufzhlungszeichen2"/>
        <w:numPr>
          <w:ilvl w:val="0"/>
          <w:numId w:val="8"/>
        </w:numPr>
        <w:contextualSpacing w:val="0"/>
      </w:pPr>
      <w:r w:rsidRPr="00083FBC">
        <w:t xml:space="preserve">Software for tools investigated in </w:t>
      </w:r>
      <w:r w:rsidR="0095724D" w:rsidRPr="00083FBC">
        <w:t>a C</w:t>
      </w:r>
      <w:r w:rsidRPr="00083FBC">
        <w:t xml:space="preserve">E </w:t>
      </w:r>
      <w:r w:rsidR="0095724D" w:rsidRPr="00083FBC">
        <w:t xml:space="preserve">will be </w:t>
      </w:r>
      <w:r w:rsidRPr="00083FBC">
        <w:t xml:space="preserve">provided in </w:t>
      </w:r>
      <w:r w:rsidR="0095724D" w:rsidRPr="00083FBC">
        <w:t>one or more</w:t>
      </w:r>
      <w:r w:rsidRPr="00083FBC">
        <w:t xml:space="preserve"> separate branch</w:t>
      </w:r>
      <w:r w:rsidR="0095724D" w:rsidRPr="00083FBC">
        <w:t>es</w:t>
      </w:r>
      <w:r w:rsidRPr="00083FBC">
        <w:t xml:space="preserve"> of the software repository</w:t>
      </w:r>
      <w:r w:rsidR="0095724D" w:rsidRPr="00083FBC">
        <w:t xml:space="preserve">. </w:t>
      </w:r>
      <w:r w:rsidR="009E4194" w:rsidRPr="00083FBC">
        <w:t xml:space="preserve">Each CE will have a “fork” of the software, and within the CE there may be multiple branches established by the CE coordinator. </w:t>
      </w:r>
      <w:r w:rsidR="0095724D" w:rsidRPr="00083FBC">
        <w:t xml:space="preserve">The software coordinator will </w:t>
      </w:r>
      <w:r w:rsidR="009E4194" w:rsidRPr="00083FBC">
        <w:t xml:space="preserve">help </w:t>
      </w:r>
      <w:r w:rsidR="0095724D" w:rsidRPr="00083FBC">
        <w:t xml:space="preserve">coordinate the creation </w:t>
      </w:r>
      <w:r w:rsidR="00A82FA4" w:rsidRPr="00083FBC">
        <w:t>of</w:t>
      </w:r>
      <w:r w:rsidR="0095724D" w:rsidRPr="00083FBC">
        <w:t xml:space="preserve"> these </w:t>
      </w:r>
      <w:r w:rsidR="009E4194" w:rsidRPr="00083FBC">
        <w:t xml:space="preserve">forks and </w:t>
      </w:r>
      <w:r w:rsidR="0095724D" w:rsidRPr="00083FBC">
        <w:t>branches</w:t>
      </w:r>
      <w:r w:rsidR="009E4194" w:rsidRPr="00083FBC">
        <w:t xml:space="preserve"> and their naming</w:t>
      </w:r>
      <w:r w:rsidR="0095724D" w:rsidRPr="00083FBC">
        <w:t>.</w:t>
      </w:r>
      <w:r w:rsidR="00A82FA4" w:rsidRPr="00083FBC">
        <w:t xml:space="preserve"> All JVET members </w:t>
      </w:r>
      <w:r w:rsidR="00465BF4" w:rsidRPr="00083FBC">
        <w:rPr>
          <w:highlight w:val="yellow"/>
        </w:rPr>
        <w:t>will have</w:t>
      </w:r>
      <w:r w:rsidR="00A82FA4" w:rsidRPr="00083FBC">
        <w:t xml:space="preserve"> read access to the CE software branches</w:t>
      </w:r>
      <w:r w:rsidR="00465BF4" w:rsidRPr="00083FBC">
        <w:t xml:space="preserve"> (</w:t>
      </w:r>
      <w:r w:rsidR="00465BF4" w:rsidRPr="00083FBC">
        <w:rPr>
          <w:highlight w:val="yellow"/>
        </w:rPr>
        <w:t>using shared read-only credentials; the method for members to obtain the credentials is TBA on the reflector</w:t>
      </w:r>
      <w:r w:rsidR="00465BF4" w:rsidRPr="00083FBC">
        <w:t>)</w:t>
      </w:r>
      <w:r w:rsidR="00A82FA4" w:rsidRPr="00083FBC">
        <w:t>.</w:t>
      </w:r>
    </w:p>
    <w:p w14:paraId="7BD88E3E" w14:textId="77777777" w:rsidR="00556EEC" w:rsidRPr="00083FBC" w:rsidRDefault="002D75E3" w:rsidP="00BE2B88">
      <w:pPr>
        <w:pStyle w:val="Aufzhlungszeichen2"/>
        <w:numPr>
          <w:ilvl w:val="0"/>
          <w:numId w:val="8"/>
        </w:numPr>
        <w:contextualSpacing w:val="0"/>
      </w:pPr>
      <w:r w:rsidRPr="00083FBC">
        <w:rPr>
          <w:highlight w:val="yellow"/>
        </w:rPr>
        <w:t xml:space="preserve">During the experiment, </w:t>
      </w:r>
      <w:r w:rsidR="00D160CE" w:rsidRPr="00083FBC">
        <w:rPr>
          <w:highlight w:val="yellow"/>
        </w:rPr>
        <w:t>revisions</w:t>
      </w:r>
      <w:r w:rsidRPr="00083FBC">
        <w:rPr>
          <w:highlight w:val="yellow"/>
        </w:rPr>
        <w:t xml:space="preserve"> </w:t>
      </w:r>
      <w:r w:rsidR="0095724D" w:rsidRPr="00083FBC">
        <w:rPr>
          <w:highlight w:val="yellow"/>
        </w:rPr>
        <w:t xml:space="preserve">of the experiment </w:t>
      </w:r>
      <w:r w:rsidR="00D160CE" w:rsidRPr="00083FBC">
        <w:rPr>
          <w:highlight w:val="yellow"/>
        </w:rPr>
        <w:t xml:space="preserve">plans </w:t>
      </w:r>
      <w:r w:rsidRPr="00083FBC">
        <w:rPr>
          <w:highlight w:val="yellow"/>
        </w:rPr>
        <w:t>can be made</w:t>
      </w:r>
      <w:r w:rsidR="00D160CE" w:rsidRPr="00083FBC">
        <w:rPr>
          <w:highlight w:val="yellow"/>
        </w:rPr>
        <w:t>, but not substantial changes to the proposed technology</w:t>
      </w:r>
      <w:r w:rsidR="00CA527F" w:rsidRPr="00083FBC">
        <w:rPr>
          <w:highlight w:val="yellow"/>
        </w:rPr>
        <w:t>.</w:t>
      </w:r>
    </w:p>
    <w:p w14:paraId="3DD5CC0C" w14:textId="77777777" w:rsidR="00D160CE" w:rsidRPr="00083FBC" w:rsidRDefault="00D160CE" w:rsidP="00BE2B88">
      <w:pPr>
        <w:pStyle w:val="Aufzhlungszeichen2"/>
        <w:numPr>
          <w:ilvl w:val="0"/>
          <w:numId w:val="8"/>
        </w:numPr>
        <w:contextualSpacing w:val="0"/>
        <w:rPr>
          <w:highlight w:val="yellow"/>
        </w:rPr>
      </w:pPr>
      <w:r w:rsidRPr="00083FBC">
        <w:rPr>
          <w:highlight w:val="yellow"/>
        </w:rPr>
        <w:t xml:space="preserve">The CE description must match the CE testing that is done. </w:t>
      </w:r>
      <w:r w:rsidR="0052255D" w:rsidRPr="00083FBC">
        <w:rPr>
          <w:highlight w:val="yellow"/>
        </w:rPr>
        <w:t>The CE</w:t>
      </w:r>
      <w:r w:rsidRPr="00083FBC">
        <w:rPr>
          <w:highlight w:val="yellow"/>
        </w:rPr>
        <w:t xml:space="preserve"> description </w:t>
      </w:r>
      <w:r w:rsidR="0052255D" w:rsidRPr="00083FBC">
        <w:rPr>
          <w:highlight w:val="yellow"/>
        </w:rPr>
        <w:t>needs to</w:t>
      </w:r>
      <w:r w:rsidRPr="00083FBC">
        <w:rPr>
          <w:highlight w:val="yellow"/>
        </w:rPr>
        <w:t xml:space="preserve"> be </w:t>
      </w:r>
      <w:r w:rsidR="0052255D" w:rsidRPr="00083FBC">
        <w:rPr>
          <w:highlight w:val="yellow"/>
        </w:rPr>
        <w:t>revised</w:t>
      </w:r>
      <w:r w:rsidRPr="00083FBC">
        <w:rPr>
          <w:highlight w:val="yellow"/>
        </w:rPr>
        <w:t xml:space="preserve"> if there has been some change of plans.</w:t>
      </w:r>
    </w:p>
    <w:p w14:paraId="4E01B503" w14:textId="77777777" w:rsidR="00D160CE" w:rsidRPr="00083FBC" w:rsidRDefault="00D160CE" w:rsidP="00BE2B88">
      <w:pPr>
        <w:pStyle w:val="Aufzhlungszeichen2"/>
        <w:numPr>
          <w:ilvl w:val="0"/>
          <w:numId w:val="8"/>
        </w:numPr>
        <w:contextualSpacing w:val="0"/>
      </w:pPr>
      <w:r w:rsidRPr="00083FBC">
        <w:rPr>
          <w:highlight w:val="yellow"/>
        </w:rPr>
        <w:t>The CE summary report must describe any changes that were made in the process of finalizing the CE.</w:t>
      </w:r>
    </w:p>
    <w:p w14:paraId="328A06F6" w14:textId="77777777" w:rsidR="00556EEC" w:rsidRPr="00083FBC" w:rsidRDefault="002D75E3" w:rsidP="00BE2B88">
      <w:pPr>
        <w:pStyle w:val="Aufzhlungszeichen2"/>
        <w:numPr>
          <w:ilvl w:val="0"/>
          <w:numId w:val="8"/>
        </w:numPr>
        <w:contextualSpacing w:val="0"/>
      </w:pPr>
      <w:r w:rsidRPr="00083FBC">
        <w:t xml:space="preserve">By the next meeting it is expected that at least one independent </w:t>
      </w:r>
      <w:r w:rsidR="00A82FA4" w:rsidRPr="00083FBC">
        <w:t>cross-checker</w:t>
      </w:r>
      <w:r w:rsidRPr="00083FBC">
        <w:t xml:space="preserve"> will report a detailed analysis </w:t>
      </w:r>
      <w:r w:rsidR="00A82FA4" w:rsidRPr="00083FBC">
        <w:t xml:space="preserve">of </w:t>
      </w:r>
      <w:r w:rsidR="008B7B6B" w:rsidRPr="00083FBC">
        <w:t xml:space="preserve">each </w:t>
      </w:r>
      <w:r w:rsidR="0095724D" w:rsidRPr="00083FBC">
        <w:t>proposed feature</w:t>
      </w:r>
      <w:r w:rsidR="00A82FA4" w:rsidRPr="00083FBC">
        <w:t xml:space="preserve"> </w:t>
      </w:r>
      <w:r w:rsidR="008B7B6B" w:rsidRPr="00083FBC">
        <w:t xml:space="preserve">that has been tested </w:t>
      </w:r>
      <w:r w:rsidR="00A82FA4" w:rsidRPr="00083FBC">
        <w:t>and</w:t>
      </w:r>
      <w:r w:rsidRPr="00083FBC">
        <w:t xml:space="preserve"> confirm that the implementation is correct</w:t>
      </w:r>
      <w:r w:rsidR="00AB2062" w:rsidRPr="00083FBC">
        <w:t>.</w:t>
      </w:r>
      <w:r w:rsidR="00A82FA4" w:rsidRPr="00083FBC">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083FBC">
        <w:t xml:space="preserve"> (and generally should)</w:t>
      </w:r>
      <w:r w:rsidR="00A82FA4" w:rsidRPr="00083FBC">
        <w:t xml:space="preserve"> be integrated into the CE report rather than submitted as separate documents.</w:t>
      </w:r>
    </w:p>
    <w:p w14:paraId="7439E128" w14:textId="77777777" w:rsidR="00556EEC" w:rsidRPr="00083FBC" w:rsidRDefault="00543889" w:rsidP="00792EBC">
      <w:r w:rsidRPr="00083FBC">
        <w:t xml:space="preserve">It is possible to define sub-experiments within particular </w:t>
      </w:r>
      <w:r w:rsidR="00AB2062" w:rsidRPr="00083FBC">
        <w:t>C</w:t>
      </w:r>
      <w:r w:rsidR="000D6073" w:rsidRPr="00083FBC">
        <w:t>Es</w:t>
      </w:r>
      <w:r w:rsidRPr="00083FBC">
        <w:t xml:space="preserve">, for example designated as </w:t>
      </w:r>
      <w:proofErr w:type="spellStart"/>
      <w:r w:rsidR="00AB2062" w:rsidRPr="00083FBC">
        <w:t>C</w:t>
      </w:r>
      <w:r w:rsidRPr="00083FBC">
        <w:t>EX.a</w:t>
      </w:r>
      <w:proofErr w:type="spellEnd"/>
      <w:r w:rsidRPr="00083FBC">
        <w:t xml:space="preserve">, </w:t>
      </w:r>
      <w:proofErr w:type="spellStart"/>
      <w:r w:rsidR="00AB2062" w:rsidRPr="00083FBC">
        <w:t>C</w:t>
      </w:r>
      <w:r w:rsidRPr="00083FBC">
        <w:t>EX.b</w:t>
      </w:r>
      <w:proofErr w:type="spellEnd"/>
      <w:r w:rsidRPr="00083FBC">
        <w:t xml:space="preserve">, etc., where X is the basic </w:t>
      </w:r>
      <w:r w:rsidR="00AB2062" w:rsidRPr="00083FBC">
        <w:t>C</w:t>
      </w:r>
      <w:r w:rsidRPr="00083FBC">
        <w:t>E number.</w:t>
      </w:r>
    </w:p>
    <w:p w14:paraId="6B7FBAE8" w14:textId="77777777" w:rsidR="00556EEC" w:rsidRPr="00083FBC" w:rsidRDefault="00543889" w:rsidP="00792EBC">
      <w:r w:rsidRPr="00083FBC">
        <w:t xml:space="preserve">As a general rule, it was agreed that each </w:t>
      </w:r>
      <w:r w:rsidR="00AB2062" w:rsidRPr="00083FBC">
        <w:t>C</w:t>
      </w:r>
      <w:r w:rsidRPr="00083FBC">
        <w:t xml:space="preserve">E should be run under the same testing conditions using one software codebase, which should be based on the </w:t>
      </w:r>
      <w:r w:rsidR="00AB2062" w:rsidRPr="00083FBC">
        <w:t xml:space="preserve">group test model </w:t>
      </w:r>
      <w:r w:rsidRPr="00083FBC">
        <w:t xml:space="preserve">software codebase. </w:t>
      </w:r>
      <w:r w:rsidR="00906911" w:rsidRPr="00083FBC">
        <w:t xml:space="preserve">An experiment is not to be established as a </w:t>
      </w:r>
      <w:r w:rsidR="00AB2062" w:rsidRPr="00083FBC">
        <w:t>C</w:t>
      </w:r>
      <w:r w:rsidR="00906911" w:rsidRPr="00083FBC">
        <w:t xml:space="preserve">E unless there is access given to the participants in (any part of) the </w:t>
      </w:r>
      <w:r w:rsidR="00AB2062" w:rsidRPr="00083FBC">
        <w:t>C</w:t>
      </w:r>
      <w:r w:rsidR="00906911" w:rsidRPr="00083FBC">
        <w:t>E to the software used to perform the experiments.</w:t>
      </w:r>
    </w:p>
    <w:p w14:paraId="1E324E65" w14:textId="4D04605B" w:rsidR="00556EEC" w:rsidRPr="00083FBC" w:rsidRDefault="00543889" w:rsidP="00792EBC">
      <w:r w:rsidRPr="00083FBC">
        <w:t xml:space="preserve">The general agreed common conditions for </w:t>
      </w:r>
      <w:r w:rsidR="00CA456A" w:rsidRPr="00083FBC">
        <w:t xml:space="preserve">single-layer coding efficiency </w:t>
      </w:r>
      <w:r w:rsidRPr="00083FBC">
        <w:t xml:space="preserve">experiments </w:t>
      </w:r>
      <w:r w:rsidR="00742369" w:rsidRPr="00083FBC">
        <w:t>are</w:t>
      </w:r>
      <w:r w:rsidRPr="00083FBC">
        <w:t xml:space="preserve"> described in the output document J</w:t>
      </w:r>
      <w:r w:rsidR="00CB6F74" w:rsidRPr="00083FBC">
        <w:t>VET</w:t>
      </w:r>
      <w:r w:rsidRPr="00083FBC">
        <w:t>-</w:t>
      </w:r>
      <w:r w:rsidR="00F60F6B" w:rsidRPr="00083FBC">
        <w:t>N</w:t>
      </w:r>
      <w:r w:rsidR="00742369" w:rsidRPr="00083FBC">
        <w:t>1010</w:t>
      </w:r>
      <w:r w:rsidRPr="00083FBC">
        <w:t>.</w:t>
      </w:r>
    </w:p>
    <w:p w14:paraId="0AF632C4" w14:textId="77777777" w:rsidR="00556EEC" w:rsidRPr="00083FBC" w:rsidRDefault="00543889" w:rsidP="00792EBC">
      <w:r w:rsidRPr="00083FBC">
        <w:t xml:space="preserve">Experiment descriptions should be written in a way such that it is understood as a </w:t>
      </w:r>
      <w:r w:rsidR="00CB6F74" w:rsidRPr="00083FBC">
        <w:t>JVET</w:t>
      </w:r>
      <w:r w:rsidRPr="00083FBC">
        <w:t xml:space="preserve"> output document (written from an objective </w:t>
      </w:r>
      <w:r w:rsidR="00556EEC" w:rsidRPr="00083FBC">
        <w:t>“</w:t>
      </w:r>
      <w:r w:rsidRPr="00083FBC">
        <w:t>third party perspective</w:t>
      </w:r>
      <w:r w:rsidR="00556EEC" w:rsidRPr="00083FBC">
        <w:t>”</w:t>
      </w:r>
      <w:r w:rsidRPr="00083FBC">
        <w:t xml:space="preserve">, not a proponent perspective – e.g. </w:t>
      </w:r>
      <w:r w:rsidR="00465BF4" w:rsidRPr="00083FBC">
        <w:t xml:space="preserve">not </w:t>
      </w:r>
      <w:r w:rsidRPr="00083FBC">
        <w:t xml:space="preserve">referring to methods as </w:t>
      </w:r>
      <w:r w:rsidR="00556EEC" w:rsidRPr="00083FBC">
        <w:t>“</w:t>
      </w:r>
      <w:r w:rsidRPr="00083FBC">
        <w:t>improved</w:t>
      </w:r>
      <w:r w:rsidR="00556EEC" w:rsidRPr="00083FBC">
        <w:t>”</w:t>
      </w:r>
      <w:r w:rsidRPr="00083FBC">
        <w:t xml:space="preserve">, </w:t>
      </w:r>
      <w:r w:rsidR="00556EEC" w:rsidRPr="00083FBC">
        <w:t>“</w:t>
      </w:r>
      <w:r w:rsidRPr="00083FBC">
        <w:t>optimized</w:t>
      </w:r>
      <w:r w:rsidR="00556EEC" w:rsidRPr="00083FBC">
        <w:t>”</w:t>
      </w:r>
      <w:r w:rsidR="00465BF4" w:rsidRPr="00083FBC">
        <w:t>,</w:t>
      </w:r>
      <w:r w:rsidRPr="00083FBC">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083FBC">
        <w:t>C</w:t>
      </w:r>
      <w:r w:rsidRPr="00083FBC">
        <w:t>E work should identify individuals in addition to company names.</w:t>
      </w:r>
    </w:p>
    <w:p w14:paraId="220633EA" w14:textId="77777777" w:rsidR="00556EEC" w:rsidRPr="00083FBC" w:rsidRDefault="00AB2062" w:rsidP="00792EBC">
      <w:r w:rsidRPr="00083FBC">
        <w:t>C</w:t>
      </w:r>
      <w:r w:rsidR="00543889" w:rsidRPr="00083FBC">
        <w:t xml:space="preserve">E descriptions </w:t>
      </w:r>
      <w:r w:rsidRPr="00083FBC">
        <w:t xml:space="preserve">contain a basic description of the technology under test, but </w:t>
      </w:r>
      <w:r w:rsidR="00543889" w:rsidRPr="00083FBC">
        <w:t xml:space="preserve">should not contain </w:t>
      </w:r>
      <w:r w:rsidR="003020F3" w:rsidRPr="00083FBC">
        <w:t xml:space="preserve">excessively </w:t>
      </w:r>
      <w:r w:rsidR="00543889" w:rsidRPr="00083FBC">
        <w:t xml:space="preserve">verbose descriptions of a technology (at least not unless the technology is not adequately documented elsewhere). Instead, the </w:t>
      </w:r>
      <w:r w:rsidRPr="00083FBC">
        <w:t>C</w:t>
      </w:r>
      <w:r w:rsidR="00543889" w:rsidRPr="00083FBC">
        <w:t xml:space="preserve">E descriptions should refer to the relevant proposal contributions for any necessary further detail. However, </w:t>
      </w:r>
      <w:r w:rsidR="00543889" w:rsidRPr="00083FBC">
        <w:rPr>
          <w:highlight w:val="yellow"/>
        </w:rPr>
        <w:t xml:space="preserve">the complete detail of what technology will be tested must be available </w:t>
      </w:r>
      <w:r w:rsidR="00543889" w:rsidRPr="00083FBC">
        <w:rPr>
          <w:highlight w:val="yellow"/>
        </w:rPr>
        <w:lastRenderedPageBreak/>
        <w:t xml:space="preserve">– either in the CE description itself or in documents </w:t>
      </w:r>
      <w:r w:rsidR="00CA527F" w:rsidRPr="00083FBC">
        <w:rPr>
          <w:highlight w:val="yellow"/>
        </w:rPr>
        <w:t xml:space="preserve">that are referenced in the CE description </w:t>
      </w:r>
      <w:r w:rsidR="00543889" w:rsidRPr="00083FBC">
        <w:rPr>
          <w:highlight w:val="yellow"/>
        </w:rPr>
        <w:t xml:space="preserve">that are also available in the </w:t>
      </w:r>
      <w:r w:rsidR="00CB6F74" w:rsidRPr="00083FBC">
        <w:rPr>
          <w:highlight w:val="yellow"/>
        </w:rPr>
        <w:t>JVET</w:t>
      </w:r>
      <w:r w:rsidR="00543889" w:rsidRPr="00083FBC">
        <w:rPr>
          <w:highlight w:val="yellow"/>
        </w:rPr>
        <w:t xml:space="preserve"> document archive</w:t>
      </w:r>
      <w:r w:rsidR="00543889" w:rsidRPr="00083FBC">
        <w:t>.</w:t>
      </w:r>
    </w:p>
    <w:p w14:paraId="63026003" w14:textId="77777777" w:rsidR="00556EEC" w:rsidRPr="00083FBC" w:rsidRDefault="00543889" w:rsidP="00792EBC">
      <w:r w:rsidRPr="00083FBC">
        <w:t xml:space="preserve">Any technology must have at least one cross-check partner to establish a </w:t>
      </w:r>
      <w:r w:rsidR="00AB2062" w:rsidRPr="00083FBC">
        <w:t>C</w:t>
      </w:r>
      <w:r w:rsidRPr="00083FBC">
        <w:t>E – a single proponent is not enough. It is highly desirable have more than just one proponent and one cross-checker.</w:t>
      </w:r>
    </w:p>
    <w:p w14:paraId="2338923C" w14:textId="08AEC1D7" w:rsidR="00AE54D5" w:rsidRPr="00083FBC" w:rsidRDefault="00AE54D5" w:rsidP="00792EBC">
      <w:r w:rsidRPr="00083FBC">
        <w:rPr>
          <w:highlight w:val="yellow"/>
        </w:rPr>
        <w:t>[Add info on software access.]</w:t>
      </w:r>
    </w:p>
    <w:p w14:paraId="6D2A4248" w14:textId="071DF47A" w:rsidR="00556EEC" w:rsidRPr="00083FBC" w:rsidRDefault="00116143" w:rsidP="00792EBC">
      <w:r w:rsidRPr="00083FBC">
        <w:t xml:space="preserve">Some agreements relating to </w:t>
      </w:r>
      <w:r w:rsidR="008F16B6" w:rsidRPr="00083FBC">
        <w:t>C</w:t>
      </w:r>
      <w:r w:rsidRPr="00083FBC">
        <w:t>E activities were established as follows</w:t>
      </w:r>
      <w:r w:rsidR="00CD6BE9" w:rsidRPr="00083FBC">
        <w:t>:</w:t>
      </w:r>
    </w:p>
    <w:p w14:paraId="093DB347" w14:textId="3AF293D4" w:rsidR="00556EEC" w:rsidRPr="00083FBC" w:rsidRDefault="002C6068" w:rsidP="00BE2B88">
      <w:pPr>
        <w:pStyle w:val="Aufzhlungszeichen2"/>
        <w:numPr>
          <w:ilvl w:val="0"/>
          <w:numId w:val="9"/>
        </w:numPr>
        <w:contextualSpacing w:val="0"/>
      </w:pPr>
      <w:r w:rsidRPr="00083FBC">
        <w:t xml:space="preserve">Only qualified </w:t>
      </w:r>
      <w:r w:rsidR="00BE1690" w:rsidRPr="00083FBC">
        <w:t>JVET</w:t>
      </w:r>
      <w:r w:rsidRPr="00083FBC">
        <w:t xml:space="preserve"> members can participate in a </w:t>
      </w:r>
      <w:r w:rsidR="008F16B6" w:rsidRPr="00083FBC">
        <w:t>C</w:t>
      </w:r>
      <w:r w:rsidRPr="00083FBC">
        <w:t>E</w:t>
      </w:r>
      <w:r w:rsidR="000D6073" w:rsidRPr="00083FBC">
        <w:t>.</w:t>
      </w:r>
    </w:p>
    <w:p w14:paraId="1F136CA8" w14:textId="1F078805" w:rsidR="00556EEC" w:rsidRPr="00083FBC" w:rsidRDefault="0093096B" w:rsidP="00920A64">
      <w:pPr>
        <w:pStyle w:val="Aufzhlungszeichen2"/>
        <w:numPr>
          <w:ilvl w:val="0"/>
          <w:numId w:val="9"/>
        </w:numPr>
        <w:contextualSpacing w:val="0"/>
      </w:pPr>
      <w:r w:rsidRPr="00083FBC">
        <w:t>P</w:t>
      </w:r>
      <w:r w:rsidR="00CD6BE9" w:rsidRPr="00083FBC">
        <w:t xml:space="preserve">articipation in a </w:t>
      </w:r>
      <w:r w:rsidR="008F16B6" w:rsidRPr="00083FBC">
        <w:t>C</w:t>
      </w:r>
      <w:r w:rsidR="00CD6BE9" w:rsidRPr="00083FBC">
        <w:t xml:space="preserve">E </w:t>
      </w:r>
      <w:r w:rsidRPr="00083FBC">
        <w:t xml:space="preserve">is </w:t>
      </w:r>
      <w:r w:rsidR="00CD6BE9" w:rsidRPr="00083FBC">
        <w:t xml:space="preserve">possible without </w:t>
      </w:r>
      <w:r w:rsidRPr="00083FBC">
        <w:t xml:space="preserve">a </w:t>
      </w:r>
      <w:r w:rsidR="00CD6BE9" w:rsidRPr="00083FBC">
        <w:t>commitment of submitting an input doc</w:t>
      </w:r>
      <w:r w:rsidR="00116143" w:rsidRPr="00083FBC">
        <w:t>ument</w:t>
      </w:r>
      <w:r w:rsidR="00CD6BE9" w:rsidRPr="00083FBC">
        <w:t xml:space="preserve"> to the next meeting.</w:t>
      </w:r>
      <w:r w:rsidR="00A82FA4" w:rsidRPr="00083FBC">
        <w:t xml:space="preserve"> Participation is requested by contacting the CE coordinator.</w:t>
      </w:r>
    </w:p>
    <w:p w14:paraId="473C35E8" w14:textId="77777777" w:rsidR="00556EEC" w:rsidRPr="00083FBC" w:rsidRDefault="00CD6BE9" w:rsidP="00BE2B88">
      <w:pPr>
        <w:pStyle w:val="Aufzhlungszeichen2"/>
        <w:numPr>
          <w:ilvl w:val="0"/>
          <w:numId w:val="9"/>
        </w:numPr>
        <w:contextualSpacing w:val="0"/>
      </w:pPr>
      <w:r w:rsidRPr="00083FBC">
        <w:t xml:space="preserve">All software, results, </w:t>
      </w:r>
      <w:r w:rsidR="008B7B6B" w:rsidRPr="00083FBC">
        <w:t xml:space="preserve">and </w:t>
      </w:r>
      <w:r w:rsidRPr="00083FBC">
        <w:t xml:space="preserve">documents </w:t>
      </w:r>
      <w:r w:rsidR="002C6068" w:rsidRPr="00083FBC">
        <w:t>produced</w:t>
      </w:r>
      <w:r w:rsidRPr="00083FBC">
        <w:t xml:space="preserve"> in the </w:t>
      </w:r>
      <w:r w:rsidR="008F16B6" w:rsidRPr="00083FBC">
        <w:t>C</w:t>
      </w:r>
      <w:r w:rsidRPr="00083FBC">
        <w:t xml:space="preserve">E should be </w:t>
      </w:r>
      <w:r w:rsidR="002C6068" w:rsidRPr="00083FBC">
        <w:t xml:space="preserve">announced and made </w:t>
      </w:r>
      <w:r w:rsidRPr="00083FBC">
        <w:t xml:space="preserve">available to </w:t>
      </w:r>
      <w:r w:rsidR="00A82FA4" w:rsidRPr="00083FBC">
        <w:t>JVET</w:t>
      </w:r>
      <w:r w:rsidR="002C6068" w:rsidRPr="00083FBC">
        <w:t xml:space="preserve"> in a timely manner</w:t>
      </w:r>
      <w:r w:rsidRPr="00083FBC">
        <w:t>.</w:t>
      </w:r>
    </w:p>
    <w:p w14:paraId="6BECED0E" w14:textId="45FC024F" w:rsidR="0095724D" w:rsidRPr="00083FBC" w:rsidRDefault="00920A64" w:rsidP="00920A64">
      <w:pPr>
        <w:numPr>
          <w:ilvl w:val="0"/>
          <w:numId w:val="9"/>
        </w:numPr>
      </w:pPr>
      <w:r w:rsidRPr="00083FBC">
        <w:t xml:space="preserve">A JVET CE reflector will be established and announced on the main JVET reflector. Discussion of </w:t>
      </w:r>
      <w:r w:rsidR="00A82FA4" w:rsidRPr="00083FBC">
        <w:t xml:space="preserve">logistics arrangements, exchange of data, minor refinement of the test plans, and preparation of documents </w:t>
      </w:r>
      <w:r w:rsidR="0095724D" w:rsidRPr="00083FBC">
        <w:t xml:space="preserve">shall be conducted </w:t>
      </w:r>
      <w:r w:rsidR="00A82FA4" w:rsidRPr="00083FBC">
        <w:t>on the</w:t>
      </w:r>
      <w:r w:rsidR="0095724D" w:rsidRPr="00083FBC">
        <w:t xml:space="preserve"> </w:t>
      </w:r>
      <w:r w:rsidR="00987D7E" w:rsidRPr="00083FBC">
        <w:t xml:space="preserve">JVET </w:t>
      </w:r>
      <w:r w:rsidRPr="00083FBC">
        <w:t>CE reflector, with subject lines prefixed by “[</w:t>
      </w:r>
      <w:proofErr w:type="spellStart"/>
      <w:r w:rsidRPr="00083FBC">
        <w:t>CEx</w:t>
      </w:r>
      <w:proofErr w:type="spellEnd"/>
      <w:r w:rsidRPr="00083FBC">
        <w:t xml:space="preserve">: ]”, where “x” is the number of the CE. All substantial communications about a CE other than such details shall take place on </w:t>
      </w:r>
      <w:r w:rsidR="0095724D" w:rsidRPr="00083FBC">
        <w:t xml:space="preserve">main JVET reflector. In </w:t>
      </w:r>
      <w:r w:rsidR="00A82FA4" w:rsidRPr="00083FBC">
        <w:t xml:space="preserve">the </w:t>
      </w:r>
      <w:r w:rsidR="0095724D" w:rsidRPr="00083FBC">
        <w:t xml:space="preserve">case </w:t>
      </w:r>
      <w:r w:rsidR="00A82FA4" w:rsidRPr="00083FBC">
        <w:t xml:space="preserve">that </w:t>
      </w:r>
      <w:r w:rsidR="0095724D" w:rsidRPr="00083FBC">
        <w:t xml:space="preserve">large </w:t>
      </w:r>
      <w:r w:rsidR="00A82FA4" w:rsidRPr="00083FBC">
        <w:t>amounts of data are</w:t>
      </w:r>
      <w:r w:rsidR="0095724D" w:rsidRPr="00083FBC">
        <w:t xml:space="preserve"> to be distributed</w:t>
      </w:r>
      <w:r w:rsidRPr="00083FBC">
        <w:t>, it</w:t>
      </w:r>
      <w:r w:rsidR="0095724D" w:rsidRPr="00083FBC">
        <w:t xml:space="preserve"> is recommended to send </w:t>
      </w:r>
      <w:r w:rsidR="00A82FA4" w:rsidRPr="00083FBC">
        <w:t xml:space="preserve">a link to </w:t>
      </w:r>
      <w:r w:rsidRPr="00083FBC">
        <w:t>the data rather than the data itself</w:t>
      </w:r>
      <w:r w:rsidR="00A82FA4" w:rsidRPr="00083FBC">
        <w:t>, or upload the data as an input contribution to the next meeting</w:t>
      </w:r>
      <w:r w:rsidR="0095724D" w:rsidRPr="00083FBC">
        <w:t>.</w:t>
      </w:r>
    </w:p>
    <w:p w14:paraId="7B4F21E0" w14:textId="77777777" w:rsidR="0095724D" w:rsidRPr="00083FBC" w:rsidRDefault="0095724D" w:rsidP="00792EBC"/>
    <w:p w14:paraId="25D38EE1" w14:textId="57B0F78D" w:rsidR="0095724D" w:rsidRPr="00083FBC" w:rsidRDefault="0095724D" w:rsidP="00792EBC">
      <w:r w:rsidRPr="00083FBC">
        <w:t>General timeline</w:t>
      </w:r>
      <w:r w:rsidR="00CA527F" w:rsidRPr="00083FBC">
        <w:t xml:space="preserve"> for CEs</w:t>
      </w:r>
    </w:p>
    <w:p w14:paraId="401D14FF" w14:textId="6FF17C85" w:rsidR="00AB2062" w:rsidRPr="00083FBC" w:rsidRDefault="00AB2062" w:rsidP="00AB2062">
      <w:r w:rsidRPr="00083FBC">
        <w:t xml:space="preserve">T1= 3 weeks after the JVET meeting: To revise </w:t>
      </w:r>
      <w:r w:rsidR="00CA527F" w:rsidRPr="00083FBC">
        <w:t>the C</w:t>
      </w:r>
      <w:r w:rsidRPr="00083FBC">
        <w:t>E description and refine questions to be answered. Questions should be discussed and agreed on JVET reflector.</w:t>
      </w:r>
      <w:r w:rsidR="0048192E" w:rsidRPr="00083FBC">
        <w:t xml:space="preserve"> </w:t>
      </w:r>
      <w:r w:rsidR="0048192E" w:rsidRPr="00083FBC">
        <w:rPr>
          <w:highlight w:val="yellow"/>
        </w:rPr>
        <w:t>Any changes of planned tests after this time need to be announced and discussed on the JVET reflector.</w:t>
      </w:r>
      <w:r w:rsidR="00A75621" w:rsidRPr="00083FBC">
        <w:t xml:space="preserve"> Initially assigned description numbers shall not be changed later. If a test is skipped, it is to m</w:t>
      </w:r>
      <w:r w:rsidR="00D0637A" w:rsidRPr="00083FBC">
        <w:t>ar</w:t>
      </w:r>
      <w:r w:rsidR="00A75621" w:rsidRPr="00083FBC">
        <w:t>ked as “withdrawn”.</w:t>
      </w:r>
    </w:p>
    <w:p w14:paraId="36BB4A83" w14:textId="02C3D7A9" w:rsidR="00D160CE" w:rsidRPr="00083FBC" w:rsidRDefault="00AB2062" w:rsidP="002437A2">
      <w:pPr>
        <w:keepNext/>
      </w:pPr>
      <w:r w:rsidRPr="00083FBC">
        <w:t xml:space="preserve">T2 = Test model </w:t>
      </w:r>
      <w:r w:rsidR="00EA55C1" w:rsidRPr="00083FBC">
        <w:t xml:space="preserve">software </w:t>
      </w:r>
      <w:r w:rsidRPr="00083FBC">
        <w:t>release + 2 weeks</w:t>
      </w:r>
      <w:r w:rsidR="00CE4E59" w:rsidRPr="00083FBC">
        <w:t xml:space="preserve"> or </w:t>
      </w:r>
      <w:r w:rsidR="00A0032D" w:rsidRPr="00083FBC">
        <w:rPr>
          <w:highlight w:val="yellow"/>
        </w:rPr>
        <w:t>X XX</w:t>
      </w:r>
      <w:r w:rsidR="00CE4E59" w:rsidRPr="00083FBC">
        <w:t>, whichever is earlier</w:t>
      </w:r>
      <w:r w:rsidRPr="00083FBC">
        <w:t xml:space="preserve">: Integration of all tools into </w:t>
      </w:r>
      <w:r w:rsidR="00CA527F" w:rsidRPr="00083FBC">
        <w:t xml:space="preserve">a </w:t>
      </w:r>
      <w:r w:rsidRPr="00083FBC">
        <w:t xml:space="preserve">separate </w:t>
      </w:r>
      <w:r w:rsidR="00CA527F" w:rsidRPr="00083FBC">
        <w:t>C</w:t>
      </w:r>
      <w:r w:rsidRPr="00083FBC">
        <w:t xml:space="preserve">E branch of </w:t>
      </w:r>
      <w:bookmarkStart w:id="3409" w:name="_Hlk526339005"/>
      <w:r w:rsidR="00CA527F" w:rsidRPr="00083FBC">
        <w:t xml:space="preserve">the </w:t>
      </w:r>
      <w:r w:rsidR="00D160CE" w:rsidRPr="00083FBC">
        <w:t xml:space="preserve">VTM </w:t>
      </w:r>
      <w:bookmarkEnd w:id="3409"/>
      <w:r w:rsidRPr="00083FBC">
        <w:t>is completed and announced to JVET reflector.</w:t>
      </w:r>
    </w:p>
    <w:p w14:paraId="4A264F31" w14:textId="77777777" w:rsidR="00AB2062" w:rsidRPr="00083FBC" w:rsidRDefault="00AB2062">
      <w:pPr>
        <w:numPr>
          <w:ilvl w:val="0"/>
          <w:numId w:val="26"/>
        </w:numPr>
      </w:pPr>
      <w:r w:rsidRPr="00083FBC">
        <w:t>Initial study by cross-checkers can begin.</w:t>
      </w:r>
    </w:p>
    <w:p w14:paraId="3AB8EF35" w14:textId="77777777" w:rsidR="00AB2062" w:rsidRPr="00083FBC" w:rsidRDefault="00AB2062">
      <w:pPr>
        <w:numPr>
          <w:ilvl w:val="0"/>
          <w:numId w:val="26"/>
        </w:numPr>
      </w:pPr>
      <w:r w:rsidRPr="00083FBC">
        <w:rPr>
          <w:highlight w:val="yellow"/>
        </w:rPr>
        <w:t>Proponents may continue to modify the software</w:t>
      </w:r>
      <w:r w:rsidRPr="00083FBC">
        <w:t xml:space="preserve"> in this branch until T3</w:t>
      </w:r>
    </w:p>
    <w:p w14:paraId="63BD8703" w14:textId="113B8AE2" w:rsidR="00AB2062" w:rsidRPr="00083FBC" w:rsidRDefault="00AB2062">
      <w:pPr>
        <w:numPr>
          <w:ilvl w:val="0"/>
          <w:numId w:val="26"/>
        </w:numPr>
      </w:pPr>
      <w:r w:rsidRPr="00083FBC">
        <w:t xml:space="preserve">3rd parties </w:t>
      </w:r>
      <w:r w:rsidR="00EA55C1" w:rsidRPr="00083FBC">
        <w:t xml:space="preserve">are </w:t>
      </w:r>
      <w:r w:rsidRPr="00083FBC">
        <w:t>encouraged to study and make contributions to the next meeting with proposed changes</w:t>
      </w:r>
    </w:p>
    <w:p w14:paraId="2BDBD705" w14:textId="278935C0" w:rsidR="00A75621" w:rsidRPr="00083FBC" w:rsidRDefault="00AB2062" w:rsidP="00A75621">
      <w:r w:rsidRPr="00083FBC">
        <w:t>T3: 3 weeks before the next JVET meeting</w:t>
      </w:r>
      <w:r w:rsidR="00EA55C1" w:rsidRPr="00083FBC">
        <w:t xml:space="preserve"> or T2 + 1 week, whichever is later</w:t>
      </w:r>
      <w:r w:rsidRPr="00083FBC">
        <w:t xml:space="preserve">: Any changes to the </w:t>
      </w:r>
      <w:r w:rsidR="00D160CE" w:rsidRPr="00083FBC">
        <w:t xml:space="preserve">CE test </w:t>
      </w:r>
      <w:r w:rsidRPr="00083FBC">
        <w:t xml:space="preserve">branches </w:t>
      </w:r>
      <w:r w:rsidR="00D160CE" w:rsidRPr="00083FBC">
        <w:t xml:space="preserve">of the </w:t>
      </w:r>
      <w:r w:rsidRPr="00083FBC">
        <w:t xml:space="preserve">software must be frozen, so the cross-checkers can know exactly what they are cross-checking. A </w:t>
      </w:r>
      <w:bookmarkStart w:id="3410" w:name="_Hlk531872973"/>
      <w:r w:rsidRPr="00083FBC">
        <w:t>software version tag</w:t>
      </w:r>
      <w:bookmarkEnd w:id="3410"/>
      <w:r w:rsidRPr="00083FBC">
        <w:t xml:space="preserve"> should be created at this time. The name of the cross-checkers and list of specific tests for each tool under study in the </w:t>
      </w:r>
      <w:r w:rsidR="00CA527F" w:rsidRPr="00083FBC">
        <w:t>C</w:t>
      </w:r>
      <w:r w:rsidRPr="00083FBC">
        <w:t xml:space="preserve">E </w:t>
      </w:r>
      <w:r w:rsidR="00D160CE" w:rsidRPr="00083FBC">
        <w:t>plan description</w:t>
      </w:r>
      <w:r w:rsidRPr="00083FBC">
        <w:t xml:space="preserve"> </w:t>
      </w:r>
      <w:r w:rsidR="00A75621" w:rsidRPr="00083FBC">
        <w:t xml:space="preserve">shall be documented in an updated CE description </w:t>
      </w:r>
      <w:r w:rsidRPr="00083FBC">
        <w:t>by this time.</w:t>
      </w:r>
    </w:p>
    <w:p w14:paraId="300A5CBD" w14:textId="77777777" w:rsidR="00A75621" w:rsidRPr="00083FBC" w:rsidRDefault="00A75621" w:rsidP="00A75621">
      <w:r w:rsidRPr="00083FBC">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083FBC" w:rsidRDefault="00A75621" w:rsidP="00A75621">
      <w:r w:rsidRPr="00083FBC">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083FBC" w:rsidRDefault="0052255D" w:rsidP="00792EBC">
      <w:r w:rsidRPr="00083FBC">
        <w:lastRenderedPageBreak/>
        <w:t>CE reports may contain additional information about test</w:t>
      </w:r>
      <w:r w:rsidR="009E4194" w:rsidRPr="00083FBC">
        <w:t>s of straightforward combinations</w:t>
      </w:r>
      <w:r w:rsidRPr="00083FBC">
        <w:t xml:space="preserve"> </w:t>
      </w:r>
      <w:r w:rsidR="009E4194" w:rsidRPr="00083FBC">
        <w:t>of the identified technologies. Such supplemental testing needs to be clearly identified in the report if it was not part of the CE plan.</w:t>
      </w:r>
    </w:p>
    <w:p w14:paraId="625B93B1" w14:textId="41E41ADA" w:rsidR="00556EEC" w:rsidRPr="00083FBC" w:rsidRDefault="009777C8" w:rsidP="00792EBC">
      <w:r w:rsidRPr="00083FBC">
        <w:t xml:space="preserve">New branches may be created which combine two or more tools included in the </w:t>
      </w:r>
      <w:r w:rsidR="00D160CE" w:rsidRPr="00083FBC">
        <w:t>C</w:t>
      </w:r>
      <w:r w:rsidRPr="00083FBC">
        <w:t xml:space="preserve">E document or the </w:t>
      </w:r>
      <w:r w:rsidR="0052255D" w:rsidRPr="00083FBC">
        <w:t>VTM (as applicable)</w:t>
      </w:r>
      <w:r w:rsidRPr="00083FBC">
        <w:t>.</w:t>
      </w:r>
    </w:p>
    <w:p w14:paraId="6E3DCA82" w14:textId="77777777" w:rsidR="00556EEC" w:rsidRPr="00083FBC" w:rsidRDefault="00D160CE" w:rsidP="00792EBC">
      <w:r w:rsidRPr="00083FBC">
        <w:t>It is not necessary</w:t>
      </w:r>
      <w:r w:rsidR="001E436B" w:rsidRPr="00083FBC">
        <w:t xml:space="preserve"> to</w:t>
      </w:r>
      <w:r w:rsidR="004901D8" w:rsidRPr="00083FBC">
        <w:t xml:space="preserve"> </w:t>
      </w:r>
      <w:r w:rsidR="009777C8" w:rsidRPr="00083FBC">
        <w:t xml:space="preserve">formally name cross-checkers in the </w:t>
      </w:r>
      <w:r w:rsidRPr="00083FBC">
        <w:t>initial version of the C</w:t>
      </w:r>
      <w:r w:rsidR="009777C8" w:rsidRPr="00083FBC">
        <w:t xml:space="preserve">E </w:t>
      </w:r>
      <w:r w:rsidR="00FB49D8" w:rsidRPr="00083FBC">
        <w:t xml:space="preserve">description </w:t>
      </w:r>
      <w:r w:rsidR="009777C8" w:rsidRPr="00083FBC">
        <w:t xml:space="preserve">document. </w:t>
      </w:r>
      <w:r w:rsidR="004901D8" w:rsidRPr="00083FBC">
        <w:t xml:space="preserve">To </w:t>
      </w:r>
      <w:r w:rsidR="0095724D" w:rsidRPr="00083FBC">
        <w:t>adopt a proposed feature</w:t>
      </w:r>
      <w:r w:rsidR="004901D8" w:rsidRPr="00083FBC">
        <w:t xml:space="preserve"> at the next meeting, we would like see comprehensive cross-checking done, with analysis that the description matches the software, and recommendation of value of the tool given </w:t>
      </w:r>
      <w:proofErr w:type="spellStart"/>
      <w:r w:rsidR="004901D8" w:rsidRPr="00083FBC">
        <w:t>tradeoffs</w:t>
      </w:r>
      <w:proofErr w:type="spellEnd"/>
      <w:r w:rsidR="004901D8" w:rsidRPr="00083FBC">
        <w:t>.</w:t>
      </w:r>
    </w:p>
    <w:p w14:paraId="538EDBEE" w14:textId="77777777" w:rsidR="00A82FA4" w:rsidRPr="00083FBC" w:rsidRDefault="00A82FA4" w:rsidP="00792EBC">
      <w:r w:rsidRPr="00083FBC">
        <w:t xml:space="preserve">The establishment of a CE does not indicate that a proposed technology is mature for adoption or that the testing conducted in the CE is fully adequate for </w:t>
      </w:r>
      <w:r w:rsidR="008E1546" w:rsidRPr="00083FBC">
        <w:t xml:space="preserve">assessing the merits of the technology, </w:t>
      </w:r>
      <w:r w:rsidRPr="00083FBC">
        <w:t>and a favo</w:t>
      </w:r>
      <w:r w:rsidR="001E436B" w:rsidRPr="00083FBC">
        <w:t>u</w:t>
      </w:r>
      <w:r w:rsidRPr="00083FBC">
        <w:t>rable outcome of CE does not indicate a need for adoption</w:t>
      </w:r>
      <w:r w:rsidR="008E1546" w:rsidRPr="00083FBC">
        <w:t xml:space="preserve"> of the technology</w:t>
      </w:r>
      <w:r w:rsidRPr="00083FBC">
        <w:t>.</w:t>
      </w:r>
    </w:p>
    <w:p w14:paraId="462C32E7" w14:textId="77777777" w:rsidR="00482347" w:rsidRPr="00083FBC" w:rsidRDefault="00482347" w:rsidP="00C6741B">
      <w:r w:rsidRPr="00083FBC">
        <w:t xml:space="preserve">Availability of spec text is important to have a detailed understanding of the technology and also to judge what its impact on the complexity of the spec will be. There must also be sufficient time to study it in detail. </w:t>
      </w:r>
      <w:bookmarkStart w:id="3411" w:name="_Hlk3399094"/>
      <w:r w:rsidRPr="00083FBC">
        <w:t xml:space="preserve">CE contributions without sufficiently mature draft spec text in the CE input document </w:t>
      </w:r>
      <w:bookmarkStart w:id="3412" w:name="_Hlk3399079"/>
      <w:bookmarkEnd w:id="3411"/>
      <w:r w:rsidRPr="00083FBC">
        <w:t>should not be considered for adoption</w:t>
      </w:r>
      <w:bookmarkEnd w:id="3412"/>
      <w:r w:rsidRPr="00083FBC">
        <w:t>.</w:t>
      </w:r>
    </w:p>
    <w:p w14:paraId="70A35914" w14:textId="77777777" w:rsidR="00C6741B" w:rsidRPr="00083FBC" w:rsidRDefault="00C6741B" w:rsidP="00C6741B">
      <w:pPr>
        <w:rPr>
          <w:lang w:eastAsia="de-DE"/>
        </w:rPr>
      </w:pPr>
      <w:r w:rsidRPr="00083FBC">
        <w:rPr>
          <w:lang w:eastAsia="de-DE"/>
        </w:rPr>
        <w:t>Lists of participants in CE documents should be pruned to include only the active participants. Read access to software will be available to all members.</w:t>
      </w:r>
    </w:p>
    <w:p w14:paraId="459D47CE" w14:textId="77777777" w:rsidR="00C6741B" w:rsidRPr="00083FBC" w:rsidRDefault="00C6741B" w:rsidP="006B7F64"/>
    <w:p w14:paraId="3DD88746" w14:textId="2ACDF304" w:rsidR="00A70B10" w:rsidRPr="00083FBC" w:rsidRDefault="00543889" w:rsidP="00422C11">
      <w:pPr>
        <w:pStyle w:val="berschrift2"/>
        <w:ind w:left="576"/>
        <w:rPr>
          <w:lang w:val="en-CA"/>
        </w:rPr>
      </w:pPr>
      <w:bookmarkStart w:id="3413" w:name="_Ref411879588"/>
      <w:bookmarkStart w:id="3414" w:name="_Ref488411497"/>
      <w:r w:rsidRPr="00083FBC">
        <w:rPr>
          <w:lang w:val="en-CA"/>
        </w:rPr>
        <w:t>Software development</w:t>
      </w:r>
      <w:bookmarkEnd w:id="3413"/>
      <w:r w:rsidR="005B4CEA" w:rsidRPr="00083FBC">
        <w:rPr>
          <w:lang w:val="en-CA"/>
        </w:rPr>
        <w:t xml:space="preserve"> and anchor generation</w:t>
      </w:r>
      <w:bookmarkEnd w:id="3414"/>
      <w:r w:rsidR="00BA0E48" w:rsidRPr="00083FBC">
        <w:rPr>
          <w:lang w:val="en-CA"/>
        </w:rPr>
        <w:t xml:space="preserve"> (</w:t>
      </w:r>
      <w:r w:rsidR="00BA0E48" w:rsidRPr="00083FBC">
        <w:rPr>
          <w:highlight w:val="yellow"/>
          <w:lang w:val="en-CA"/>
        </w:rPr>
        <w:t>update</w:t>
      </w:r>
      <w:r w:rsidR="00BA0E48" w:rsidRPr="00083FBC">
        <w:rPr>
          <w:lang w:val="en-CA"/>
        </w:rPr>
        <w:t>)</w:t>
      </w:r>
    </w:p>
    <w:p w14:paraId="54A381E3" w14:textId="391C8CB7" w:rsidR="00D319B7" w:rsidRPr="00083FBC" w:rsidRDefault="005E52AF" w:rsidP="00792EBC">
      <w:r w:rsidRPr="00083FBC">
        <w:t>Proponents of adopted aspects were asked to inform the AHG3 chairs to clarify whether software action is needed.</w:t>
      </w:r>
    </w:p>
    <w:p w14:paraId="36CA4F50" w14:textId="51CD863C" w:rsidR="00556EEC" w:rsidRPr="00083FBC" w:rsidRDefault="000D6073" w:rsidP="00792EBC">
      <w:r w:rsidRPr="00083FBC">
        <w:t>The planned timeline for software releases was established as follows:</w:t>
      </w:r>
    </w:p>
    <w:p w14:paraId="742CFFB5" w14:textId="411F421A" w:rsidR="00A70B10" w:rsidRPr="00083FBC" w:rsidRDefault="00485A43" w:rsidP="00BE2B88">
      <w:pPr>
        <w:numPr>
          <w:ilvl w:val="0"/>
          <w:numId w:val="10"/>
        </w:numPr>
      </w:pPr>
      <w:r w:rsidRPr="00083FBC">
        <w:t>VTM8</w:t>
      </w:r>
      <w:r w:rsidR="00CF4EC4" w:rsidRPr="00083FBC">
        <w:t xml:space="preserve">.0 will be released by </w:t>
      </w:r>
      <w:r w:rsidRPr="00083FBC">
        <w:t>2020</w:t>
      </w:r>
      <w:r w:rsidR="00CF4EC4" w:rsidRPr="00083FBC">
        <w:t>-</w:t>
      </w:r>
      <w:r w:rsidR="006E680B" w:rsidRPr="00083FBC">
        <w:t>02</w:t>
      </w:r>
      <w:r w:rsidR="00CF4EC4" w:rsidRPr="00083FBC">
        <w:t>-</w:t>
      </w:r>
      <w:r w:rsidR="006E680B" w:rsidRPr="00083FBC">
        <w:t xml:space="preserve">17 </w:t>
      </w:r>
      <w:r w:rsidR="00CF4EC4" w:rsidRPr="00083FBC">
        <w:t xml:space="preserve">including all adoptions necessary </w:t>
      </w:r>
      <w:r w:rsidR="00CF4EC4" w:rsidRPr="00083FBC">
        <w:rPr>
          <w:highlight w:val="yellow"/>
        </w:rPr>
        <w:t>for CTC</w:t>
      </w:r>
      <w:r w:rsidR="00CF4EC4" w:rsidRPr="00083FBC">
        <w:t xml:space="preserve">. </w:t>
      </w:r>
      <w:r w:rsidRPr="00083FBC">
        <w:t>VTM8</w:t>
      </w:r>
      <w:r w:rsidR="00CF4EC4" w:rsidRPr="00083FBC">
        <w:t xml:space="preserve">.1 with non-CTC adoptions will be released </w:t>
      </w:r>
      <w:r w:rsidR="006E680B" w:rsidRPr="00083FBC">
        <w:t>2020-03-16</w:t>
      </w:r>
      <w:r w:rsidR="00CF4EC4" w:rsidRPr="00083FBC">
        <w:t>.</w:t>
      </w:r>
      <w:r w:rsidR="00607DFD" w:rsidRPr="00083FBC">
        <w:t xml:space="preserve"> </w:t>
      </w:r>
      <w:r w:rsidR="00BF21B0" w:rsidRPr="00083FBC">
        <w:t xml:space="preserve">Further versions </w:t>
      </w:r>
      <w:r w:rsidR="00D258C7" w:rsidRPr="00083FBC">
        <w:t xml:space="preserve">of </w:t>
      </w:r>
      <w:r w:rsidR="00D25620" w:rsidRPr="00083FBC">
        <w:t>V</w:t>
      </w:r>
      <w:r w:rsidR="00D258C7" w:rsidRPr="00083FBC">
        <w:t xml:space="preserve">TM </w:t>
      </w:r>
      <w:r w:rsidR="00BF21B0" w:rsidRPr="00083FBC">
        <w:t>may be released for additional bug fixing, as appropriate</w:t>
      </w:r>
      <w:r w:rsidR="00D258C7" w:rsidRPr="00083FBC">
        <w:t>.</w:t>
      </w:r>
    </w:p>
    <w:p w14:paraId="6EEDF54D" w14:textId="0DD31D30" w:rsidR="00CE4E59" w:rsidRPr="00083FBC" w:rsidRDefault="00CE4E59" w:rsidP="00BE2B88">
      <w:pPr>
        <w:numPr>
          <w:ilvl w:val="0"/>
          <w:numId w:val="10"/>
        </w:numPr>
      </w:pPr>
      <w:r w:rsidRPr="00083FBC">
        <w:t xml:space="preserve">Preparation of the VTM software will include </w:t>
      </w:r>
      <w:r w:rsidR="00140DBF" w:rsidRPr="00083FBC">
        <w:t xml:space="preserve">immediate </w:t>
      </w:r>
      <w:r w:rsidRPr="00083FBC">
        <w:t xml:space="preserve">removal of macros that were added in the previous meeting cycle. </w:t>
      </w:r>
      <w:r w:rsidR="00140DBF" w:rsidRPr="00083FBC">
        <w:t>The software coordinator has the discretion to retain some such macros.</w:t>
      </w:r>
    </w:p>
    <w:p w14:paraId="1B4D3FF4" w14:textId="618F42E3" w:rsidR="006E680B" w:rsidRPr="00083FBC" w:rsidRDefault="00240F33" w:rsidP="00BE2B88">
      <w:pPr>
        <w:numPr>
          <w:ilvl w:val="0"/>
          <w:numId w:val="10"/>
        </w:numPr>
      </w:pPr>
      <w:r w:rsidRPr="00083FBC">
        <w:t>360lib</w:t>
      </w:r>
      <w:r w:rsidR="006A654D" w:rsidRPr="00083FBC">
        <w:t xml:space="preserve"> </w:t>
      </w:r>
      <w:r w:rsidR="006E680B" w:rsidRPr="00083FBC">
        <w:t xml:space="preserve">software is to be revised for the modified generalized </w:t>
      </w:r>
      <w:proofErr w:type="spellStart"/>
      <w:r w:rsidR="006E680B" w:rsidRPr="00083FBC">
        <w:t>cubemap</w:t>
      </w:r>
      <w:proofErr w:type="spellEnd"/>
      <w:r w:rsidR="006E680B" w:rsidRPr="00083FBC">
        <w:t>, which was requested by 2019-02-28</w:t>
      </w:r>
    </w:p>
    <w:p w14:paraId="7D5ACBA5" w14:textId="5005DD06" w:rsidR="00556EEC" w:rsidRPr="00083FBC" w:rsidRDefault="006E680B" w:rsidP="00BE2B88">
      <w:pPr>
        <w:numPr>
          <w:ilvl w:val="0"/>
          <w:numId w:val="10"/>
        </w:numPr>
      </w:pPr>
      <w:r w:rsidRPr="00083FBC">
        <w:t xml:space="preserve">No change of </w:t>
      </w:r>
      <w:proofErr w:type="spellStart"/>
      <w:r w:rsidR="006A654D" w:rsidRPr="00083FBC">
        <w:t>HDRTools</w:t>
      </w:r>
      <w:proofErr w:type="spellEnd"/>
      <w:r w:rsidR="006A654D" w:rsidRPr="00083FBC">
        <w:t xml:space="preserve"> </w:t>
      </w:r>
      <w:r w:rsidRPr="00083FBC">
        <w:t xml:space="preserve">software </w:t>
      </w:r>
      <w:r w:rsidR="006A654D" w:rsidRPr="00083FBC">
        <w:t>was noted in response to meeting</w:t>
      </w:r>
      <w:r w:rsidR="005B4CEA" w:rsidRPr="00083FBC">
        <w:t>.</w:t>
      </w:r>
    </w:p>
    <w:p w14:paraId="1F4373C0" w14:textId="77777777" w:rsidR="00556EEC" w:rsidRPr="00083FBC" w:rsidRDefault="00556EEC" w:rsidP="00792EBC"/>
    <w:p w14:paraId="79BC5B7F" w14:textId="77777777" w:rsidR="00832E71" w:rsidRPr="00083FBC" w:rsidRDefault="00832E71" w:rsidP="00832E71">
      <w:pPr>
        <w:pStyle w:val="berschrift1"/>
      </w:pPr>
      <w:bookmarkStart w:id="3415" w:name="_Ref354594530"/>
      <w:bookmarkStart w:id="3416" w:name="_Ref330498123"/>
      <w:bookmarkStart w:id="3417" w:name="_Ref451632559"/>
      <w:r w:rsidRPr="00083FBC">
        <w:t>Establishment of ad hoc groups</w:t>
      </w:r>
      <w:bookmarkEnd w:id="3415"/>
    </w:p>
    <w:p w14:paraId="4A0F13AB" w14:textId="77777777" w:rsidR="00832E71" w:rsidRPr="00083FBC" w:rsidRDefault="00832E71" w:rsidP="00832E71">
      <w:r w:rsidRPr="00083FBC">
        <w:t>The ad hoc groups established to progress work on particular subject areas until the next meeting are described in the table below. The discussion list for all of these ad hoc groups was agreed to be the main JVET reflector (</w:t>
      </w:r>
      <w:hyperlink r:id="rId185" w:history="1">
        <w:r w:rsidRPr="00083FBC">
          <w:rPr>
            <w:rStyle w:val="Hyperlink"/>
          </w:rPr>
          <w:t>jvet@lists.rwth-aachen.de</w:t>
        </w:r>
      </w:hyperlink>
      <w:r w:rsidRPr="00083FBC">
        <w:t>).</w:t>
      </w:r>
    </w:p>
    <w:p w14:paraId="3F725CC4" w14:textId="1C8B3611" w:rsidR="00832E71" w:rsidRPr="00083FBC" w:rsidRDefault="00832E71" w:rsidP="00832E71"/>
    <w:p w14:paraId="340A31F0" w14:textId="6CE30CAD" w:rsidR="00116096" w:rsidRPr="00083FBC" w:rsidRDefault="00116096" w:rsidP="00832E71">
      <w:r w:rsidRPr="00083FBC">
        <w:rPr>
          <w:highlight w:val="yellow"/>
        </w:rPr>
        <w:t>+Meeting</w:t>
      </w:r>
      <w:r w:rsidRPr="00083FBC">
        <w:t xml:space="preserve"> plans for ad </w:t>
      </w:r>
      <w:proofErr w:type="spellStart"/>
      <w:r w:rsidRPr="00083FBC">
        <w:t>hocs</w:t>
      </w:r>
      <w:proofErr w:type="spellEnd"/>
    </w:p>
    <w:p w14:paraId="203F28EB" w14:textId="77777777" w:rsidR="005D77AE" w:rsidRPr="00083FBC"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083FBC" w14:paraId="284954DF" w14:textId="77777777" w:rsidTr="00ED14DA">
        <w:trPr>
          <w:cantSplit/>
          <w:jc w:val="center"/>
        </w:trPr>
        <w:tc>
          <w:tcPr>
            <w:tcW w:w="5040" w:type="dxa"/>
          </w:tcPr>
          <w:p w14:paraId="215D9649" w14:textId="77777777" w:rsidR="00832E71" w:rsidRPr="00083FBC" w:rsidRDefault="00832E71" w:rsidP="0052273D">
            <w:pPr>
              <w:keepNext/>
              <w:spacing w:before="40" w:after="40"/>
              <w:rPr>
                <w:b/>
                <w:sz w:val="28"/>
              </w:rPr>
            </w:pPr>
            <w:r w:rsidRPr="00083FBC">
              <w:rPr>
                <w:b/>
                <w:sz w:val="28"/>
              </w:rPr>
              <w:lastRenderedPageBreak/>
              <w:t>Title and Email Reflector</w:t>
            </w:r>
          </w:p>
        </w:tc>
        <w:tc>
          <w:tcPr>
            <w:tcW w:w="2448" w:type="dxa"/>
          </w:tcPr>
          <w:p w14:paraId="1E5B2226" w14:textId="77777777" w:rsidR="00832E71" w:rsidRPr="00083FBC" w:rsidRDefault="00832E71" w:rsidP="00BE577C">
            <w:pPr>
              <w:keepNext/>
              <w:spacing w:before="40" w:after="40"/>
              <w:jc w:val="left"/>
              <w:rPr>
                <w:b/>
                <w:i/>
                <w:sz w:val="28"/>
              </w:rPr>
            </w:pPr>
            <w:r w:rsidRPr="00083FBC">
              <w:rPr>
                <w:b/>
                <w:sz w:val="28"/>
              </w:rPr>
              <w:t>Chairs</w:t>
            </w:r>
          </w:p>
        </w:tc>
        <w:tc>
          <w:tcPr>
            <w:tcW w:w="1872" w:type="dxa"/>
          </w:tcPr>
          <w:p w14:paraId="2939C50D" w14:textId="77777777" w:rsidR="00832E71" w:rsidRPr="00083FBC" w:rsidRDefault="00832E71" w:rsidP="00ED14DA">
            <w:pPr>
              <w:keepNext/>
              <w:spacing w:before="40" w:after="40"/>
              <w:jc w:val="left"/>
              <w:rPr>
                <w:b/>
                <w:sz w:val="28"/>
              </w:rPr>
            </w:pPr>
            <w:r w:rsidRPr="00083FBC">
              <w:rPr>
                <w:b/>
                <w:sz w:val="28"/>
              </w:rPr>
              <w:t>Mtg</w:t>
            </w:r>
          </w:p>
        </w:tc>
      </w:tr>
      <w:tr w:rsidR="00832E71" w:rsidRPr="00083FBC" w14:paraId="354A3470" w14:textId="77777777" w:rsidTr="00ED14DA">
        <w:trPr>
          <w:cantSplit/>
          <w:jc w:val="center"/>
        </w:trPr>
        <w:tc>
          <w:tcPr>
            <w:tcW w:w="5040" w:type="dxa"/>
          </w:tcPr>
          <w:p w14:paraId="2049BDFD" w14:textId="77777777" w:rsidR="00832E71" w:rsidRPr="00083FBC" w:rsidRDefault="00832E71" w:rsidP="00BE577C">
            <w:pPr>
              <w:jc w:val="left"/>
              <w:rPr>
                <w:b/>
              </w:rPr>
            </w:pPr>
            <w:r w:rsidRPr="00083FBC">
              <w:rPr>
                <w:b/>
              </w:rPr>
              <w:t>Project Management (AHG1)</w:t>
            </w:r>
          </w:p>
          <w:p w14:paraId="480A579F" w14:textId="77777777" w:rsidR="00832E71" w:rsidRPr="00083FBC" w:rsidRDefault="00832E71" w:rsidP="00BE577C">
            <w:pPr>
              <w:ind w:left="360"/>
              <w:jc w:val="left"/>
            </w:pPr>
            <w:r w:rsidRPr="00083FBC">
              <w:t>(</w:t>
            </w:r>
            <w:hyperlink r:id="rId186" w:history="1">
              <w:r w:rsidRPr="00083FBC">
                <w:rPr>
                  <w:rStyle w:val="Hyperlink"/>
                </w:rPr>
                <w:t>jvet@lists.rwth-aachen.de</w:t>
              </w:r>
            </w:hyperlink>
            <w:r w:rsidRPr="00083FBC">
              <w:t>)</w:t>
            </w:r>
          </w:p>
          <w:p w14:paraId="4FD037E4" w14:textId="77777777" w:rsidR="00832E71" w:rsidRPr="00083FBC" w:rsidRDefault="00832E71" w:rsidP="00BE577C">
            <w:pPr>
              <w:numPr>
                <w:ilvl w:val="0"/>
                <w:numId w:val="14"/>
              </w:numPr>
              <w:jc w:val="left"/>
            </w:pPr>
            <w:r w:rsidRPr="00083FBC">
              <w:t>Coordinate overall JVET interim efforts.</w:t>
            </w:r>
          </w:p>
          <w:p w14:paraId="01FD0A76" w14:textId="188EE540" w:rsidR="00386DAE" w:rsidRPr="00083FBC" w:rsidRDefault="00386DAE" w:rsidP="00BE577C">
            <w:pPr>
              <w:numPr>
                <w:ilvl w:val="0"/>
                <w:numId w:val="14"/>
              </w:numPr>
              <w:jc w:val="left"/>
            </w:pPr>
            <w:r w:rsidRPr="00083FBC">
              <w:t>Supervise AHG studies.</w:t>
            </w:r>
          </w:p>
          <w:p w14:paraId="6387022B" w14:textId="77777777" w:rsidR="00832E71" w:rsidRPr="00083FBC" w:rsidRDefault="00832E71" w:rsidP="00BE577C">
            <w:pPr>
              <w:numPr>
                <w:ilvl w:val="0"/>
                <w:numId w:val="14"/>
              </w:numPr>
              <w:jc w:val="left"/>
            </w:pPr>
            <w:r w:rsidRPr="00083FBC">
              <w:t>Report on project status to JVET reflector.</w:t>
            </w:r>
          </w:p>
          <w:p w14:paraId="4D6B1965" w14:textId="42FD9880" w:rsidR="00832E71" w:rsidRPr="00083FBC" w:rsidRDefault="00832E71" w:rsidP="00BE577C">
            <w:pPr>
              <w:numPr>
                <w:ilvl w:val="0"/>
                <w:numId w:val="14"/>
              </w:numPr>
              <w:jc w:val="left"/>
            </w:pPr>
            <w:r w:rsidRPr="00083FBC">
              <w:t xml:space="preserve">Provide a report to </w:t>
            </w:r>
            <w:r w:rsidR="00827655" w:rsidRPr="00083FBC">
              <w:t xml:space="preserve">the </w:t>
            </w:r>
            <w:r w:rsidRPr="00083FBC">
              <w:t>next meeting on project coordination status.</w:t>
            </w:r>
          </w:p>
          <w:p w14:paraId="20BA0625" w14:textId="77777777" w:rsidR="00BD049F" w:rsidRPr="00083FBC" w:rsidRDefault="00BD049F" w:rsidP="00BE577C">
            <w:pPr>
              <w:jc w:val="left"/>
            </w:pPr>
          </w:p>
        </w:tc>
        <w:tc>
          <w:tcPr>
            <w:tcW w:w="2448" w:type="dxa"/>
          </w:tcPr>
          <w:p w14:paraId="1B8A73BD" w14:textId="0A21A36A" w:rsidR="00832E71" w:rsidRPr="00083FBC" w:rsidRDefault="00832E71" w:rsidP="00BE577C">
            <w:pPr>
              <w:jc w:val="left"/>
            </w:pPr>
            <w:r w:rsidRPr="00083FBC">
              <w:t>J.-R. Ohm, G. </w:t>
            </w:r>
            <w:r w:rsidR="006B5135" w:rsidRPr="00083FBC">
              <w:t>J.</w:t>
            </w:r>
            <w:r w:rsidR="00822C62" w:rsidRPr="00083FBC">
              <w:t> </w:t>
            </w:r>
            <w:r w:rsidRPr="00083FBC">
              <w:t xml:space="preserve">Sullivan </w:t>
            </w:r>
            <w:r w:rsidR="00180CF8" w:rsidRPr="00083FBC">
              <w:t>(co-chairs)</w:t>
            </w:r>
          </w:p>
        </w:tc>
        <w:tc>
          <w:tcPr>
            <w:tcW w:w="1872" w:type="dxa"/>
          </w:tcPr>
          <w:p w14:paraId="2986D947" w14:textId="77777777" w:rsidR="00832E71" w:rsidRPr="00083FBC" w:rsidRDefault="00832E71" w:rsidP="00ED14DA">
            <w:pPr>
              <w:jc w:val="left"/>
            </w:pPr>
            <w:r w:rsidRPr="00083FBC">
              <w:t>N</w:t>
            </w:r>
          </w:p>
        </w:tc>
      </w:tr>
      <w:tr w:rsidR="00832E71" w:rsidRPr="00083FBC" w14:paraId="1DC2DF0A" w14:textId="77777777" w:rsidTr="00ED14DA">
        <w:trPr>
          <w:cantSplit/>
          <w:jc w:val="center"/>
        </w:trPr>
        <w:tc>
          <w:tcPr>
            <w:tcW w:w="5040" w:type="dxa"/>
          </w:tcPr>
          <w:p w14:paraId="7ACA76A3" w14:textId="77777777" w:rsidR="00832E71" w:rsidRPr="00083FBC" w:rsidRDefault="00832E71" w:rsidP="00BE577C">
            <w:pPr>
              <w:jc w:val="left"/>
              <w:rPr>
                <w:b/>
              </w:rPr>
            </w:pPr>
            <w:r w:rsidRPr="00083FBC">
              <w:rPr>
                <w:b/>
              </w:rPr>
              <w:t>Draft text and test model algorithm description editing (AHG2)</w:t>
            </w:r>
          </w:p>
          <w:p w14:paraId="44365622" w14:textId="77777777" w:rsidR="00832E71" w:rsidRPr="00083FBC" w:rsidRDefault="00832E71" w:rsidP="00BE577C">
            <w:pPr>
              <w:ind w:left="360"/>
              <w:jc w:val="left"/>
            </w:pPr>
            <w:r w:rsidRPr="00083FBC">
              <w:t>(</w:t>
            </w:r>
            <w:hyperlink r:id="rId187" w:history="1">
              <w:r w:rsidRPr="00083FBC">
                <w:rPr>
                  <w:rStyle w:val="Hyperlink"/>
                </w:rPr>
                <w:t>jvet@lists.rwth-aachen.de</w:t>
              </w:r>
            </w:hyperlink>
            <w:r w:rsidRPr="00083FBC">
              <w:t>)</w:t>
            </w:r>
          </w:p>
          <w:p w14:paraId="73932732" w14:textId="3DDE657D" w:rsidR="00832E71" w:rsidRPr="00083FBC" w:rsidRDefault="00832E71" w:rsidP="00BE577C">
            <w:pPr>
              <w:numPr>
                <w:ilvl w:val="0"/>
                <w:numId w:val="14"/>
              </w:numPr>
              <w:jc w:val="left"/>
              <w:rPr>
                <w:lang w:eastAsia="de-DE"/>
              </w:rPr>
            </w:pPr>
            <w:r w:rsidRPr="00083FBC">
              <w:t>Produce and finalize JVET-</w:t>
            </w:r>
            <w:r w:rsidR="00FC6EDA" w:rsidRPr="00083FBC">
              <w:t>S</w:t>
            </w:r>
            <w:r w:rsidR="006E7373" w:rsidRPr="00083FBC">
              <w:t>2</w:t>
            </w:r>
            <w:r w:rsidRPr="00083FBC">
              <w:t>00</w:t>
            </w:r>
            <w:r w:rsidR="00F435F0" w:rsidRPr="00083FBC">
              <w:t>1</w:t>
            </w:r>
            <w:r w:rsidR="00966072" w:rsidRPr="00083FBC">
              <w:t xml:space="preserve"> </w:t>
            </w:r>
            <w:r w:rsidR="00B67B20" w:rsidRPr="00083FBC">
              <w:t>VVC</w:t>
            </w:r>
            <w:r w:rsidR="00966072" w:rsidRPr="00083FBC">
              <w:t xml:space="preserve"> </w:t>
            </w:r>
            <w:r w:rsidRPr="00083FBC">
              <w:t xml:space="preserve">text specification </w:t>
            </w:r>
            <w:r w:rsidR="00966072" w:rsidRPr="00083FBC">
              <w:t>d</w:t>
            </w:r>
            <w:r w:rsidRPr="00083FBC">
              <w:t xml:space="preserve">raft </w:t>
            </w:r>
            <w:r w:rsidR="00FC6EDA" w:rsidRPr="00083FBC">
              <w:t>10</w:t>
            </w:r>
            <w:r w:rsidR="00DD5B3A" w:rsidRPr="00083FBC">
              <w:t xml:space="preserve"> and JVET-</w:t>
            </w:r>
            <w:r w:rsidR="00FC6EDA" w:rsidRPr="00083FBC">
              <w:t>S</w:t>
            </w:r>
            <w:r w:rsidR="00DD5B3A" w:rsidRPr="00083FBC">
              <w:t xml:space="preserve">2007 </w:t>
            </w:r>
            <w:r w:rsidR="00FC6EDA" w:rsidRPr="00083FBC">
              <w:t>V</w:t>
            </w:r>
            <w:r w:rsidR="00DD5B3A" w:rsidRPr="00083FBC">
              <w:t xml:space="preserve">SEI text </w:t>
            </w:r>
            <w:r w:rsidR="00FC6EDA" w:rsidRPr="00083FBC">
              <w:t xml:space="preserve">specification </w:t>
            </w:r>
            <w:r w:rsidR="00DD5B3A" w:rsidRPr="00083FBC">
              <w:t>draft </w:t>
            </w:r>
            <w:r w:rsidR="00FC6EDA" w:rsidRPr="00083FBC">
              <w:t>5</w:t>
            </w:r>
            <w:r w:rsidR="00604A7A" w:rsidRPr="00083FBC">
              <w:t>.</w:t>
            </w:r>
          </w:p>
          <w:p w14:paraId="6F53A8FD" w14:textId="451B31AE" w:rsidR="00832E71" w:rsidRPr="00083FBC" w:rsidRDefault="00832E71" w:rsidP="00BE577C">
            <w:pPr>
              <w:numPr>
                <w:ilvl w:val="0"/>
                <w:numId w:val="14"/>
              </w:numPr>
              <w:jc w:val="left"/>
            </w:pPr>
            <w:r w:rsidRPr="00083FBC">
              <w:t>Produce and finalize JVET-</w:t>
            </w:r>
            <w:r w:rsidR="00FC6EDA" w:rsidRPr="00083FBC">
              <w:t>S</w:t>
            </w:r>
            <w:r w:rsidR="006E7373" w:rsidRPr="00083FBC">
              <w:t>2</w:t>
            </w:r>
            <w:r w:rsidRPr="00083FBC">
              <w:t>00</w:t>
            </w:r>
            <w:r w:rsidR="00F435F0" w:rsidRPr="00083FBC">
              <w:t>2</w:t>
            </w:r>
            <w:r w:rsidR="00825D96" w:rsidRPr="00083FBC">
              <w:t xml:space="preserve"> </w:t>
            </w:r>
            <w:r w:rsidR="00B67B20" w:rsidRPr="00083FBC">
              <w:t>VVC</w:t>
            </w:r>
            <w:r w:rsidR="00825D96" w:rsidRPr="00083FBC">
              <w:t xml:space="preserve"> </w:t>
            </w:r>
            <w:r w:rsidRPr="00083FBC">
              <w:t xml:space="preserve">Test Model </w:t>
            </w:r>
            <w:r w:rsidR="00FC6EDA" w:rsidRPr="00083FBC">
              <w:t>10</w:t>
            </w:r>
            <w:r w:rsidRPr="00083FBC">
              <w:t xml:space="preserve"> (</w:t>
            </w:r>
            <w:r w:rsidR="00B67B20" w:rsidRPr="00083FBC">
              <w:t xml:space="preserve">VTM </w:t>
            </w:r>
            <w:r w:rsidR="00FC6EDA" w:rsidRPr="00083FBC">
              <w:t>10</w:t>
            </w:r>
            <w:r w:rsidRPr="00083FBC">
              <w:t>) Algorithm and Encoder Description</w:t>
            </w:r>
            <w:r w:rsidR="00604A7A" w:rsidRPr="00083FBC">
              <w:t>.</w:t>
            </w:r>
          </w:p>
          <w:p w14:paraId="7786ED9D" w14:textId="3F4DB4BB" w:rsidR="00832E71" w:rsidRPr="00083FBC" w:rsidRDefault="00832E71" w:rsidP="00BE577C">
            <w:pPr>
              <w:numPr>
                <w:ilvl w:val="0"/>
                <w:numId w:val="14"/>
              </w:numPr>
              <w:jc w:val="left"/>
            </w:pPr>
            <w:r w:rsidRPr="00083FBC">
              <w:t xml:space="preserve">Gather and address comments for </w:t>
            </w:r>
            <w:r w:rsidR="00FC6EDA" w:rsidRPr="00083FBC">
              <w:t xml:space="preserve">finalization </w:t>
            </w:r>
            <w:r w:rsidRPr="00083FBC">
              <w:t>of these documents</w:t>
            </w:r>
            <w:r w:rsidR="00604A7A" w:rsidRPr="00083FBC">
              <w:t>.</w:t>
            </w:r>
          </w:p>
          <w:p w14:paraId="0E569C0B" w14:textId="7C7B5AC0" w:rsidR="00832E71" w:rsidRPr="00083FBC" w:rsidRDefault="00832E71" w:rsidP="00BE577C">
            <w:pPr>
              <w:numPr>
                <w:ilvl w:val="0"/>
                <w:numId w:val="14"/>
              </w:numPr>
              <w:jc w:val="left"/>
            </w:pPr>
            <w:r w:rsidRPr="00083FBC">
              <w:t xml:space="preserve">Coordinate with </w:t>
            </w:r>
            <w:r w:rsidR="00825D96" w:rsidRPr="00083FBC">
              <w:t>t</w:t>
            </w:r>
            <w:r w:rsidRPr="00083FBC">
              <w:t xml:space="preserve">est model software development </w:t>
            </w:r>
            <w:proofErr w:type="spellStart"/>
            <w:r w:rsidRPr="00083FBC">
              <w:t>AhG</w:t>
            </w:r>
            <w:proofErr w:type="spellEnd"/>
            <w:r w:rsidRPr="00083FBC">
              <w:t xml:space="preserve"> to address issues relating to mismatches between software and text</w:t>
            </w:r>
            <w:r w:rsidR="00604A7A" w:rsidRPr="00083FBC">
              <w:t>.</w:t>
            </w:r>
          </w:p>
          <w:p w14:paraId="23557628" w14:textId="0C471EE0" w:rsidR="00FC6EDA" w:rsidRPr="00083FBC" w:rsidRDefault="00FC6EDA" w:rsidP="00BE577C">
            <w:pPr>
              <w:numPr>
                <w:ilvl w:val="0"/>
                <w:numId w:val="14"/>
              </w:numPr>
              <w:jc w:val="left"/>
            </w:pPr>
            <w:r w:rsidRPr="00083FBC">
              <w:t>Collect and consider errata reports on the texts</w:t>
            </w:r>
          </w:p>
          <w:p w14:paraId="2BAD1D27" w14:textId="77777777" w:rsidR="00BD049F" w:rsidRPr="00083FBC" w:rsidRDefault="00BD049F" w:rsidP="00BE577C">
            <w:pPr>
              <w:jc w:val="left"/>
            </w:pPr>
          </w:p>
        </w:tc>
        <w:tc>
          <w:tcPr>
            <w:tcW w:w="2448" w:type="dxa"/>
          </w:tcPr>
          <w:p w14:paraId="2B441BC3" w14:textId="673982E9" w:rsidR="00832E71" w:rsidRPr="00083FBC" w:rsidRDefault="00832E71" w:rsidP="00BE577C">
            <w:pPr>
              <w:jc w:val="left"/>
            </w:pPr>
            <w:r w:rsidRPr="00083FBC">
              <w:t>B. Bross, J. Chen (co-chairs)</w:t>
            </w:r>
            <w:r w:rsidR="008775DB" w:rsidRPr="00083FBC">
              <w:t xml:space="preserve">, J. Boyce, S. Kim, S. Liu, </w:t>
            </w:r>
            <w:r w:rsidR="001230D1" w:rsidRPr="00083FBC">
              <w:t xml:space="preserve">Y.-K. Wang, </w:t>
            </w:r>
            <w:r w:rsidR="008775DB" w:rsidRPr="00083FBC">
              <w:t>Y. Ye (vice-chairs)</w:t>
            </w:r>
          </w:p>
        </w:tc>
        <w:tc>
          <w:tcPr>
            <w:tcW w:w="1872" w:type="dxa"/>
          </w:tcPr>
          <w:p w14:paraId="6EE9E353" w14:textId="77777777" w:rsidR="00832E71" w:rsidRPr="00083FBC" w:rsidRDefault="00832E71" w:rsidP="00ED14DA">
            <w:pPr>
              <w:jc w:val="left"/>
            </w:pPr>
            <w:r w:rsidRPr="00083FBC">
              <w:t>N</w:t>
            </w:r>
          </w:p>
        </w:tc>
      </w:tr>
      <w:tr w:rsidR="00832E71" w:rsidRPr="00083FBC" w14:paraId="3B20B8FD" w14:textId="77777777" w:rsidTr="00ED14DA">
        <w:trPr>
          <w:cantSplit/>
          <w:jc w:val="center"/>
        </w:trPr>
        <w:tc>
          <w:tcPr>
            <w:tcW w:w="5040" w:type="dxa"/>
          </w:tcPr>
          <w:p w14:paraId="57F34E16" w14:textId="77777777" w:rsidR="00832E71" w:rsidRPr="00083FBC" w:rsidRDefault="00832E71" w:rsidP="00BE577C">
            <w:pPr>
              <w:jc w:val="left"/>
              <w:rPr>
                <w:b/>
              </w:rPr>
            </w:pPr>
            <w:r w:rsidRPr="00083FBC">
              <w:rPr>
                <w:b/>
              </w:rPr>
              <w:lastRenderedPageBreak/>
              <w:t>Test model software development (AHG3)</w:t>
            </w:r>
          </w:p>
          <w:p w14:paraId="2C077876" w14:textId="77777777" w:rsidR="00832E71" w:rsidRPr="00083FBC" w:rsidRDefault="00832E71" w:rsidP="00BE577C">
            <w:pPr>
              <w:ind w:left="360"/>
              <w:jc w:val="left"/>
            </w:pPr>
            <w:r w:rsidRPr="00083FBC">
              <w:t>(</w:t>
            </w:r>
            <w:hyperlink r:id="rId188" w:history="1">
              <w:r w:rsidRPr="00083FBC">
                <w:rPr>
                  <w:rStyle w:val="Hyperlink"/>
                </w:rPr>
                <w:t>jvet@lists.rwth-aachen.de</w:t>
              </w:r>
            </w:hyperlink>
            <w:r w:rsidRPr="00083FBC">
              <w:t>)</w:t>
            </w:r>
          </w:p>
          <w:p w14:paraId="35A511DF" w14:textId="77777777" w:rsidR="00F435F0" w:rsidRPr="00083FBC" w:rsidRDefault="00F435F0" w:rsidP="00BE577C">
            <w:pPr>
              <w:numPr>
                <w:ilvl w:val="0"/>
                <w:numId w:val="14"/>
              </w:numPr>
              <w:jc w:val="left"/>
            </w:pPr>
            <w:r w:rsidRPr="00083FBC">
              <w:t>Coordinate development of test model (</w:t>
            </w:r>
            <w:r w:rsidR="00B67B20" w:rsidRPr="00083FBC">
              <w:t>V</w:t>
            </w:r>
            <w:r w:rsidRPr="00083FBC">
              <w:t>TM) software and associated configuration files.</w:t>
            </w:r>
          </w:p>
          <w:p w14:paraId="18AB6B09" w14:textId="77777777" w:rsidR="00F435F0" w:rsidRPr="00083FBC" w:rsidRDefault="00F435F0" w:rsidP="00BE577C">
            <w:pPr>
              <w:numPr>
                <w:ilvl w:val="0"/>
                <w:numId w:val="14"/>
              </w:numPr>
              <w:jc w:val="left"/>
            </w:pPr>
            <w:r w:rsidRPr="00083FBC">
              <w:t>Produce documentation of software usage for distribution with the software.</w:t>
            </w:r>
          </w:p>
          <w:p w14:paraId="0335F5A4" w14:textId="77777777" w:rsidR="00F435F0" w:rsidRPr="00083FBC" w:rsidRDefault="00F435F0" w:rsidP="00BE577C">
            <w:pPr>
              <w:numPr>
                <w:ilvl w:val="0"/>
                <w:numId w:val="14"/>
              </w:numPr>
              <w:jc w:val="left"/>
            </w:pPr>
            <w:r w:rsidRPr="00083FBC">
              <w:t>Discuss and make recommendations on the software development process.</w:t>
            </w:r>
          </w:p>
          <w:p w14:paraId="481D3EFD" w14:textId="009E2C49" w:rsidR="00F435F0" w:rsidRPr="00083FBC" w:rsidRDefault="00F435F0" w:rsidP="00BE577C">
            <w:pPr>
              <w:numPr>
                <w:ilvl w:val="0"/>
                <w:numId w:val="14"/>
              </w:numPr>
              <w:jc w:val="left"/>
            </w:pPr>
            <w:r w:rsidRPr="00083FBC">
              <w:t xml:space="preserve">Propose </w:t>
            </w:r>
            <w:r w:rsidR="008775DB" w:rsidRPr="00083FBC">
              <w:t xml:space="preserve">improvements to the </w:t>
            </w:r>
            <w:r w:rsidRPr="00083FBC">
              <w:t>guideline document for developments of the test model software.</w:t>
            </w:r>
          </w:p>
          <w:p w14:paraId="4F15AD1B" w14:textId="2BD54EBC" w:rsidR="00C85ACB" w:rsidRPr="00083FBC" w:rsidRDefault="00C85ACB" w:rsidP="00BE577C">
            <w:pPr>
              <w:numPr>
                <w:ilvl w:val="0"/>
                <w:numId w:val="14"/>
              </w:numPr>
              <w:jc w:val="left"/>
            </w:pPr>
            <w:r w:rsidRPr="00083FBC">
              <w:t xml:space="preserve">Perform tests of VTM behaviour relative to HEVC and </w:t>
            </w:r>
            <w:r w:rsidR="00827655" w:rsidRPr="00083FBC">
              <w:t xml:space="preserve">the previous </w:t>
            </w:r>
            <w:r w:rsidRPr="00083FBC">
              <w:t>VTM using the VTM common test conditions.</w:t>
            </w:r>
          </w:p>
          <w:p w14:paraId="25064269" w14:textId="77777777" w:rsidR="00F435F0" w:rsidRPr="00083FBC" w:rsidRDefault="00F435F0" w:rsidP="00BE577C">
            <w:pPr>
              <w:numPr>
                <w:ilvl w:val="0"/>
                <w:numId w:val="14"/>
              </w:numPr>
              <w:jc w:val="left"/>
            </w:pPr>
            <w:r w:rsidRPr="00083FBC">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083FBC" w:rsidRDefault="00F435F0" w:rsidP="00BE577C">
            <w:pPr>
              <w:numPr>
                <w:ilvl w:val="0"/>
                <w:numId w:val="14"/>
              </w:numPr>
              <w:jc w:val="left"/>
            </w:pPr>
            <w:r w:rsidRPr="00083FBC">
              <w:t>Coordinate with AHG6 for integration with 360lib software.</w:t>
            </w:r>
          </w:p>
          <w:p w14:paraId="1EF523A3" w14:textId="77777777" w:rsidR="00832E71" w:rsidRPr="00083FBC" w:rsidRDefault="00832E71" w:rsidP="00BE577C">
            <w:pPr>
              <w:jc w:val="left"/>
            </w:pPr>
          </w:p>
        </w:tc>
        <w:tc>
          <w:tcPr>
            <w:tcW w:w="2448" w:type="dxa"/>
          </w:tcPr>
          <w:p w14:paraId="3D64F510" w14:textId="455C4701" w:rsidR="00832E71" w:rsidRPr="00083FBC" w:rsidRDefault="00832E71" w:rsidP="00BE577C">
            <w:pPr>
              <w:jc w:val="left"/>
            </w:pPr>
            <w:r w:rsidRPr="00083FBC">
              <w:t>F.</w:t>
            </w:r>
            <w:r w:rsidR="008775DB" w:rsidRPr="00083FBC">
              <w:t> </w:t>
            </w:r>
            <w:r w:rsidRPr="00083FBC">
              <w:t>Bossen, X.</w:t>
            </w:r>
            <w:r w:rsidR="008775DB" w:rsidRPr="00083FBC">
              <w:t> </w:t>
            </w:r>
            <w:r w:rsidRPr="00083FBC">
              <w:t>Li</w:t>
            </w:r>
            <w:r w:rsidR="00C172CB" w:rsidRPr="00083FBC">
              <w:t>,</w:t>
            </w:r>
            <w:r w:rsidRPr="00083FBC">
              <w:t xml:space="preserve"> K.</w:t>
            </w:r>
            <w:r w:rsidR="008775DB" w:rsidRPr="00083FBC">
              <w:t> </w:t>
            </w:r>
            <w:r w:rsidRPr="00083FBC">
              <w:t>Sühring (co-chairs)</w:t>
            </w:r>
          </w:p>
        </w:tc>
        <w:tc>
          <w:tcPr>
            <w:tcW w:w="1872" w:type="dxa"/>
          </w:tcPr>
          <w:p w14:paraId="651A4046" w14:textId="77777777" w:rsidR="00832E71" w:rsidRPr="00083FBC" w:rsidRDefault="00832E71" w:rsidP="00ED14DA">
            <w:pPr>
              <w:jc w:val="left"/>
            </w:pPr>
            <w:r w:rsidRPr="00083FBC">
              <w:t>N</w:t>
            </w:r>
          </w:p>
        </w:tc>
      </w:tr>
      <w:tr w:rsidR="00832E71" w:rsidRPr="00083FBC" w14:paraId="5D08727A" w14:textId="77777777" w:rsidTr="00ED14DA">
        <w:trPr>
          <w:cantSplit/>
          <w:jc w:val="center"/>
        </w:trPr>
        <w:tc>
          <w:tcPr>
            <w:tcW w:w="5040" w:type="dxa"/>
          </w:tcPr>
          <w:p w14:paraId="7165898A" w14:textId="77777777" w:rsidR="00832E71" w:rsidRPr="00083FBC" w:rsidRDefault="00832E71" w:rsidP="00BE577C">
            <w:pPr>
              <w:jc w:val="left"/>
              <w:rPr>
                <w:b/>
              </w:rPr>
            </w:pPr>
            <w:r w:rsidRPr="00083FBC">
              <w:rPr>
                <w:b/>
              </w:rPr>
              <w:t>Test material and visual assessment (AHG4)</w:t>
            </w:r>
          </w:p>
          <w:p w14:paraId="5F5A65D9" w14:textId="77777777" w:rsidR="00832E71" w:rsidRPr="00083FBC" w:rsidRDefault="00832E71" w:rsidP="00BE577C">
            <w:pPr>
              <w:ind w:left="360"/>
              <w:jc w:val="left"/>
            </w:pPr>
            <w:r w:rsidRPr="00083FBC">
              <w:t>(</w:t>
            </w:r>
            <w:hyperlink r:id="rId189" w:history="1">
              <w:r w:rsidRPr="00083FBC">
                <w:rPr>
                  <w:rStyle w:val="Hyperlink"/>
                </w:rPr>
                <w:t>jvet@lists.rwth-aachen.de</w:t>
              </w:r>
            </w:hyperlink>
            <w:r w:rsidRPr="00083FBC">
              <w:t>)</w:t>
            </w:r>
          </w:p>
          <w:p w14:paraId="7E796241" w14:textId="231B3F94" w:rsidR="006A4E89" w:rsidRPr="00083FBC" w:rsidRDefault="006A4E89" w:rsidP="006A4E89">
            <w:pPr>
              <w:numPr>
                <w:ilvl w:val="0"/>
                <w:numId w:val="14"/>
              </w:numPr>
              <w:jc w:val="left"/>
              <w:rPr>
                <w:rFonts w:eastAsia="Gulim"/>
                <w:color w:val="222222"/>
              </w:rPr>
            </w:pPr>
            <w:r w:rsidRPr="00083FBC">
              <w:rPr>
                <w:color w:val="222222"/>
              </w:rPr>
              <w:t>Produce the draft verification test plan JVET-</w:t>
            </w:r>
            <w:r w:rsidR="00FC6EDA" w:rsidRPr="00083FBC">
              <w:rPr>
                <w:color w:val="222222"/>
              </w:rPr>
              <w:t>S</w:t>
            </w:r>
            <w:r w:rsidRPr="00083FBC">
              <w:rPr>
                <w:color w:val="222222"/>
              </w:rPr>
              <w:t>2009 and develop proposed improvements for</w:t>
            </w:r>
            <w:r w:rsidRPr="00083FBC">
              <w:rPr>
                <w:rFonts w:eastAsia="Gulim"/>
                <w:color w:val="222222"/>
              </w:rPr>
              <w:t xml:space="preserve"> verification testing of VVC capability.</w:t>
            </w:r>
          </w:p>
          <w:p w14:paraId="2A021345" w14:textId="6762DBD7" w:rsidR="00832E71" w:rsidRPr="00083FBC" w:rsidRDefault="00832E71" w:rsidP="00BE577C">
            <w:pPr>
              <w:numPr>
                <w:ilvl w:val="0"/>
                <w:numId w:val="14"/>
              </w:numPr>
              <w:jc w:val="left"/>
            </w:pPr>
            <w:r w:rsidRPr="00083FBC">
              <w:t xml:space="preserve">Maintain the video sequence test material database for </w:t>
            </w:r>
            <w:r w:rsidR="00FC6EDA" w:rsidRPr="00083FBC">
              <w:t>testing</w:t>
            </w:r>
            <w:r w:rsidRPr="00083FBC">
              <w:t xml:space="preserve"> </w:t>
            </w:r>
            <w:r w:rsidR="00F435F0" w:rsidRPr="00083FBC">
              <w:t xml:space="preserve">the </w:t>
            </w:r>
            <w:r w:rsidR="00B67B20" w:rsidRPr="00083FBC">
              <w:t>VVC</w:t>
            </w:r>
            <w:r w:rsidR="00F435F0" w:rsidRPr="00083FBC">
              <w:t xml:space="preserve"> standard</w:t>
            </w:r>
            <w:r w:rsidR="00FC6EDA" w:rsidRPr="00083FBC">
              <w:t xml:space="preserve"> and potential future extensions</w:t>
            </w:r>
            <w:r w:rsidRPr="00083FBC">
              <w:t>.</w:t>
            </w:r>
          </w:p>
          <w:p w14:paraId="2CAA04F3" w14:textId="5698C775" w:rsidR="00832E71" w:rsidRPr="00083FBC" w:rsidRDefault="00832E71" w:rsidP="00BE577C">
            <w:pPr>
              <w:numPr>
                <w:ilvl w:val="0"/>
                <w:numId w:val="14"/>
              </w:numPr>
              <w:jc w:val="left"/>
            </w:pPr>
            <w:r w:rsidRPr="00083FBC">
              <w:t xml:space="preserve">Identify and recommend appropriate test materials for </w:t>
            </w:r>
            <w:r w:rsidR="00FC6EDA" w:rsidRPr="00083FBC">
              <w:t>testing</w:t>
            </w:r>
            <w:r w:rsidRPr="00083FBC">
              <w:t xml:space="preserve"> </w:t>
            </w:r>
            <w:r w:rsidR="00F435F0" w:rsidRPr="00083FBC">
              <w:t xml:space="preserve">the </w:t>
            </w:r>
            <w:r w:rsidR="00B67B20" w:rsidRPr="00083FBC">
              <w:t>VVC</w:t>
            </w:r>
            <w:r w:rsidR="00F435F0" w:rsidRPr="00083FBC">
              <w:t xml:space="preserve"> standard</w:t>
            </w:r>
            <w:r w:rsidR="00FC6EDA" w:rsidRPr="00083FBC">
              <w:t xml:space="preserve"> and potential future extensions</w:t>
            </w:r>
            <w:r w:rsidRPr="00083FBC">
              <w:t>.</w:t>
            </w:r>
          </w:p>
          <w:p w14:paraId="118CB1AD" w14:textId="77777777" w:rsidR="00832E71" w:rsidRPr="00083FBC" w:rsidRDefault="00832E71" w:rsidP="00BE577C">
            <w:pPr>
              <w:numPr>
                <w:ilvl w:val="0"/>
                <w:numId w:val="14"/>
              </w:numPr>
              <w:jc w:val="left"/>
            </w:pPr>
            <w:r w:rsidRPr="00083FBC">
              <w:t>Identify missing types of video material, solicit contributions, collect, and make available a variety of video sequence test material.</w:t>
            </w:r>
          </w:p>
          <w:p w14:paraId="5D88F3B1" w14:textId="22784FBB" w:rsidR="00825D96" w:rsidRPr="00083FBC" w:rsidRDefault="00832E71" w:rsidP="00BE577C">
            <w:pPr>
              <w:numPr>
                <w:ilvl w:val="0"/>
                <w:numId w:val="14"/>
              </w:numPr>
              <w:jc w:val="left"/>
              <w:rPr>
                <w:rFonts w:eastAsia="Gulim"/>
                <w:color w:val="222222"/>
              </w:rPr>
            </w:pPr>
            <w:r w:rsidRPr="00083FBC">
              <w:t>Evaluate new test sequences</w:t>
            </w:r>
            <w:r w:rsidR="00825D96" w:rsidRPr="00083FBC">
              <w:t>.</w:t>
            </w:r>
          </w:p>
          <w:p w14:paraId="69F9AFD4" w14:textId="627D9EDB" w:rsidR="00D23052" w:rsidRPr="00083FBC" w:rsidRDefault="00827655" w:rsidP="00BE577C">
            <w:pPr>
              <w:numPr>
                <w:ilvl w:val="0"/>
                <w:numId w:val="14"/>
              </w:numPr>
              <w:jc w:val="left"/>
              <w:rPr>
                <w:rFonts w:eastAsia="Gulim"/>
                <w:color w:val="222222"/>
              </w:rPr>
            </w:pPr>
            <w:r w:rsidRPr="00083FBC">
              <w:rPr>
                <w:rFonts w:eastAsia="Gulim"/>
                <w:color w:val="222222"/>
              </w:rPr>
              <w:t>Maintain and update the directory</w:t>
            </w:r>
            <w:r w:rsidR="00D23052" w:rsidRPr="00083FBC">
              <w:rPr>
                <w:rFonts w:eastAsia="Gulim"/>
                <w:color w:val="222222"/>
              </w:rPr>
              <w:t xml:space="preserve"> structure for </w:t>
            </w:r>
            <w:r w:rsidR="00825D96" w:rsidRPr="00083FBC">
              <w:rPr>
                <w:rFonts w:eastAsia="Gulim"/>
                <w:color w:val="222222"/>
              </w:rPr>
              <w:t xml:space="preserve">the test </w:t>
            </w:r>
            <w:r w:rsidR="00D23052" w:rsidRPr="00083FBC">
              <w:rPr>
                <w:rFonts w:eastAsia="Gulim"/>
                <w:color w:val="222222"/>
              </w:rPr>
              <w:t>sequence repository</w:t>
            </w:r>
            <w:r w:rsidRPr="00083FBC">
              <w:rPr>
                <w:rFonts w:eastAsia="Gulim"/>
                <w:color w:val="222222"/>
              </w:rPr>
              <w:t xml:space="preserve"> as necessary</w:t>
            </w:r>
            <w:r w:rsidR="00825D96" w:rsidRPr="00083FBC">
              <w:rPr>
                <w:rFonts w:eastAsia="Gulim"/>
                <w:color w:val="222222"/>
              </w:rPr>
              <w:t>.</w:t>
            </w:r>
          </w:p>
          <w:p w14:paraId="3B025775" w14:textId="51E17DEE" w:rsidR="00832E71" w:rsidRPr="00083FBC" w:rsidRDefault="00567064" w:rsidP="00C76B43">
            <w:pPr>
              <w:numPr>
                <w:ilvl w:val="0"/>
                <w:numId w:val="14"/>
              </w:numPr>
              <w:jc w:val="left"/>
            </w:pPr>
            <w:r w:rsidRPr="00083FBC">
              <w:rPr>
                <w:rFonts w:eastAsia="Gulim"/>
                <w:color w:val="222222"/>
              </w:rPr>
              <w:t xml:space="preserve">Prepare </w:t>
            </w:r>
            <w:r w:rsidR="00B8207D" w:rsidRPr="00083FBC">
              <w:rPr>
                <w:rFonts w:eastAsia="Gulim"/>
                <w:color w:val="222222"/>
              </w:rPr>
              <w:t>availability of viewing equipment and facilities arrangements for the next meeting</w:t>
            </w:r>
            <w:r w:rsidRPr="00083FBC">
              <w:rPr>
                <w:rFonts w:eastAsia="Gulim"/>
                <w:color w:val="222222"/>
              </w:rPr>
              <w:t>,</w:t>
            </w:r>
            <w:r w:rsidR="00B8207D" w:rsidRPr="00083FBC">
              <w:rPr>
                <w:rFonts w:eastAsia="Gulim"/>
                <w:color w:val="222222"/>
              </w:rPr>
              <w:t xml:space="preserve"> and pre</w:t>
            </w:r>
            <w:r w:rsidRPr="00083FBC">
              <w:rPr>
                <w:rFonts w:eastAsia="Gulim"/>
                <w:color w:val="222222"/>
              </w:rPr>
              <w:t>pare testing upon consultation with CE coordinators</w:t>
            </w:r>
            <w:r w:rsidR="00B8207D" w:rsidRPr="00083FBC">
              <w:rPr>
                <w:rFonts w:eastAsia="Gulim"/>
                <w:color w:val="222222"/>
              </w:rPr>
              <w:t>.</w:t>
            </w:r>
          </w:p>
        </w:tc>
        <w:tc>
          <w:tcPr>
            <w:tcW w:w="2448" w:type="dxa"/>
          </w:tcPr>
          <w:p w14:paraId="63E1F6D3" w14:textId="50034B16" w:rsidR="00832E71" w:rsidRPr="00083FBC" w:rsidRDefault="00827655" w:rsidP="00BE577C">
            <w:pPr>
              <w:jc w:val="left"/>
            </w:pPr>
            <w:r w:rsidRPr="00083FBC">
              <w:rPr>
                <w:rFonts w:eastAsia="Times New Roman"/>
                <w:szCs w:val="24"/>
                <w:lang w:eastAsia="de-DE"/>
              </w:rPr>
              <w:t xml:space="preserve">V. Baroncini, </w:t>
            </w:r>
            <w:r w:rsidR="00147EB2" w:rsidRPr="00083FBC">
              <w:rPr>
                <w:rFonts w:eastAsia="Times New Roman"/>
                <w:szCs w:val="24"/>
                <w:lang w:eastAsia="de-DE"/>
              </w:rPr>
              <w:t>T. Suzuki</w:t>
            </w:r>
            <w:r w:rsidR="00A904C8" w:rsidRPr="00083FBC">
              <w:rPr>
                <w:rFonts w:eastAsia="Times New Roman"/>
                <w:szCs w:val="24"/>
                <w:lang w:eastAsia="de-DE"/>
              </w:rPr>
              <w:t>, M.</w:t>
            </w:r>
            <w:r w:rsidR="006A4E89" w:rsidRPr="00083FBC">
              <w:rPr>
                <w:rFonts w:eastAsia="Times New Roman"/>
                <w:szCs w:val="24"/>
                <w:lang w:eastAsia="de-DE"/>
              </w:rPr>
              <w:t> </w:t>
            </w:r>
            <w:r w:rsidR="00A904C8" w:rsidRPr="00083FBC">
              <w:rPr>
                <w:rFonts w:eastAsia="Times New Roman"/>
                <w:szCs w:val="24"/>
                <w:lang w:eastAsia="de-DE"/>
              </w:rPr>
              <w:t>Wien</w:t>
            </w:r>
            <w:r w:rsidR="00147EB2" w:rsidRPr="00083FBC">
              <w:rPr>
                <w:rFonts w:eastAsia="Times New Roman"/>
                <w:szCs w:val="24"/>
                <w:lang w:eastAsia="de-DE"/>
              </w:rPr>
              <w:t xml:space="preserve"> (</w:t>
            </w:r>
            <w:r w:rsidR="00A904C8" w:rsidRPr="00083FBC">
              <w:rPr>
                <w:rFonts w:eastAsia="Times New Roman"/>
                <w:szCs w:val="24"/>
                <w:lang w:eastAsia="de-DE"/>
              </w:rPr>
              <w:t>co-</w:t>
            </w:r>
            <w:r w:rsidR="00147EB2" w:rsidRPr="00083FBC">
              <w:rPr>
                <w:rFonts w:eastAsia="Times New Roman"/>
                <w:szCs w:val="24"/>
                <w:lang w:eastAsia="de-DE"/>
              </w:rPr>
              <w:t>chair</w:t>
            </w:r>
            <w:r w:rsidR="00A904C8" w:rsidRPr="00083FBC">
              <w:rPr>
                <w:rFonts w:eastAsia="Times New Roman"/>
                <w:szCs w:val="24"/>
                <w:lang w:eastAsia="de-DE"/>
              </w:rPr>
              <w:t>s</w:t>
            </w:r>
            <w:r w:rsidR="00147EB2" w:rsidRPr="00083FBC">
              <w:rPr>
                <w:rFonts w:eastAsia="Times New Roman"/>
                <w:szCs w:val="24"/>
                <w:lang w:eastAsia="de-DE"/>
              </w:rPr>
              <w:t xml:space="preserve">), </w:t>
            </w:r>
            <w:r w:rsidR="00832E71" w:rsidRPr="00083FBC">
              <w:rPr>
                <w:rFonts w:eastAsia="Times New Roman"/>
                <w:szCs w:val="24"/>
                <w:lang w:eastAsia="de-DE"/>
              </w:rPr>
              <w:t>A. Norkin</w:t>
            </w:r>
            <w:r w:rsidR="00796F0B" w:rsidRPr="00083FBC">
              <w:rPr>
                <w:rFonts w:eastAsia="Times New Roman"/>
                <w:szCs w:val="24"/>
                <w:lang w:eastAsia="de-DE"/>
              </w:rPr>
              <w:t>, A. Segall, Y. Ye</w:t>
            </w:r>
            <w:r w:rsidR="00832E71" w:rsidRPr="00083FBC">
              <w:rPr>
                <w:rFonts w:eastAsia="Times New Roman"/>
                <w:szCs w:val="24"/>
                <w:lang w:eastAsia="de-DE"/>
              </w:rPr>
              <w:t xml:space="preserve"> (</w:t>
            </w:r>
            <w:r w:rsidR="00D91FAB" w:rsidRPr="00083FBC">
              <w:rPr>
                <w:rFonts w:eastAsia="Times New Roman"/>
                <w:szCs w:val="24"/>
                <w:lang w:eastAsia="de-DE"/>
              </w:rPr>
              <w:t>vice</w:t>
            </w:r>
            <w:r w:rsidR="00832E71" w:rsidRPr="00083FBC">
              <w:rPr>
                <w:rFonts w:eastAsia="Times New Roman"/>
                <w:szCs w:val="24"/>
                <w:lang w:eastAsia="de-DE"/>
              </w:rPr>
              <w:t>-chairs)</w:t>
            </w:r>
          </w:p>
        </w:tc>
        <w:tc>
          <w:tcPr>
            <w:tcW w:w="1872" w:type="dxa"/>
          </w:tcPr>
          <w:p w14:paraId="759E5015" w14:textId="77777777" w:rsidR="00AB4064" w:rsidRPr="00083FBC" w:rsidRDefault="00AB4064" w:rsidP="00AB4064">
            <w:pPr>
              <w:jc w:val="left"/>
            </w:pPr>
            <w:r w:rsidRPr="00083FBC">
              <w:t>Tel.</w:t>
            </w:r>
          </w:p>
          <w:p w14:paraId="6EC6D5E4" w14:textId="0FBD052E" w:rsidR="00AB4064" w:rsidRPr="00083FBC" w:rsidRDefault="00AB4064" w:rsidP="00ED14DA">
            <w:pPr>
              <w:jc w:val="left"/>
            </w:pPr>
            <w:r w:rsidRPr="00083FBC">
              <w:t>2 weeks notice</w:t>
            </w:r>
          </w:p>
        </w:tc>
      </w:tr>
      <w:tr w:rsidR="00832E71" w:rsidRPr="00083FBC" w14:paraId="0A371C22" w14:textId="77777777" w:rsidTr="00ED14DA">
        <w:trPr>
          <w:cantSplit/>
          <w:jc w:val="center"/>
        </w:trPr>
        <w:tc>
          <w:tcPr>
            <w:tcW w:w="5040" w:type="dxa"/>
          </w:tcPr>
          <w:p w14:paraId="281CACD4" w14:textId="2EA5AF02" w:rsidR="00832E71" w:rsidRPr="00083FBC" w:rsidRDefault="00092661" w:rsidP="00BE577C">
            <w:pPr>
              <w:jc w:val="left"/>
              <w:rPr>
                <w:b/>
              </w:rPr>
            </w:pPr>
            <w:r w:rsidRPr="00083FBC">
              <w:rPr>
                <w:b/>
              </w:rPr>
              <w:lastRenderedPageBreak/>
              <w:t>Conformance testing</w:t>
            </w:r>
            <w:r w:rsidR="00832E71" w:rsidRPr="00083FBC">
              <w:rPr>
                <w:b/>
              </w:rPr>
              <w:t xml:space="preserve"> (AHG5)</w:t>
            </w:r>
          </w:p>
          <w:p w14:paraId="6F1F1A2E" w14:textId="77777777" w:rsidR="00832E71" w:rsidRPr="00083FBC" w:rsidRDefault="00832E71" w:rsidP="00BE577C">
            <w:pPr>
              <w:ind w:left="360"/>
              <w:jc w:val="left"/>
            </w:pPr>
            <w:r w:rsidRPr="00083FBC">
              <w:t>(</w:t>
            </w:r>
            <w:hyperlink r:id="rId190" w:history="1">
              <w:r w:rsidRPr="00083FBC">
                <w:rPr>
                  <w:rStyle w:val="Hyperlink"/>
                </w:rPr>
                <w:t>jvet@lists.rwth-aachen.de</w:t>
              </w:r>
            </w:hyperlink>
            <w:r w:rsidRPr="00083FBC">
              <w:t>)</w:t>
            </w:r>
          </w:p>
          <w:p w14:paraId="5D53C120" w14:textId="587B90B4" w:rsidR="006A4E89" w:rsidRPr="00083FBC" w:rsidRDefault="006A4E89" w:rsidP="006A4E89">
            <w:pPr>
              <w:numPr>
                <w:ilvl w:val="0"/>
                <w:numId w:val="14"/>
              </w:numPr>
              <w:jc w:val="left"/>
              <w:rPr>
                <w:rFonts w:eastAsia="Gulim"/>
                <w:color w:val="222222"/>
              </w:rPr>
            </w:pPr>
            <w:r w:rsidRPr="00083FBC">
              <w:rPr>
                <w:color w:val="222222"/>
              </w:rPr>
              <w:t>Produce the JVET-</w:t>
            </w:r>
            <w:r w:rsidR="00FC6EDA" w:rsidRPr="00083FBC">
              <w:rPr>
                <w:color w:val="222222"/>
              </w:rPr>
              <w:t>S</w:t>
            </w:r>
            <w:r w:rsidRPr="00083FBC">
              <w:rPr>
                <w:color w:val="222222"/>
              </w:rPr>
              <w:t>2008 draft conformance testing specification and develop proposed improvements</w:t>
            </w:r>
            <w:r w:rsidRPr="00083FBC">
              <w:rPr>
                <w:rFonts w:eastAsia="Gulim"/>
                <w:color w:val="222222"/>
              </w:rPr>
              <w:t>.</w:t>
            </w:r>
          </w:p>
          <w:p w14:paraId="75FF7BA3" w14:textId="03584365" w:rsidR="00092661" w:rsidRPr="00083FBC" w:rsidRDefault="00092661" w:rsidP="00BE577C">
            <w:pPr>
              <w:numPr>
                <w:ilvl w:val="0"/>
                <w:numId w:val="14"/>
              </w:numPr>
              <w:jc w:val="left"/>
            </w:pPr>
            <w:r w:rsidRPr="00083FBC">
              <w:t>Study the requirements of VVC conformance testing to ensure interoperability.</w:t>
            </w:r>
          </w:p>
          <w:p w14:paraId="6C1E1E67" w14:textId="59C5AB55" w:rsidR="007E1247" w:rsidRPr="00083FBC" w:rsidRDefault="007E1247" w:rsidP="00BE577C">
            <w:pPr>
              <w:numPr>
                <w:ilvl w:val="0"/>
                <w:numId w:val="14"/>
              </w:numPr>
              <w:jc w:val="left"/>
            </w:pPr>
            <w:r w:rsidRPr="00083FBC">
              <w:t>Maintain and update the conformance bitstream database</w:t>
            </w:r>
          </w:p>
          <w:p w14:paraId="0FA2F71A" w14:textId="72126A7D" w:rsidR="00092661" w:rsidRPr="00083FBC" w:rsidRDefault="00092661" w:rsidP="00BE577C">
            <w:pPr>
              <w:numPr>
                <w:ilvl w:val="0"/>
                <w:numId w:val="14"/>
              </w:numPr>
              <w:jc w:val="left"/>
            </w:pPr>
            <w:r w:rsidRPr="00083FBC">
              <w:t xml:space="preserve">Study </w:t>
            </w:r>
            <w:r w:rsidR="007E1247" w:rsidRPr="00083FBC">
              <w:t xml:space="preserve">additional </w:t>
            </w:r>
            <w:r w:rsidRPr="00083FBC">
              <w:t>testing methodolog</w:t>
            </w:r>
            <w:r w:rsidR="007E1247" w:rsidRPr="00083FBC">
              <w:t>ies</w:t>
            </w:r>
            <w:r w:rsidRPr="00083FBC">
              <w:t xml:space="preserve"> to fulfil the </w:t>
            </w:r>
            <w:r w:rsidR="007E1247" w:rsidRPr="00083FBC">
              <w:t>needs for</w:t>
            </w:r>
            <w:r w:rsidRPr="00083FBC">
              <w:t xml:space="preserve"> VVC conformance testing.</w:t>
            </w:r>
          </w:p>
          <w:p w14:paraId="686E9BCB" w14:textId="77777777" w:rsidR="00BD049F" w:rsidRPr="00083FBC" w:rsidRDefault="00BD049F" w:rsidP="00BE577C">
            <w:pPr>
              <w:jc w:val="left"/>
            </w:pPr>
          </w:p>
        </w:tc>
        <w:tc>
          <w:tcPr>
            <w:tcW w:w="2448" w:type="dxa"/>
          </w:tcPr>
          <w:p w14:paraId="765BAD9C" w14:textId="7143F2F5" w:rsidR="00832E71" w:rsidRPr="00083FBC" w:rsidRDefault="00092661" w:rsidP="00BE577C">
            <w:pPr>
              <w:jc w:val="left"/>
            </w:pPr>
            <w:r w:rsidRPr="00083FBC">
              <w:t>J.</w:t>
            </w:r>
            <w:r w:rsidR="000C5949" w:rsidRPr="00083FBC">
              <w:t> </w:t>
            </w:r>
            <w:r w:rsidRPr="00083FBC">
              <w:t>Boyce</w:t>
            </w:r>
            <w:r w:rsidR="00832E71" w:rsidRPr="00083FBC">
              <w:rPr>
                <w:lang w:eastAsia="de-DE"/>
              </w:rPr>
              <w:t xml:space="preserve"> </w:t>
            </w:r>
            <w:r w:rsidR="000C5949" w:rsidRPr="00083FBC">
              <w:rPr>
                <w:lang w:eastAsia="de-DE"/>
              </w:rPr>
              <w:t xml:space="preserve">and </w:t>
            </w:r>
            <w:r w:rsidR="000C5949" w:rsidRPr="00083FBC">
              <w:t>W. Wan</w:t>
            </w:r>
            <w:r w:rsidR="000C5949" w:rsidRPr="00083FBC">
              <w:rPr>
                <w:lang w:eastAsia="de-DE"/>
              </w:rPr>
              <w:t xml:space="preserve"> </w:t>
            </w:r>
            <w:r w:rsidR="00832E71" w:rsidRPr="00083FBC">
              <w:rPr>
                <w:lang w:eastAsia="de-DE"/>
              </w:rPr>
              <w:t>(</w:t>
            </w:r>
            <w:r w:rsidR="000C5949" w:rsidRPr="00083FBC">
              <w:rPr>
                <w:lang w:eastAsia="de-DE"/>
              </w:rPr>
              <w:t>co-</w:t>
            </w:r>
            <w:r w:rsidR="00832E71" w:rsidRPr="00083FBC">
              <w:rPr>
                <w:lang w:eastAsia="de-DE"/>
              </w:rPr>
              <w:t>chair</w:t>
            </w:r>
            <w:r w:rsidR="000C5949" w:rsidRPr="00083FBC">
              <w:rPr>
                <w:lang w:eastAsia="de-DE"/>
              </w:rPr>
              <w:t>s</w:t>
            </w:r>
            <w:r w:rsidR="00832E71" w:rsidRPr="00083FBC">
              <w:rPr>
                <w:lang w:eastAsia="de-DE"/>
              </w:rPr>
              <w:t xml:space="preserve">), </w:t>
            </w:r>
            <w:r w:rsidRPr="00083FBC">
              <w:t>E.</w:t>
            </w:r>
            <w:r w:rsidR="000C5949" w:rsidRPr="00083FBC">
              <w:t> </w:t>
            </w:r>
            <w:r w:rsidRPr="00083FBC">
              <w:t xml:space="preserve">Alshina, </w:t>
            </w:r>
            <w:r w:rsidR="00FC6EDA" w:rsidRPr="00083FBC">
              <w:t xml:space="preserve">F. Bossen, </w:t>
            </w:r>
            <w:r w:rsidRPr="00083FBC">
              <w:t>I.</w:t>
            </w:r>
            <w:r w:rsidR="000C5949" w:rsidRPr="00083FBC">
              <w:t> </w:t>
            </w:r>
            <w:r w:rsidRPr="00083FBC">
              <w:t>Moccagatta, K.</w:t>
            </w:r>
            <w:r w:rsidR="000C5949" w:rsidRPr="00083FBC">
              <w:t> </w:t>
            </w:r>
            <w:r w:rsidRPr="00083FBC">
              <w:t xml:space="preserve">Kawamura, </w:t>
            </w:r>
            <w:r w:rsidR="000C5949" w:rsidRPr="00083FBC">
              <w:t>K. Sühring</w:t>
            </w:r>
            <w:r w:rsidR="006A4E89" w:rsidRPr="00083FBC">
              <w:t>,</w:t>
            </w:r>
            <w:r w:rsidRPr="00083FBC">
              <w:t xml:space="preserve"> </w:t>
            </w:r>
            <w:r w:rsidR="006A4E89" w:rsidRPr="00083FBC">
              <w:t xml:space="preserve">X. Xu </w:t>
            </w:r>
            <w:r w:rsidR="00832E71" w:rsidRPr="00083FBC">
              <w:rPr>
                <w:lang w:eastAsia="de-DE"/>
              </w:rPr>
              <w:t>(vice</w:t>
            </w:r>
            <w:r w:rsidR="008775DB" w:rsidRPr="00083FBC">
              <w:rPr>
                <w:lang w:eastAsia="de-DE"/>
              </w:rPr>
              <w:t>-</w:t>
            </w:r>
            <w:r w:rsidR="00832E71" w:rsidRPr="00083FBC">
              <w:rPr>
                <w:lang w:eastAsia="de-DE"/>
              </w:rPr>
              <w:t>chairs)</w:t>
            </w:r>
          </w:p>
        </w:tc>
        <w:tc>
          <w:tcPr>
            <w:tcW w:w="1872" w:type="dxa"/>
          </w:tcPr>
          <w:p w14:paraId="362024F8" w14:textId="77777777" w:rsidR="00832E71" w:rsidRPr="00083FBC" w:rsidRDefault="00832E71" w:rsidP="00ED14DA">
            <w:pPr>
              <w:jc w:val="left"/>
            </w:pPr>
            <w:r w:rsidRPr="00083FBC">
              <w:t>N</w:t>
            </w:r>
          </w:p>
        </w:tc>
      </w:tr>
      <w:tr w:rsidR="00832E71" w:rsidRPr="00083FBC" w14:paraId="6B40DFD1" w14:textId="77777777" w:rsidTr="00ED14DA">
        <w:trPr>
          <w:cantSplit/>
          <w:jc w:val="center"/>
        </w:trPr>
        <w:tc>
          <w:tcPr>
            <w:tcW w:w="5040" w:type="dxa"/>
          </w:tcPr>
          <w:p w14:paraId="210A04A7" w14:textId="56CC8482" w:rsidR="00A904C8" w:rsidRPr="00083FBC" w:rsidRDefault="00A904C8" w:rsidP="00BE577C">
            <w:pPr>
              <w:jc w:val="left"/>
              <w:rPr>
                <w:b/>
              </w:rPr>
            </w:pPr>
            <w:r w:rsidRPr="00083FBC">
              <w:rPr>
                <w:b/>
              </w:rPr>
              <w:t>360° video coding, software and test conditions (AHG</w:t>
            </w:r>
            <w:r w:rsidR="00726054" w:rsidRPr="00083FBC">
              <w:rPr>
                <w:b/>
              </w:rPr>
              <w:t>6</w:t>
            </w:r>
            <w:r w:rsidRPr="00083FBC">
              <w:rPr>
                <w:b/>
              </w:rPr>
              <w:t>)</w:t>
            </w:r>
          </w:p>
          <w:p w14:paraId="2D79F468" w14:textId="65C99FDA" w:rsidR="00832E71" w:rsidRPr="00083FBC" w:rsidRDefault="00832E71" w:rsidP="00BE577C">
            <w:pPr>
              <w:ind w:left="360"/>
              <w:jc w:val="left"/>
            </w:pPr>
            <w:r w:rsidRPr="00083FBC">
              <w:t>(</w:t>
            </w:r>
            <w:hyperlink r:id="rId191" w:history="1">
              <w:r w:rsidRPr="00083FBC">
                <w:rPr>
                  <w:rStyle w:val="Hyperlink"/>
                </w:rPr>
                <w:t>jvet@lists.rwth-aachen.de</w:t>
              </w:r>
            </w:hyperlink>
            <w:r w:rsidRPr="00083FBC">
              <w:t>)</w:t>
            </w:r>
          </w:p>
          <w:p w14:paraId="6988CE54" w14:textId="77777777" w:rsidR="00A904C8" w:rsidRPr="00083FBC" w:rsidRDefault="00A904C8" w:rsidP="00BE577C">
            <w:pPr>
              <w:numPr>
                <w:ilvl w:val="0"/>
                <w:numId w:val="14"/>
              </w:numPr>
              <w:jc w:val="left"/>
              <w:rPr>
                <w:lang w:eastAsia="de-DE"/>
              </w:rPr>
            </w:pPr>
            <w:r w:rsidRPr="00083FBC">
              <w:t>Study the effect on compression and subjective quality of different projections formats, resolutions, and packing layouts.</w:t>
            </w:r>
          </w:p>
          <w:p w14:paraId="4DF8635C" w14:textId="4F52227F" w:rsidR="00A904C8" w:rsidRPr="00083FBC" w:rsidRDefault="00A904C8" w:rsidP="00BE577C">
            <w:pPr>
              <w:numPr>
                <w:ilvl w:val="0"/>
                <w:numId w:val="14"/>
              </w:numPr>
              <w:jc w:val="left"/>
            </w:pPr>
            <w:r w:rsidRPr="00083FBC">
              <w:t>Solicit additional test sequences, and evaluate suitability of test sequences on head-mounted displays and normal 2D displays.</w:t>
            </w:r>
          </w:p>
          <w:p w14:paraId="601836BB" w14:textId="77777777" w:rsidR="00A904C8" w:rsidRPr="00083FBC" w:rsidRDefault="00A904C8" w:rsidP="00BE577C">
            <w:pPr>
              <w:numPr>
                <w:ilvl w:val="0"/>
                <w:numId w:val="14"/>
              </w:numPr>
              <w:jc w:val="left"/>
            </w:pPr>
            <w:r w:rsidRPr="00083FBC">
              <w:t>Study the effect of viewport resolution, field of view, and viewport speed/direction on visual comfort.</w:t>
            </w:r>
          </w:p>
          <w:p w14:paraId="3AA1F6B3" w14:textId="6B0679B3" w:rsidR="00832E71" w:rsidRPr="00083FBC" w:rsidRDefault="00F435F0" w:rsidP="00BE577C">
            <w:pPr>
              <w:numPr>
                <w:ilvl w:val="0"/>
                <w:numId w:val="14"/>
              </w:numPr>
              <w:jc w:val="left"/>
            </w:pPr>
            <w:r w:rsidRPr="00083FBC">
              <w:t xml:space="preserve">Prepare and </w:t>
            </w:r>
            <w:r w:rsidR="00832E71" w:rsidRPr="00083FBC">
              <w:t xml:space="preserve">deliver </w:t>
            </w:r>
            <w:r w:rsidR="008775DB" w:rsidRPr="00083FBC">
              <w:t xml:space="preserve">the </w:t>
            </w:r>
            <w:r w:rsidR="00832E71" w:rsidRPr="00083FBC">
              <w:t>360Lib-</w:t>
            </w:r>
            <w:r w:rsidR="008A0A21" w:rsidRPr="00083FBC">
              <w:t>1</w:t>
            </w:r>
            <w:r w:rsidR="007E1247" w:rsidRPr="00083FBC">
              <w:t>1</w:t>
            </w:r>
            <w:r w:rsidR="0064348E" w:rsidRPr="00083FBC">
              <w:t xml:space="preserve"> </w:t>
            </w:r>
            <w:r w:rsidR="00832E71" w:rsidRPr="00083FBC">
              <w:t>software version and common test condition configuration files according to JVET-</w:t>
            </w:r>
            <w:r w:rsidR="007E1247" w:rsidRPr="00083FBC">
              <w:t>L</w:t>
            </w:r>
            <w:r w:rsidR="00FA79DC" w:rsidRPr="00083FBC">
              <w:t>1012</w:t>
            </w:r>
            <w:r w:rsidR="00832E71" w:rsidRPr="00083FBC">
              <w:t>.</w:t>
            </w:r>
          </w:p>
          <w:p w14:paraId="20EBCA00" w14:textId="7277B45F" w:rsidR="001F381D" w:rsidRPr="00083FBC" w:rsidRDefault="00832E71" w:rsidP="001F381D">
            <w:pPr>
              <w:numPr>
                <w:ilvl w:val="0"/>
                <w:numId w:val="14"/>
              </w:numPr>
              <w:jc w:val="left"/>
            </w:pPr>
            <w:r w:rsidRPr="00083FBC">
              <w:t>Generate CTC anchors</w:t>
            </w:r>
            <w:r w:rsidR="005C6406" w:rsidRPr="00083FBC">
              <w:t xml:space="preserve"> and PERP results for </w:t>
            </w:r>
            <w:r w:rsidR="002A7E27" w:rsidRPr="00083FBC">
              <w:t xml:space="preserve">the </w:t>
            </w:r>
            <w:r w:rsidR="005C6406" w:rsidRPr="00083FBC">
              <w:t xml:space="preserve">VTM </w:t>
            </w:r>
            <w:r w:rsidRPr="00083FBC">
              <w:t>according to JVET-</w:t>
            </w:r>
            <w:r w:rsidR="00305983" w:rsidRPr="00083FBC">
              <w:t>L</w:t>
            </w:r>
            <w:r w:rsidR="00FA79DC" w:rsidRPr="00083FBC">
              <w:t xml:space="preserve">1012 </w:t>
            </w:r>
            <w:r w:rsidR="008A0A21" w:rsidRPr="00083FBC">
              <w:t>within two weeks of availability of SDR CTC anchors</w:t>
            </w:r>
            <w:r w:rsidRPr="00083FBC">
              <w:t>.</w:t>
            </w:r>
          </w:p>
          <w:p w14:paraId="7281FE5A" w14:textId="1F5CE543" w:rsidR="00832E71" w:rsidRPr="00083FBC" w:rsidRDefault="001F381D" w:rsidP="001F381D">
            <w:pPr>
              <w:numPr>
                <w:ilvl w:val="0"/>
                <w:numId w:val="14"/>
              </w:numPr>
              <w:jc w:val="left"/>
            </w:pPr>
            <w:r w:rsidRPr="00083FBC">
              <w:t>Coordinate with AHG4 in preparation for verification testing for 360° video content.</w:t>
            </w:r>
          </w:p>
          <w:p w14:paraId="0007ADEC" w14:textId="77777777" w:rsidR="00832E71" w:rsidRPr="00083FBC" w:rsidRDefault="00832E71" w:rsidP="00BE577C">
            <w:pPr>
              <w:numPr>
                <w:ilvl w:val="0"/>
                <w:numId w:val="14"/>
              </w:numPr>
              <w:jc w:val="left"/>
            </w:pPr>
            <w:r w:rsidRPr="00083FBC">
              <w:t>Produce documentation of software usage for distribution with the software.</w:t>
            </w:r>
          </w:p>
          <w:p w14:paraId="41A7E783" w14:textId="77777777" w:rsidR="00BD049F" w:rsidRPr="00083FBC" w:rsidRDefault="00BD049F" w:rsidP="00BE577C">
            <w:pPr>
              <w:jc w:val="left"/>
            </w:pPr>
          </w:p>
        </w:tc>
        <w:tc>
          <w:tcPr>
            <w:tcW w:w="2448" w:type="dxa"/>
          </w:tcPr>
          <w:p w14:paraId="61696FF2" w14:textId="69846DA6" w:rsidR="00832E71" w:rsidRPr="00083FBC" w:rsidRDefault="00A904C8" w:rsidP="00BE577C">
            <w:pPr>
              <w:jc w:val="left"/>
            </w:pPr>
            <w:r w:rsidRPr="00083FBC">
              <w:t>J. Boyce and Y. He (co-chair</w:t>
            </w:r>
            <w:r w:rsidR="00AD28F7" w:rsidRPr="00083FBC">
              <w:t>s</w:t>
            </w:r>
            <w:r w:rsidRPr="00083FBC">
              <w:t>), K. Choi, J.-L.</w:t>
            </w:r>
            <w:r w:rsidR="00B4748C" w:rsidRPr="00083FBC">
              <w:t xml:space="preserve"> </w:t>
            </w:r>
            <w:r w:rsidRPr="00083FBC">
              <w:t>Lin</w:t>
            </w:r>
            <w:r w:rsidR="001230D1" w:rsidRPr="00083FBC">
              <w:t>, Y. Ye</w:t>
            </w:r>
            <w:r w:rsidRPr="00083FBC">
              <w:t xml:space="preserve"> (vice-chairs)</w:t>
            </w:r>
          </w:p>
        </w:tc>
        <w:tc>
          <w:tcPr>
            <w:tcW w:w="1872" w:type="dxa"/>
          </w:tcPr>
          <w:p w14:paraId="24F878D9" w14:textId="77777777" w:rsidR="00832E71" w:rsidRPr="00083FBC" w:rsidRDefault="00832E71" w:rsidP="00ED14DA">
            <w:pPr>
              <w:jc w:val="left"/>
            </w:pPr>
            <w:r w:rsidRPr="00083FBC">
              <w:t>N</w:t>
            </w:r>
          </w:p>
        </w:tc>
      </w:tr>
      <w:tr w:rsidR="00832E71" w:rsidRPr="00083FBC" w14:paraId="09282204" w14:textId="77777777" w:rsidTr="00ED14DA">
        <w:trPr>
          <w:cantSplit/>
          <w:jc w:val="center"/>
        </w:trPr>
        <w:tc>
          <w:tcPr>
            <w:tcW w:w="5040" w:type="dxa"/>
          </w:tcPr>
          <w:p w14:paraId="32D73D9A" w14:textId="77777777" w:rsidR="00832E71" w:rsidRPr="00083FBC" w:rsidRDefault="00832E71" w:rsidP="00BE577C">
            <w:pPr>
              <w:jc w:val="left"/>
              <w:rPr>
                <w:b/>
              </w:rPr>
            </w:pPr>
            <w:r w:rsidRPr="00083FBC">
              <w:rPr>
                <w:b/>
              </w:rPr>
              <w:lastRenderedPageBreak/>
              <w:t>Coding of HDR/WCG material (AHG7)</w:t>
            </w:r>
          </w:p>
          <w:p w14:paraId="06630D59" w14:textId="77777777" w:rsidR="00832E71" w:rsidRPr="00083FBC" w:rsidRDefault="00832E71" w:rsidP="00BE577C">
            <w:pPr>
              <w:ind w:left="360"/>
              <w:jc w:val="left"/>
            </w:pPr>
            <w:r w:rsidRPr="00083FBC">
              <w:t>(</w:t>
            </w:r>
            <w:hyperlink r:id="rId192" w:history="1">
              <w:r w:rsidRPr="00083FBC">
                <w:rPr>
                  <w:rStyle w:val="Hyperlink"/>
                </w:rPr>
                <w:t>jvet@lists.rwth-aachen.de</w:t>
              </w:r>
            </w:hyperlink>
            <w:r w:rsidRPr="00083FBC">
              <w:t>)</w:t>
            </w:r>
          </w:p>
          <w:p w14:paraId="2103BEFD" w14:textId="7FF98526" w:rsidR="00832E71" w:rsidRPr="00083FBC" w:rsidRDefault="00832E71" w:rsidP="00BE577C">
            <w:pPr>
              <w:numPr>
                <w:ilvl w:val="0"/>
                <w:numId w:val="14"/>
              </w:numPr>
              <w:jc w:val="left"/>
              <w:rPr>
                <w:lang w:eastAsia="de-DE"/>
              </w:rPr>
            </w:pPr>
            <w:r w:rsidRPr="00083FBC">
              <w:t>Study and evaluate available HDR/WCG test content.</w:t>
            </w:r>
          </w:p>
          <w:p w14:paraId="27C2B778" w14:textId="278CBED3" w:rsidR="00832E71" w:rsidRPr="00083FBC" w:rsidRDefault="00832E71" w:rsidP="00BE577C">
            <w:pPr>
              <w:numPr>
                <w:ilvl w:val="0"/>
                <w:numId w:val="14"/>
              </w:numPr>
              <w:jc w:val="left"/>
            </w:pPr>
            <w:r w:rsidRPr="00083FBC">
              <w:t>Study objective metrics for quality assessment of HDR/WCG material, including investigation of the correlation between subjective and objective results.</w:t>
            </w:r>
          </w:p>
          <w:p w14:paraId="74053BF9" w14:textId="77777777" w:rsidR="008775DB" w:rsidRPr="00083FBC" w:rsidRDefault="008775DB" w:rsidP="00BE577C">
            <w:pPr>
              <w:numPr>
                <w:ilvl w:val="0"/>
                <w:numId w:val="14"/>
              </w:numPr>
              <w:jc w:val="left"/>
            </w:pPr>
            <w:r w:rsidRPr="00083FBC">
              <w:t>Compare the performance of the VTM and HM for HDR/WCG content.</w:t>
            </w:r>
          </w:p>
          <w:p w14:paraId="3CD5F387" w14:textId="754F9386" w:rsidR="002A7E27" w:rsidRPr="00083FBC" w:rsidRDefault="002A7E27" w:rsidP="00BE577C">
            <w:pPr>
              <w:numPr>
                <w:ilvl w:val="0"/>
                <w:numId w:val="14"/>
              </w:numPr>
              <w:jc w:val="left"/>
            </w:pPr>
            <w:r w:rsidRPr="00083FBC">
              <w:t>Generate CTC anchors for the VTM according to JVET-</w:t>
            </w:r>
            <w:r w:rsidR="00305983" w:rsidRPr="00083FBC">
              <w:t>S</w:t>
            </w:r>
            <w:r w:rsidRPr="00083FBC">
              <w:t>2011 within two weeks of availability of SDR CTC anchors.</w:t>
            </w:r>
          </w:p>
          <w:p w14:paraId="545B053A" w14:textId="18961471" w:rsidR="00305983" w:rsidRPr="00083FBC" w:rsidRDefault="00305983" w:rsidP="00BE577C">
            <w:pPr>
              <w:numPr>
                <w:ilvl w:val="0"/>
                <w:numId w:val="14"/>
              </w:numPr>
              <w:jc w:val="left"/>
            </w:pPr>
            <w:r w:rsidRPr="00083FBC">
              <w:t>Study the luma/chroma bit allocation in the HDR CTC, especially for HLG content.</w:t>
            </w:r>
          </w:p>
          <w:p w14:paraId="3C3CDE49" w14:textId="6A978551" w:rsidR="00832E71" w:rsidRPr="00083FBC" w:rsidRDefault="00F435F0" w:rsidP="00BE577C">
            <w:pPr>
              <w:numPr>
                <w:ilvl w:val="0"/>
                <w:numId w:val="14"/>
              </w:numPr>
              <w:jc w:val="left"/>
            </w:pPr>
            <w:r w:rsidRPr="00083FBC">
              <w:t>Coordinate</w:t>
            </w:r>
            <w:r w:rsidR="00832E71" w:rsidRPr="00083FBC">
              <w:t xml:space="preserve"> implementation of HDR anchor aspects in the test model software</w:t>
            </w:r>
            <w:r w:rsidRPr="00083FBC">
              <w:t xml:space="preserve"> with AHG3</w:t>
            </w:r>
            <w:r w:rsidR="00604A7A" w:rsidRPr="00083FBC">
              <w:t>.</w:t>
            </w:r>
          </w:p>
          <w:p w14:paraId="51E258AE" w14:textId="118DAA35" w:rsidR="001F381D" w:rsidRPr="00083FBC" w:rsidRDefault="001F381D" w:rsidP="00BE577C">
            <w:pPr>
              <w:numPr>
                <w:ilvl w:val="0"/>
                <w:numId w:val="14"/>
              </w:numPr>
              <w:jc w:val="left"/>
            </w:pPr>
            <w:r w:rsidRPr="00083FBC">
              <w:t>Coordinate with AHG4 in preparation for verification testing for HDR video content.</w:t>
            </w:r>
          </w:p>
          <w:p w14:paraId="0628607A" w14:textId="77777777" w:rsidR="00832E71" w:rsidRPr="00083FBC" w:rsidRDefault="00832E71" w:rsidP="00BE577C">
            <w:pPr>
              <w:numPr>
                <w:ilvl w:val="0"/>
                <w:numId w:val="14"/>
              </w:numPr>
              <w:jc w:val="left"/>
            </w:pPr>
            <w:r w:rsidRPr="00083FBC">
              <w:t>Study additional aspects of coding HDR/WCG content.</w:t>
            </w:r>
          </w:p>
          <w:p w14:paraId="5609E683" w14:textId="77777777" w:rsidR="00BD049F" w:rsidRPr="00083FBC" w:rsidRDefault="00BD049F" w:rsidP="00BE577C">
            <w:pPr>
              <w:jc w:val="left"/>
            </w:pPr>
          </w:p>
        </w:tc>
        <w:tc>
          <w:tcPr>
            <w:tcW w:w="2448" w:type="dxa"/>
          </w:tcPr>
          <w:p w14:paraId="54DD0049" w14:textId="7EAEB603" w:rsidR="00832E71" w:rsidRPr="00083FBC" w:rsidRDefault="00832E71" w:rsidP="00BE577C">
            <w:pPr>
              <w:jc w:val="left"/>
            </w:pPr>
            <w:r w:rsidRPr="00083FBC">
              <w:rPr>
                <w:rFonts w:eastAsia="Times New Roman"/>
                <w:szCs w:val="24"/>
                <w:lang w:eastAsia="de-DE"/>
              </w:rPr>
              <w:t xml:space="preserve">A. Segall (chair), </w:t>
            </w:r>
            <w:r w:rsidRPr="00083FBC">
              <w:t xml:space="preserve">E. François, </w:t>
            </w:r>
            <w:r w:rsidR="008775DB" w:rsidRPr="00083FBC">
              <w:t xml:space="preserve">W. Husak, </w:t>
            </w:r>
            <w:r w:rsidR="001230D1" w:rsidRPr="00083FBC">
              <w:t xml:space="preserve">S. Iwamura, </w:t>
            </w:r>
            <w:r w:rsidRPr="00083FBC">
              <w:t>D. Rusanovskyy (vice</w:t>
            </w:r>
            <w:r w:rsidR="008775DB" w:rsidRPr="00083FBC">
              <w:t>-</w:t>
            </w:r>
            <w:r w:rsidRPr="00083FBC">
              <w:t>chairs)</w:t>
            </w:r>
          </w:p>
        </w:tc>
        <w:tc>
          <w:tcPr>
            <w:tcW w:w="1872" w:type="dxa"/>
          </w:tcPr>
          <w:p w14:paraId="48DAB394" w14:textId="0296A325" w:rsidR="00832E71" w:rsidRPr="00083FBC" w:rsidRDefault="007705C3" w:rsidP="00ED14DA">
            <w:pPr>
              <w:jc w:val="left"/>
            </w:pPr>
            <w:r w:rsidRPr="00083FBC">
              <w:t>N</w:t>
            </w:r>
          </w:p>
        </w:tc>
      </w:tr>
      <w:tr w:rsidR="00AD28F7" w:rsidRPr="00083FBC" w14:paraId="38C82B28" w14:textId="77777777" w:rsidTr="00ED14DA">
        <w:trPr>
          <w:cantSplit/>
          <w:jc w:val="center"/>
        </w:trPr>
        <w:tc>
          <w:tcPr>
            <w:tcW w:w="5040" w:type="dxa"/>
          </w:tcPr>
          <w:p w14:paraId="4B9F76AD" w14:textId="4C64036D" w:rsidR="00AD28F7" w:rsidRPr="00083FBC" w:rsidRDefault="00AD28F7" w:rsidP="00BE577C">
            <w:pPr>
              <w:jc w:val="left"/>
              <w:rPr>
                <w:b/>
                <w:bCs/>
              </w:rPr>
            </w:pPr>
            <w:r w:rsidRPr="00083FBC">
              <w:rPr>
                <w:b/>
                <w:bCs/>
              </w:rPr>
              <w:t>Layered coding and resolution adaptivity (AHG8)</w:t>
            </w:r>
          </w:p>
          <w:p w14:paraId="5D26BCA7" w14:textId="103C8DDA" w:rsidR="00AD28F7" w:rsidRPr="00083FBC" w:rsidRDefault="00AD28F7" w:rsidP="00BE577C">
            <w:pPr>
              <w:ind w:left="360"/>
              <w:jc w:val="left"/>
            </w:pPr>
            <w:r w:rsidRPr="00083FBC">
              <w:t>(</w:t>
            </w:r>
            <w:hyperlink r:id="rId193" w:history="1">
              <w:r w:rsidRPr="00083FBC">
                <w:rPr>
                  <w:rStyle w:val="Hyperlink"/>
                </w:rPr>
                <w:t>jvet@lists.rwth-aachen.de</w:t>
              </w:r>
            </w:hyperlink>
            <w:r w:rsidRPr="00083FBC">
              <w:t>)</w:t>
            </w:r>
          </w:p>
          <w:p w14:paraId="47382314" w14:textId="707E3A3A" w:rsidR="00766C52" w:rsidRPr="00083FBC" w:rsidRDefault="00305983" w:rsidP="006F465E">
            <w:pPr>
              <w:numPr>
                <w:ilvl w:val="0"/>
                <w:numId w:val="27"/>
              </w:numPr>
              <w:jc w:val="left"/>
            </w:pPr>
            <w:r w:rsidRPr="00083FBC">
              <w:t xml:space="preserve">Study approaches for support of layered </w:t>
            </w:r>
            <w:r w:rsidR="00766C52" w:rsidRPr="00083FBC">
              <w:t xml:space="preserve">scalable </w:t>
            </w:r>
            <w:r w:rsidRPr="00083FBC">
              <w:t xml:space="preserve">coding and adaptive-resolution </w:t>
            </w:r>
            <w:r w:rsidR="00766C52" w:rsidRPr="00083FBC">
              <w:t xml:space="preserve">coding, </w:t>
            </w:r>
            <w:r w:rsidRPr="00083FBC">
              <w:t xml:space="preserve">including spatial, temporal, quality, view, subpicture, and region-of-interest </w:t>
            </w:r>
            <w:r w:rsidR="00766C52" w:rsidRPr="00083FBC">
              <w:t>aspects</w:t>
            </w:r>
            <w:r w:rsidRPr="00083FBC">
              <w:t>; and analyse their coding efficiency and complexity characteristics</w:t>
            </w:r>
            <w:r w:rsidR="00766C52" w:rsidRPr="00083FBC">
              <w:t>.</w:t>
            </w:r>
          </w:p>
          <w:p w14:paraId="0939953D" w14:textId="12B3FC1F" w:rsidR="00305983" w:rsidRPr="00083FBC" w:rsidRDefault="00766C52" w:rsidP="006F465E">
            <w:pPr>
              <w:numPr>
                <w:ilvl w:val="0"/>
                <w:numId w:val="27"/>
              </w:numPr>
              <w:jc w:val="left"/>
            </w:pPr>
            <w:r w:rsidRPr="00083FBC">
              <w:t>Consider 360° viewport-dependent streaming and real-time communication applications of layered coding and resolution adaptivity.</w:t>
            </w:r>
          </w:p>
          <w:p w14:paraId="6EA77D52" w14:textId="58A5B5B1" w:rsidR="006F465E" w:rsidRPr="00083FBC" w:rsidRDefault="006F465E" w:rsidP="006F465E">
            <w:pPr>
              <w:numPr>
                <w:ilvl w:val="0"/>
                <w:numId w:val="27"/>
              </w:numPr>
              <w:jc w:val="left"/>
              <w:rPr>
                <w:b/>
              </w:rPr>
            </w:pPr>
            <w:r w:rsidRPr="00083FBC">
              <w:rPr>
                <w:rFonts w:eastAsia="Times New Roman"/>
              </w:rPr>
              <w:t xml:space="preserve">Coordinate with AHG2 and AHG3 for text drafting and software development for the </w:t>
            </w:r>
            <w:r w:rsidRPr="00083FBC">
              <w:t xml:space="preserve">layered coding and resolution adaptivity </w:t>
            </w:r>
            <w:r w:rsidRPr="00083FBC">
              <w:rPr>
                <w:rFonts w:eastAsia="Times New Roman"/>
              </w:rPr>
              <w:t>aspects of the VVC design.</w:t>
            </w:r>
          </w:p>
          <w:p w14:paraId="7E20E9BE" w14:textId="3800F03E" w:rsidR="006F465E" w:rsidRPr="00083FBC" w:rsidRDefault="007924F2" w:rsidP="006F465E">
            <w:pPr>
              <w:numPr>
                <w:ilvl w:val="0"/>
                <w:numId w:val="27"/>
              </w:numPr>
              <w:jc w:val="left"/>
            </w:pPr>
            <w:r w:rsidRPr="00083FBC">
              <w:t>S</w:t>
            </w:r>
            <w:r w:rsidR="006F465E" w:rsidRPr="00083FBC">
              <w:t>tudy and develop improvements of the JVET-Q2015 functionality testing condition description.</w:t>
            </w:r>
          </w:p>
          <w:p w14:paraId="0401E171" w14:textId="49F913DB" w:rsidR="00014288" w:rsidRPr="00083FBC" w:rsidRDefault="00014288" w:rsidP="006F465E">
            <w:pPr>
              <w:numPr>
                <w:ilvl w:val="0"/>
                <w:numId w:val="27"/>
              </w:numPr>
              <w:jc w:val="left"/>
            </w:pPr>
            <w:r w:rsidRPr="00083FBC">
              <w:t>Propose common test conditions for layered coding and resolution adaptivity.</w:t>
            </w:r>
          </w:p>
          <w:p w14:paraId="56B5FBD1" w14:textId="6536EF3F" w:rsidR="00AD28F7" w:rsidRPr="00083FBC" w:rsidRDefault="00AD28F7" w:rsidP="00C76B43">
            <w:pPr>
              <w:jc w:val="left"/>
            </w:pPr>
          </w:p>
        </w:tc>
        <w:tc>
          <w:tcPr>
            <w:tcW w:w="2448" w:type="dxa"/>
          </w:tcPr>
          <w:p w14:paraId="1E8A5D3D" w14:textId="1C7B5016" w:rsidR="00AD28F7" w:rsidRPr="00083FBC" w:rsidRDefault="00AD28F7" w:rsidP="00BE577C">
            <w:pPr>
              <w:jc w:val="left"/>
            </w:pPr>
            <w:r w:rsidRPr="00083FBC">
              <w:t>S. Wenger and A. Segall (co-chairs), M. M. Hannuksela, Hendry, S. McCarthy, Y.-C. Sun, P.</w:t>
            </w:r>
            <w:r w:rsidR="00E37BE3" w:rsidRPr="00083FBC">
              <w:t> </w:t>
            </w:r>
            <w:r w:rsidRPr="00083FBC">
              <w:t>Top</w:t>
            </w:r>
            <w:r w:rsidR="00907815" w:rsidRPr="00083FBC">
              <w:t>i</w:t>
            </w:r>
            <w:r w:rsidRPr="00083FBC">
              <w:t xml:space="preserve">wala, </w:t>
            </w:r>
            <w:r w:rsidR="004176E9" w:rsidRPr="00083FBC">
              <w:t>Y.-K</w:t>
            </w:r>
            <w:r w:rsidRPr="00083FBC">
              <w:t>.</w:t>
            </w:r>
            <w:r w:rsidR="00E37BE3" w:rsidRPr="00083FBC">
              <w:t> </w:t>
            </w:r>
            <w:r w:rsidR="004176E9" w:rsidRPr="00083FBC">
              <w:t>Wang</w:t>
            </w:r>
            <w:r w:rsidRPr="00083FBC">
              <w:t xml:space="preserve"> (vice-chairs)</w:t>
            </w:r>
          </w:p>
        </w:tc>
        <w:tc>
          <w:tcPr>
            <w:tcW w:w="1872" w:type="dxa"/>
          </w:tcPr>
          <w:p w14:paraId="3D27BE9C" w14:textId="4809ABD8" w:rsidR="00AD28F7" w:rsidRPr="00083FBC" w:rsidRDefault="004176E9" w:rsidP="00ED14DA">
            <w:pPr>
              <w:jc w:val="left"/>
            </w:pPr>
            <w:r w:rsidRPr="00083FBC">
              <w:t>N</w:t>
            </w:r>
          </w:p>
        </w:tc>
      </w:tr>
      <w:tr w:rsidR="00271ED9" w:rsidRPr="00083FBC" w14:paraId="0D61E294" w14:textId="77777777" w:rsidTr="00ED14DA">
        <w:trPr>
          <w:cantSplit/>
          <w:jc w:val="center"/>
        </w:trPr>
        <w:tc>
          <w:tcPr>
            <w:tcW w:w="5040" w:type="dxa"/>
          </w:tcPr>
          <w:p w14:paraId="5DF6FA19" w14:textId="6A89C833" w:rsidR="00271ED9" w:rsidRPr="00083FBC" w:rsidRDefault="00271ED9" w:rsidP="00271ED9">
            <w:pPr>
              <w:jc w:val="left"/>
              <w:rPr>
                <w:b/>
                <w:bCs/>
              </w:rPr>
            </w:pPr>
            <w:r w:rsidRPr="00083FBC">
              <w:rPr>
                <w:b/>
                <w:bCs/>
              </w:rPr>
              <w:lastRenderedPageBreak/>
              <w:t>SEI message studies (AHG9)</w:t>
            </w:r>
          </w:p>
          <w:p w14:paraId="66E574BC" w14:textId="77777777" w:rsidR="00271ED9" w:rsidRPr="00083FBC" w:rsidRDefault="00271ED9" w:rsidP="00271ED9">
            <w:pPr>
              <w:ind w:left="360"/>
              <w:jc w:val="left"/>
            </w:pPr>
            <w:r w:rsidRPr="00083FBC">
              <w:t>(</w:t>
            </w:r>
            <w:hyperlink r:id="rId194" w:history="1">
              <w:r w:rsidRPr="00083FBC">
                <w:rPr>
                  <w:rStyle w:val="Hyperlink"/>
                </w:rPr>
                <w:t>jvet@lists.rwth-aachen.de</w:t>
              </w:r>
            </w:hyperlink>
            <w:r w:rsidRPr="00083FBC">
              <w:t>)</w:t>
            </w:r>
          </w:p>
          <w:p w14:paraId="0BBC4078" w14:textId="77777777" w:rsidR="00271ED9" w:rsidRPr="00083FBC" w:rsidRDefault="00271ED9" w:rsidP="0021586C">
            <w:pPr>
              <w:numPr>
                <w:ilvl w:val="0"/>
                <w:numId w:val="29"/>
              </w:numPr>
              <w:jc w:val="left"/>
            </w:pPr>
            <w:r w:rsidRPr="00083FBC">
              <w:t>Study the SEI messages in VVC and VSEI.</w:t>
            </w:r>
          </w:p>
          <w:p w14:paraId="5001EBD9" w14:textId="77777777" w:rsidR="00271ED9" w:rsidRPr="00083FBC" w:rsidRDefault="00271ED9" w:rsidP="0021586C">
            <w:pPr>
              <w:numPr>
                <w:ilvl w:val="0"/>
                <w:numId w:val="29"/>
              </w:numPr>
              <w:jc w:val="left"/>
            </w:pPr>
            <w:r w:rsidRPr="00083FBC">
              <w:t>Collect software and SEI showcase information for SEI messages, including encoder and decoder implementations and bitstreams for demonstration and testing.</w:t>
            </w:r>
          </w:p>
          <w:p w14:paraId="74C1BCC5" w14:textId="77777777" w:rsidR="00271ED9" w:rsidRPr="00083FBC" w:rsidRDefault="00271ED9" w:rsidP="0021586C">
            <w:pPr>
              <w:numPr>
                <w:ilvl w:val="0"/>
                <w:numId w:val="29"/>
              </w:numPr>
              <w:jc w:val="left"/>
            </w:pPr>
            <w:r w:rsidRPr="00083FBC">
              <w:t xml:space="preserve">Identify potential needs for additional SEI messages, particularly including those in the </w:t>
            </w:r>
            <w:proofErr w:type="spellStart"/>
            <w:r w:rsidRPr="00083FBC">
              <w:t>TuC</w:t>
            </w:r>
            <w:proofErr w:type="spellEnd"/>
            <w:r w:rsidRPr="00083FBC">
              <w:t xml:space="preserve"> JVET-S2xxx.</w:t>
            </w:r>
          </w:p>
          <w:p w14:paraId="4773C2B5" w14:textId="77777777" w:rsidR="00271ED9" w:rsidRPr="00083FBC" w:rsidRDefault="00271ED9" w:rsidP="0021586C">
            <w:pPr>
              <w:numPr>
                <w:ilvl w:val="0"/>
                <w:numId w:val="29"/>
              </w:numPr>
              <w:jc w:val="left"/>
            </w:pPr>
            <w:r w:rsidRPr="00083FBC">
              <w:t>Study SEI messages defined in HEVC and AVC for potential use in the VVC context.</w:t>
            </w:r>
          </w:p>
          <w:p w14:paraId="458918D1" w14:textId="77777777" w:rsidR="00271ED9" w:rsidRPr="00083FBC" w:rsidRDefault="00271ED9" w:rsidP="00271ED9">
            <w:pPr>
              <w:numPr>
                <w:ilvl w:val="0"/>
                <w:numId w:val="27"/>
              </w:numPr>
              <w:jc w:val="left"/>
            </w:pPr>
          </w:p>
        </w:tc>
        <w:tc>
          <w:tcPr>
            <w:tcW w:w="2448" w:type="dxa"/>
          </w:tcPr>
          <w:p w14:paraId="3789E078" w14:textId="718CBB93" w:rsidR="00271ED9" w:rsidRPr="00083FBC" w:rsidRDefault="00271ED9" w:rsidP="00271ED9">
            <w:pPr>
              <w:jc w:val="left"/>
            </w:pPr>
            <w:r w:rsidRPr="00083FBC">
              <w:t>S. McCarthy (chair), J. Boyce, P. de Lagrange, A. Luthra, A. Tourapis, Y.-K. Wang, S. Wenger (vice-chairs)</w:t>
            </w:r>
          </w:p>
        </w:tc>
        <w:tc>
          <w:tcPr>
            <w:tcW w:w="1872" w:type="dxa"/>
          </w:tcPr>
          <w:p w14:paraId="3F752D91" w14:textId="489F1183" w:rsidR="00271ED9" w:rsidRPr="00083FBC" w:rsidRDefault="00271ED9" w:rsidP="00271ED9">
            <w:pPr>
              <w:jc w:val="left"/>
            </w:pPr>
            <w:r w:rsidRPr="00083FBC">
              <w:t>N</w:t>
            </w:r>
          </w:p>
        </w:tc>
      </w:tr>
      <w:tr w:rsidR="00832E71" w:rsidRPr="00083FBC" w14:paraId="544EA57E" w14:textId="77777777" w:rsidTr="00ED14DA">
        <w:trPr>
          <w:cantSplit/>
          <w:jc w:val="center"/>
        </w:trPr>
        <w:tc>
          <w:tcPr>
            <w:tcW w:w="5040" w:type="dxa"/>
          </w:tcPr>
          <w:p w14:paraId="7F3E0581" w14:textId="77777777" w:rsidR="00832E71" w:rsidRPr="00083FBC" w:rsidRDefault="00832E71" w:rsidP="00BE577C">
            <w:pPr>
              <w:jc w:val="left"/>
              <w:rPr>
                <w:b/>
              </w:rPr>
            </w:pPr>
            <w:r w:rsidRPr="00083FBC">
              <w:rPr>
                <w:b/>
              </w:rPr>
              <w:t>Encoding algorithm optimization (AHG10)</w:t>
            </w:r>
          </w:p>
          <w:p w14:paraId="0966197B" w14:textId="77777777" w:rsidR="00832E71" w:rsidRPr="00083FBC" w:rsidRDefault="00832E71" w:rsidP="00BE577C">
            <w:pPr>
              <w:ind w:left="360"/>
              <w:jc w:val="left"/>
            </w:pPr>
            <w:r w:rsidRPr="00083FBC">
              <w:t>(</w:t>
            </w:r>
            <w:hyperlink r:id="rId195" w:history="1">
              <w:r w:rsidRPr="00083FBC">
                <w:rPr>
                  <w:rStyle w:val="Hyperlink"/>
                </w:rPr>
                <w:t>jvet@lists.rwth-aachen.de</w:t>
              </w:r>
            </w:hyperlink>
            <w:r w:rsidRPr="00083FBC">
              <w:t>)</w:t>
            </w:r>
          </w:p>
          <w:p w14:paraId="2CEC41A7" w14:textId="77777777" w:rsidR="009D029F" w:rsidRPr="00083FBC" w:rsidRDefault="00F435F0" w:rsidP="00BE577C">
            <w:pPr>
              <w:numPr>
                <w:ilvl w:val="0"/>
                <w:numId w:val="22"/>
              </w:numPr>
              <w:jc w:val="left"/>
              <w:rPr>
                <w:sz w:val="20"/>
                <w:lang w:eastAsia="ja-JP"/>
              </w:rPr>
            </w:pPr>
            <w:r w:rsidRPr="00083FBC">
              <w:t>Study the impact of using techniques such as GOP structures and perceptually optimized adaptive quantization for encoder optimization.</w:t>
            </w:r>
          </w:p>
          <w:p w14:paraId="165DA00F" w14:textId="69C5EAD7" w:rsidR="00305CAC" w:rsidRPr="00083FBC" w:rsidRDefault="00305CAC" w:rsidP="00BE577C">
            <w:pPr>
              <w:numPr>
                <w:ilvl w:val="0"/>
                <w:numId w:val="22"/>
              </w:numPr>
              <w:jc w:val="left"/>
            </w:pPr>
            <w:r w:rsidRPr="00083FBC">
              <w:t xml:space="preserve">Study </w:t>
            </w:r>
            <w:r w:rsidR="003878E9" w:rsidRPr="00083FBC">
              <w:t xml:space="preserve">encoding techniques of optimization for objective </w:t>
            </w:r>
            <w:r w:rsidRPr="00083FBC">
              <w:t xml:space="preserve">quality metrics </w:t>
            </w:r>
            <w:r w:rsidR="00145135" w:rsidRPr="00083FBC">
              <w:t>and their relationship to</w:t>
            </w:r>
            <w:r w:rsidRPr="00083FBC">
              <w:t xml:space="preserve"> subjective quality.</w:t>
            </w:r>
          </w:p>
          <w:p w14:paraId="431E09C2" w14:textId="26F719FD" w:rsidR="00F435F0" w:rsidRPr="00083FBC" w:rsidRDefault="00F435F0" w:rsidP="00BE577C">
            <w:pPr>
              <w:numPr>
                <w:ilvl w:val="0"/>
                <w:numId w:val="22"/>
              </w:numPr>
              <w:jc w:val="left"/>
            </w:pPr>
            <w:r w:rsidRPr="00083FBC">
              <w:t>Study the impact of adaptive quantization</w:t>
            </w:r>
            <w:r w:rsidR="00F45FC7" w:rsidRPr="00083FBC">
              <w:t>.</w:t>
            </w:r>
          </w:p>
          <w:p w14:paraId="22A82114" w14:textId="59C29ED8" w:rsidR="00F435F0" w:rsidRPr="00083FBC" w:rsidRDefault="00F435F0" w:rsidP="00BE577C">
            <w:pPr>
              <w:numPr>
                <w:ilvl w:val="0"/>
                <w:numId w:val="22"/>
              </w:numPr>
              <w:jc w:val="left"/>
            </w:pPr>
            <w:r w:rsidRPr="00083FBC">
              <w:rPr>
                <w:rFonts w:eastAsia="Times New Roman" w:cs="Helvetica"/>
              </w:rPr>
              <w:t>Investigate other methods of improving objective and/or subjective quality, including adaptive coding structures and multi-pass encoding.</w:t>
            </w:r>
          </w:p>
          <w:p w14:paraId="2709C360" w14:textId="51453EFE" w:rsidR="00F45FC7" w:rsidRPr="00083FBC" w:rsidRDefault="00F45FC7" w:rsidP="00BE577C">
            <w:pPr>
              <w:numPr>
                <w:ilvl w:val="0"/>
                <w:numId w:val="22"/>
              </w:numPr>
              <w:jc w:val="left"/>
            </w:pPr>
            <w:r w:rsidRPr="00083FBC">
              <w:rPr>
                <w:rFonts w:eastAsia="Times New Roman" w:cs="Helvetica"/>
              </w:rPr>
              <w:t xml:space="preserve">Study methods of rate control and </w:t>
            </w:r>
            <w:r w:rsidR="00145135" w:rsidRPr="00083FBC">
              <w:rPr>
                <w:rFonts w:eastAsia="Times New Roman" w:cs="Helvetica"/>
              </w:rPr>
              <w:t xml:space="preserve">rate-distortion optimization and </w:t>
            </w:r>
            <w:r w:rsidRPr="00083FBC">
              <w:rPr>
                <w:rFonts w:eastAsia="Times New Roman" w:cs="Helvetica"/>
              </w:rPr>
              <w:t>their impact on performance, subjective and objective quality.</w:t>
            </w:r>
          </w:p>
          <w:p w14:paraId="3C98FBD0" w14:textId="77777777" w:rsidR="00832E71" w:rsidRPr="00083FBC" w:rsidRDefault="00832E71" w:rsidP="00BE577C">
            <w:pPr>
              <w:jc w:val="left"/>
            </w:pPr>
          </w:p>
        </w:tc>
        <w:tc>
          <w:tcPr>
            <w:tcW w:w="2448" w:type="dxa"/>
          </w:tcPr>
          <w:p w14:paraId="54012E68" w14:textId="3CC0A458" w:rsidR="00832E71" w:rsidRPr="00083FBC" w:rsidRDefault="008775DB" w:rsidP="00BE577C">
            <w:pPr>
              <w:jc w:val="left"/>
            </w:pPr>
            <w:r w:rsidRPr="00083FBC">
              <w:t>A. Duenas</w:t>
            </w:r>
            <w:r w:rsidR="00D91FAB" w:rsidRPr="00083FBC">
              <w:t>,</w:t>
            </w:r>
            <w:r w:rsidRPr="00083FBC">
              <w:t xml:space="preserve"> A. Tourapis</w:t>
            </w:r>
            <w:r w:rsidR="00832E71" w:rsidRPr="00083FBC">
              <w:t xml:space="preserve"> (</w:t>
            </w:r>
            <w:r w:rsidRPr="00083FBC">
              <w:t>co-</w:t>
            </w:r>
            <w:r w:rsidR="00832E71" w:rsidRPr="00083FBC">
              <w:t>chair</w:t>
            </w:r>
            <w:r w:rsidRPr="00083FBC">
              <w:t>s</w:t>
            </w:r>
            <w:r w:rsidR="00832E71" w:rsidRPr="00083FBC">
              <w:t>), S. Ikonin, A. Norkin</w:t>
            </w:r>
            <w:r w:rsidRPr="00083FBC">
              <w:t>, R. Sjöberg</w:t>
            </w:r>
            <w:r w:rsidR="00075BE0" w:rsidRPr="00083FBC">
              <w:t>, J. Le </w:t>
            </w:r>
            <w:proofErr w:type="spellStart"/>
            <w:r w:rsidR="00075BE0" w:rsidRPr="00083FBC">
              <w:t>Tanou</w:t>
            </w:r>
            <w:proofErr w:type="spellEnd"/>
            <w:r w:rsidR="00075BE0" w:rsidRPr="00083FBC">
              <w:t>, J.-M. Thiesse</w:t>
            </w:r>
            <w:r w:rsidR="003F05F9" w:rsidRPr="00083FBC">
              <w:t xml:space="preserve"> </w:t>
            </w:r>
            <w:r w:rsidR="00832E71" w:rsidRPr="00083FBC">
              <w:t>(vice</w:t>
            </w:r>
            <w:r w:rsidRPr="00083FBC">
              <w:t>-</w:t>
            </w:r>
            <w:r w:rsidR="00832E71" w:rsidRPr="00083FBC">
              <w:t>chairs)</w:t>
            </w:r>
          </w:p>
        </w:tc>
        <w:tc>
          <w:tcPr>
            <w:tcW w:w="1872" w:type="dxa"/>
          </w:tcPr>
          <w:p w14:paraId="4C5E2F6F" w14:textId="77777777" w:rsidR="00832E71" w:rsidRPr="00083FBC" w:rsidRDefault="00832E71" w:rsidP="00ED14DA">
            <w:pPr>
              <w:jc w:val="left"/>
            </w:pPr>
            <w:r w:rsidRPr="00083FBC">
              <w:t>N</w:t>
            </w:r>
          </w:p>
        </w:tc>
      </w:tr>
      <w:tr w:rsidR="00832E71" w:rsidRPr="00083FBC" w14:paraId="73FBBD97" w14:textId="77777777" w:rsidTr="00ED14DA">
        <w:trPr>
          <w:cantSplit/>
          <w:jc w:val="center"/>
        </w:trPr>
        <w:tc>
          <w:tcPr>
            <w:tcW w:w="5040" w:type="dxa"/>
          </w:tcPr>
          <w:p w14:paraId="682FA963" w14:textId="70ACCE42" w:rsidR="00832E71" w:rsidRPr="00083FBC" w:rsidRDefault="00CA6B39" w:rsidP="00BE577C">
            <w:pPr>
              <w:jc w:val="left"/>
              <w:rPr>
                <w:b/>
              </w:rPr>
            </w:pPr>
            <w:bookmarkStart w:id="3418" w:name="_Hlk44504950"/>
            <w:r w:rsidRPr="00083FBC">
              <w:rPr>
                <w:b/>
              </w:rPr>
              <w:lastRenderedPageBreak/>
              <w:t>Neural-network-based video coding</w:t>
            </w:r>
            <w:r w:rsidR="00832E71" w:rsidRPr="00083FBC">
              <w:rPr>
                <w:b/>
              </w:rPr>
              <w:t xml:space="preserve"> (AHG11)</w:t>
            </w:r>
          </w:p>
          <w:p w14:paraId="07823A46" w14:textId="77777777" w:rsidR="00832E71" w:rsidRPr="00083FBC" w:rsidRDefault="00832E71" w:rsidP="00BE577C">
            <w:pPr>
              <w:ind w:left="360"/>
              <w:jc w:val="left"/>
            </w:pPr>
            <w:r w:rsidRPr="00083FBC">
              <w:t>(</w:t>
            </w:r>
            <w:hyperlink r:id="rId196" w:history="1">
              <w:r w:rsidRPr="00083FBC">
                <w:rPr>
                  <w:rStyle w:val="Hyperlink"/>
                </w:rPr>
                <w:t>jvet@lists.rwth-aachen.de</w:t>
              </w:r>
            </w:hyperlink>
            <w:r w:rsidRPr="00083FBC">
              <w:t>)</w:t>
            </w:r>
          </w:p>
          <w:p w14:paraId="7DB35530" w14:textId="767BABFA" w:rsidR="00F741EA" w:rsidRPr="00083FBC" w:rsidRDefault="00562B2D" w:rsidP="00BE577C">
            <w:pPr>
              <w:numPr>
                <w:ilvl w:val="0"/>
                <w:numId w:val="14"/>
              </w:numPr>
              <w:jc w:val="left"/>
            </w:pPr>
            <w:r w:rsidRPr="00083FBC">
              <w:t>Study p</w:t>
            </w:r>
            <w:r w:rsidR="00F741EA" w:rsidRPr="00083FBC">
              <w:t>otential extension</w:t>
            </w:r>
            <w:r w:rsidRPr="00083FBC">
              <w:t>s</w:t>
            </w:r>
            <w:r w:rsidR="00F741EA" w:rsidRPr="00083FBC">
              <w:t xml:space="preserve"> of VVC with NN-based coding tools</w:t>
            </w:r>
            <w:r w:rsidRPr="00083FBC">
              <w:t xml:space="preserve"> for video coding, such as intra or inter prediction modes, partitioning, transforms, and in-loop or post filtering</w:t>
            </w:r>
            <w:r w:rsidR="00CA6B39" w:rsidRPr="00083FBC">
              <w:t>.</w:t>
            </w:r>
          </w:p>
          <w:p w14:paraId="2192963F" w14:textId="4F74CB8B" w:rsidR="007E1247" w:rsidRPr="00083FBC" w:rsidRDefault="00562B2D" w:rsidP="00BE577C">
            <w:pPr>
              <w:numPr>
                <w:ilvl w:val="0"/>
                <w:numId w:val="14"/>
              </w:numPr>
              <w:jc w:val="left"/>
            </w:pPr>
            <w:r w:rsidRPr="00083FBC">
              <w:t xml:space="preserve">Study </w:t>
            </w:r>
            <w:r w:rsidR="00F741EA" w:rsidRPr="00083FBC">
              <w:t>NN</w:t>
            </w:r>
            <w:r w:rsidRPr="00083FBC">
              <w:t>-based</w:t>
            </w:r>
            <w:r w:rsidR="00F741EA" w:rsidRPr="00083FBC">
              <w:t xml:space="preserve"> encoding optimization for VVC</w:t>
            </w:r>
            <w:r w:rsidR="00CA6B39" w:rsidRPr="00083FBC">
              <w:t>.</w:t>
            </w:r>
          </w:p>
          <w:p w14:paraId="4EB16564" w14:textId="2CA97612" w:rsidR="00280AD6" w:rsidRPr="00083FBC" w:rsidRDefault="00280AD6" w:rsidP="00BE577C">
            <w:pPr>
              <w:numPr>
                <w:ilvl w:val="0"/>
                <w:numId w:val="14"/>
              </w:numPr>
              <w:jc w:val="left"/>
            </w:pPr>
            <w:r w:rsidRPr="00083FBC">
              <w:t>Study the impact of training on the performance of candidate technology.</w:t>
            </w:r>
          </w:p>
          <w:p w14:paraId="7C235865" w14:textId="6355E13C" w:rsidR="00280AD6" w:rsidRPr="00083FBC" w:rsidRDefault="005B7671" w:rsidP="00BE577C">
            <w:pPr>
              <w:numPr>
                <w:ilvl w:val="0"/>
                <w:numId w:val="14"/>
              </w:numPr>
              <w:jc w:val="left"/>
            </w:pPr>
            <w:r w:rsidRPr="00083FBC">
              <w:t>Analyse complexity characteristics and p</w:t>
            </w:r>
            <w:r w:rsidR="00280AD6" w:rsidRPr="00083FBC">
              <w:t>erform complexity analysis of candidate technology.</w:t>
            </w:r>
          </w:p>
          <w:p w14:paraId="2006A61D" w14:textId="1DBE1B63" w:rsidR="0096700B" w:rsidRPr="00083FBC" w:rsidRDefault="000E5594" w:rsidP="00BE577C">
            <w:pPr>
              <w:numPr>
                <w:ilvl w:val="0"/>
                <w:numId w:val="14"/>
              </w:numPr>
              <w:jc w:val="left"/>
            </w:pPr>
            <w:r w:rsidRPr="00083FBC">
              <w:t>Identify video test materials</w:t>
            </w:r>
            <w:r w:rsidR="00280AD6" w:rsidRPr="00083FBC">
              <w:t>, training set materials, and</w:t>
            </w:r>
            <w:r w:rsidRPr="00083FBC">
              <w:t xml:space="preserve"> testing methods</w:t>
            </w:r>
            <w:r w:rsidR="00C24840" w:rsidRPr="00083FBC">
              <w:t xml:space="preserve"> for assessment of the effectiveness </w:t>
            </w:r>
            <w:r w:rsidR="00280AD6" w:rsidRPr="00083FBC">
              <w:t xml:space="preserve">and complexity </w:t>
            </w:r>
            <w:r w:rsidR="00C24840" w:rsidRPr="00083FBC">
              <w:t>of considered tools.</w:t>
            </w:r>
          </w:p>
          <w:p w14:paraId="796B9B17" w14:textId="7902F4C2" w:rsidR="00280AD6" w:rsidRPr="00083FBC" w:rsidRDefault="00280AD6" w:rsidP="00BE577C">
            <w:pPr>
              <w:numPr>
                <w:ilvl w:val="0"/>
                <w:numId w:val="14"/>
              </w:numPr>
              <w:jc w:val="left"/>
              <w:rPr>
                <w:rFonts w:eastAsia="Times New Roman"/>
              </w:rPr>
            </w:pPr>
            <w:r w:rsidRPr="00083FBC">
              <w:rPr>
                <w:lang w:eastAsia="ja-JP"/>
              </w:rPr>
              <w:t xml:space="preserve">Develop reporting templates for </w:t>
            </w:r>
            <w:r w:rsidR="005B7671" w:rsidRPr="00083FBC">
              <w:rPr>
                <w:lang w:eastAsia="ja-JP"/>
              </w:rPr>
              <w:t xml:space="preserve">test results and </w:t>
            </w:r>
            <w:r w:rsidR="00BC5B7D" w:rsidRPr="00083FBC">
              <w:rPr>
                <w:lang w:eastAsia="ja-JP"/>
              </w:rPr>
              <w:t>analysis of candidate technology.</w:t>
            </w:r>
          </w:p>
          <w:p w14:paraId="17320315" w14:textId="449AEBCB" w:rsidR="00C24840" w:rsidRPr="00083FBC" w:rsidRDefault="00C24840" w:rsidP="00BE577C">
            <w:pPr>
              <w:numPr>
                <w:ilvl w:val="0"/>
                <w:numId w:val="14"/>
              </w:numPr>
              <w:jc w:val="left"/>
              <w:rPr>
                <w:rFonts w:eastAsia="Times New Roman"/>
              </w:rPr>
            </w:pPr>
            <w:r w:rsidRPr="00083FBC">
              <w:t>Coordinate with relevant activities of the parent bodies.</w:t>
            </w:r>
          </w:p>
          <w:p w14:paraId="5ACF3901" w14:textId="77777777" w:rsidR="00BD049F" w:rsidRPr="00083FBC" w:rsidRDefault="00BD049F" w:rsidP="00BE577C">
            <w:pPr>
              <w:jc w:val="left"/>
            </w:pPr>
          </w:p>
        </w:tc>
        <w:tc>
          <w:tcPr>
            <w:tcW w:w="2448" w:type="dxa"/>
          </w:tcPr>
          <w:p w14:paraId="5ACAD160" w14:textId="74AA9721" w:rsidR="00C24840" w:rsidRPr="00083FBC" w:rsidRDefault="00280AD6" w:rsidP="00BE577C">
            <w:pPr>
              <w:jc w:val="left"/>
            </w:pPr>
            <w:r w:rsidRPr="00083FBC">
              <w:t xml:space="preserve">E. Alshina, </w:t>
            </w:r>
            <w:r w:rsidR="00832E71" w:rsidRPr="00083FBC">
              <w:t>S.</w:t>
            </w:r>
            <w:r w:rsidR="008775DB" w:rsidRPr="00083FBC">
              <w:t> </w:t>
            </w:r>
            <w:r w:rsidR="00832E71" w:rsidRPr="00083FBC">
              <w:t>Liu</w:t>
            </w:r>
            <w:r w:rsidR="00CA6B39" w:rsidRPr="00083FBC">
              <w:t xml:space="preserve">, </w:t>
            </w:r>
            <w:r w:rsidR="00C24840" w:rsidRPr="00083FBC">
              <w:t>J. Pfaff, M. Wien, P.</w:t>
            </w:r>
            <w:r w:rsidRPr="00083FBC">
              <w:t> </w:t>
            </w:r>
            <w:r w:rsidR="00C24840" w:rsidRPr="00083FBC">
              <w:t xml:space="preserve">Wu, </w:t>
            </w:r>
            <w:r w:rsidR="00CA6B39" w:rsidRPr="00083FBC">
              <w:t>Y. Ye</w:t>
            </w:r>
            <w:r w:rsidR="00832E71" w:rsidRPr="00083FBC">
              <w:t xml:space="preserve"> (</w:t>
            </w:r>
            <w:r w:rsidR="00CA6B39" w:rsidRPr="00083FBC">
              <w:t>co-</w:t>
            </w:r>
            <w:r w:rsidR="00832E71" w:rsidRPr="00083FBC">
              <w:t>chair</w:t>
            </w:r>
            <w:r w:rsidR="00CA6B39" w:rsidRPr="00083FBC">
              <w:t>s</w:t>
            </w:r>
            <w:r w:rsidR="00832E71" w:rsidRPr="00083FBC">
              <w:t>)</w:t>
            </w:r>
          </w:p>
        </w:tc>
        <w:tc>
          <w:tcPr>
            <w:tcW w:w="1872" w:type="dxa"/>
          </w:tcPr>
          <w:p w14:paraId="35648DF3" w14:textId="77777777" w:rsidR="00211CAE" w:rsidRPr="00083FBC" w:rsidRDefault="00211CAE" w:rsidP="00211CAE">
            <w:pPr>
              <w:jc w:val="left"/>
            </w:pPr>
            <w:r w:rsidRPr="00083FBC">
              <w:t>Tel.</w:t>
            </w:r>
          </w:p>
          <w:p w14:paraId="31CF2CF0" w14:textId="6541C63A" w:rsidR="00832E71" w:rsidRPr="00083FBC" w:rsidRDefault="00211CAE" w:rsidP="00211CAE">
            <w:pPr>
              <w:jc w:val="left"/>
            </w:pPr>
            <w:r w:rsidRPr="00083FBC">
              <w:t>2 weeks notice</w:t>
            </w:r>
          </w:p>
        </w:tc>
      </w:tr>
      <w:bookmarkEnd w:id="3418"/>
      <w:tr w:rsidR="00271ED9" w:rsidRPr="00083FBC" w14:paraId="4FEE5B29" w14:textId="77777777" w:rsidTr="00ED14DA">
        <w:trPr>
          <w:cantSplit/>
          <w:jc w:val="center"/>
        </w:trPr>
        <w:tc>
          <w:tcPr>
            <w:tcW w:w="5040" w:type="dxa"/>
          </w:tcPr>
          <w:p w14:paraId="0A539167" w14:textId="74E67FA8" w:rsidR="00271ED9" w:rsidRPr="00083FBC" w:rsidRDefault="00271ED9" w:rsidP="00271ED9">
            <w:pPr>
              <w:jc w:val="left"/>
              <w:rPr>
                <w:b/>
                <w:bCs/>
              </w:rPr>
            </w:pPr>
            <w:r w:rsidRPr="00083FBC">
              <w:rPr>
                <w:b/>
              </w:rPr>
              <w:t xml:space="preserve">High bit depth, high bit rate, and high frame rate coding </w:t>
            </w:r>
            <w:r w:rsidRPr="00083FBC">
              <w:rPr>
                <w:b/>
                <w:bCs/>
              </w:rPr>
              <w:t>(AHG12)</w:t>
            </w:r>
          </w:p>
          <w:p w14:paraId="42FDC541" w14:textId="77777777" w:rsidR="00271ED9" w:rsidRPr="00083FBC" w:rsidRDefault="00271ED9" w:rsidP="00271ED9">
            <w:pPr>
              <w:ind w:left="360"/>
              <w:jc w:val="left"/>
            </w:pPr>
            <w:r w:rsidRPr="00083FBC">
              <w:t>(</w:t>
            </w:r>
            <w:hyperlink r:id="rId197" w:history="1">
              <w:r w:rsidRPr="00083FBC">
                <w:rPr>
                  <w:rStyle w:val="Hyperlink"/>
                </w:rPr>
                <w:t>jvet@lists.rwth-aachen.de</w:t>
              </w:r>
            </w:hyperlink>
            <w:r w:rsidRPr="00083FBC">
              <w:t>)</w:t>
            </w:r>
          </w:p>
          <w:p w14:paraId="1C85283B" w14:textId="77777777" w:rsidR="00271ED9" w:rsidRPr="00083FBC" w:rsidRDefault="00271ED9" w:rsidP="00271ED9">
            <w:pPr>
              <w:numPr>
                <w:ilvl w:val="0"/>
                <w:numId w:val="27"/>
              </w:numPr>
              <w:jc w:val="left"/>
            </w:pPr>
            <w:r w:rsidRPr="00083FBC">
              <w:t>Study the benefits and characteristics of VVC coding tools for high bit depth, high bit rate, and high frame rate coding.</w:t>
            </w:r>
          </w:p>
          <w:p w14:paraId="3B651C33" w14:textId="77777777" w:rsidR="00271ED9" w:rsidRPr="00083FBC" w:rsidRDefault="00271ED9" w:rsidP="00271ED9">
            <w:pPr>
              <w:numPr>
                <w:ilvl w:val="0"/>
                <w:numId w:val="27"/>
              </w:numPr>
              <w:jc w:val="left"/>
            </w:pPr>
            <w:r w:rsidRPr="00083FBC">
              <w:t>Identify potential needs for future extension of VVC to support such application usage.</w:t>
            </w:r>
          </w:p>
          <w:p w14:paraId="30F7B648" w14:textId="77777777" w:rsidR="00271ED9" w:rsidRPr="00083FBC" w:rsidRDefault="00271ED9" w:rsidP="00271ED9">
            <w:pPr>
              <w:numPr>
                <w:ilvl w:val="0"/>
                <w:numId w:val="27"/>
              </w:numPr>
              <w:jc w:val="left"/>
              <w:rPr>
                <w:rFonts w:eastAsia="Times New Roman"/>
              </w:rPr>
            </w:pPr>
            <w:r w:rsidRPr="00083FBC">
              <w:rPr>
                <w:rFonts w:eastAsia="Times New Roman"/>
              </w:rPr>
              <w:t>Define testing conditions and test sequences for high bit depth, high bit rate, and high frame rate coding in coordination with AHG 4.</w:t>
            </w:r>
          </w:p>
          <w:p w14:paraId="5D5F03AD" w14:textId="77777777" w:rsidR="00271ED9" w:rsidRPr="00083FBC" w:rsidRDefault="00271ED9" w:rsidP="00271ED9">
            <w:pPr>
              <w:jc w:val="left"/>
              <w:rPr>
                <w:b/>
              </w:rPr>
            </w:pPr>
          </w:p>
        </w:tc>
        <w:tc>
          <w:tcPr>
            <w:tcW w:w="2448" w:type="dxa"/>
          </w:tcPr>
          <w:p w14:paraId="211CE688" w14:textId="1EF4B8FD" w:rsidR="00271ED9" w:rsidRPr="00083FBC" w:rsidRDefault="00271ED9" w:rsidP="00271ED9">
            <w:pPr>
              <w:jc w:val="left"/>
            </w:pPr>
            <w:r w:rsidRPr="00083FBC">
              <w:t>A. Browne, T. Ikai, X. Xiu (co-chairs)</w:t>
            </w:r>
          </w:p>
        </w:tc>
        <w:tc>
          <w:tcPr>
            <w:tcW w:w="1872" w:type="dxa"/>
          </w:tcPr>
          <w:p w14:paraId="6CC4AB59" w14:textId="2D698E14" w:rsidR="00271ED9" w:rsidRPr="00083FBC" w:rsidRDefault="00271ED9" w:rsidP="00271ED9">
            <w:pPr>
              <w:jc w:val="left"/>
            </w:pPr>
            <w:r w:rsidRPr="00083FBC">
              <w:t>N</w:t>
            </w:r>
          </w:p>
        </w:tc>
      </w:tr>
      <w:tr w:rsidR="00F45FC7" w:rsidRPr="00083FBC" w14:paraId="7656A16C" w14:textId="77777777" w:rsidTr="00ED14DA">
        <w:trPr>
          <w:cantSplit/>
          <w:jc w:val="center"/>
        </w:trPr>
        <w:tc>
          <w:tcPr>
            <w:tcW w:w="5040" w:type="dxa"/>
          </w:tcPr>
          <w:p w14:paraId="062C080B" w14:textId="429E3836" w:rsidR="00F45FC7" w:rsidRPr="00083FBC" w:rsidRDefault="00F45FC7" w:rsidP="00BE577C">
            <w:pPr>
              <w:jc w:val="left"/>
              <w:rPr>
                <w:b/>
              </w:rPr>
            </w:pPr>
            <w:r w:rsidRPr="00083FBC">
              <w:rPr>
                <w:b/>
              </w:rPr>
              <w:lastRenderedPageBreak/>
              <w:t>Tool reporting procedure</w:t>
            </w:r>
            <w:r w:rsidR="00D459D8" w:rsidRPr="00083FBC">
              <w:rPr>
                <w:b/>
              </w:rPr>
              <w:t xml:space="preserve"> and testing</w:t>
            </w:r>
            <w:r w:rsidRPr="00083FBC">
              <w:rPr>
                <w:b/>
              </w:rPr>
              <w:t xml:space="preserve"> (AHG13)</w:t>
            </w:r>
          </w:p>
          <w:p w14:paraId="623D40CC" w14:textId="77777777" w:rsidR="00F45FC7" w:rsidRPr="00083FBC" w:rsidRDefault="00F45FC7" w:rsidP="00BE577C">
            <w:pPr>
              <w:ind w:left="360"/>
              <w:jc w:val="left"/>
            </w:pPr>
            <w:r w:rsidRPr="00083FBC">
              <w:t>(</w:t>
            </w:r>
            <w:hyperlink r:id="rId198" w:history="1">
              <w:r w:rsidRPr="00083FBC">
                <w:rPr>
                  <w:rStyle w:val="Hyperlink"/>
                </w:rPr>
                <w:t>jvet@lists.rwth-aachen.de</w:t>
              </w:r>
            </w:hyperlink>
            <w:r w:rsidRPr="00083FBC">
              <w:t>)</w:t>
            </w:r>
          </w:p>
          <w:p w14:paraId="62EBB1CA" w14:textId="1657591D" w:rsidR="008775DB" w:rsidRPr="00083FBC" w:rsidRDefault="008775DB" w:rsidP="00BE577C">
            <w:pPr>
              <w:numPr>
                <w:ilvl w:val="0"/>
                <w:numId w:val="14"/>
              </w:numPr>
              <w:jc w:val="left"/>
            </w:pPr>
            <w:r w:rsidRPr="00083FBC">
              <w:t>Prepare output document JVET-</w:t>
            </w:r>
            <w:r w:rsidR="0026093B" w:rsidRPr="00083FBC">
              <w:t>S</w:t>
            </w:r>
            <w:r w:rsidR="00907815" w:rsidRPr="00083FBC">
              <w:t>2</w:t>
            </w:r>
            <w:r w:rsidRPr="00083FBC">
              <w:t>005, which describes the methodology of tool-off testing and a list of tools to be tested by identified testers</w:t>
            </w:r>
            <w:r w:rsidR="00D459D8" w:rsidRPr="00083FBC">
              <w:t>, including non-CTC configurations as appropriate</w:t>
            </w:r>
            <w:r w:rsidRPr="00083FBC">
              <w:t>.</w:t>
            </w:r>
          </w:p>
          <w:p w14:paraId="55A11B2E" w14:textId="3E5BFE77" w:rsidR="00B43D1C" w:rsidRPr="00083FBC" w:rsidRDefault="00706BCE" w:rsidP="00BE577C">
            <w:pPr>
              <w:numPr>
                <w:ilvl w:val="0"/>
                <w:numId w:val="14"/>
              </w:numPr>
              <w:jc w:val="left"/>
            </w:pPr>
            <w:r w:rsidRPr="00083FBC">
              <w:t>Produce, study and develop improvements of the JVET-</w:t>
            </w:r>
            <w:r w:rsidR="00142857" w:rsidRPr="00083FBC">
              <w:t>R</w:t>
            </w:r>
            <w:r w:rsidRPr="00083FBC">
              <w:t>2013</w:t>
            </w:r>
            <w:r w:rsidR="006F465E" w:rsidRPr="00083FBC">
              <w:t xml:space="preserve"> </w:t>
            </w:r>
            <w:r w:rsidRPr="00083FBC">
              <w:t>testing condition description</w:t>
            </w:r>
            <w:r w:rsidR="006F465E" w:rsidRPr="00083FBC">
              <w:t xml:space="preserve"> for non-4:2:0 colour format coding</w:t>
            </w:r>
            <w:r w:rsidRPr="00083FBC">
              <w:t>.</w:t>
            </w:r>
          </w:p>
          <w:p w14:paraId="071090DE" w14:textId="5DE8066E" w:rsidR="008775DB" w:rsidRPr="00083FBC" w:rsidRDefault="008775DB" w:rsidP="00BE577C">
            <w:pPr>
              <w:numPr>
                <w:ilvl w:val="0"/>
                <w:numId w:val="14"/>
              </w:numPr>
              <w:jc w:val="left"/>
            </w:pPr>
            <w:r w:rsidRPr="00083FBC">
              <w:t>Provide configurations files, bitstreams, and results of tool-on/tool-off testing.</w:t>
            </w:r>
          </w:p>
          <w:p w14:paraId="294B91E3" w14:textId="5C7884A6" w:rsidR="00706BCE" w:rsidRPr="00083FBC" w:rsidRDefault="00706BCE" w:rsidP="00BE577C">
            <w:pPr>
              <w:numPr>
                <w:ilvl w:val="0"/>
                <w:numId w:val="14"/>
              </w:numPr>
              <w:jc w:val="left"/>
            </w:pPr>
            <w:r w:rsidRPr="00083FBC">
              <w:t>Develop and collect test results for additional testing of VVC capabilities.</w:t>
            </w:r>
          </w:p>
          <w:p w14:paraId="68A8A69B" w14:textId="77851F26" w:rsidR="00305CAC" w:rsidRPr="00083FBC" w:rsidRDefault="00305CAC" w:rsidP="00BE577C">
            <w:pPr>
              <w:numPr>
                <w:ilvl w:val="0"/>
                <w:numId w:val="14"/>
              </w:numPr>
              <w:jc w:val="left"/>
            </w:pPr>
            <w:r w:rsidRPr="00083FBC">
              <w:t>Maintain VTM software aspects for memory bandwidth analysis in coordination with AHG3.</w:t>
            </w:r>
          </w:p>
          <w:p w14:paraId="21923924" w14:textId="77777777" w:rsidR="008775DB" w:rsidRPr="00083FBC" w:rsidRDefault="008775DB" w:rsidP="00BE577C">
            <w:pPr>
              <w:numPr>
                <w:ilvl w:val="0"/>
                <w:numId w:val="14"/>
              </w:numPr>
              <w:jc w:val="left"/>
            </w:pPr>
            <w:r w:rsidRPr="00083FBC">
              <w:t>Use the tool usage counts and memory bandwidth usage to study the decoder complexity of features in on/off testing.</w:t>
            </w:r>
          </w:p>
          <w:p w14:paraId="01A6DF2B" w14:textId="77777777" w:rsidR="00F45FC7" w:rsidRPr="00083FBC" w:rsidRDefault="008775DB" w:rsidP="00BE577C">
            <w:pPr>
              <w:numPr>
                <w:ilvl w:val="0"/>
                <w:numId w:val="14"/>
              </w:numPr>
              <w:jc w:val="left"/>
            </w:pPr>
            <w:r w:rsidRPr="00083FBC">
              <w:t>Prepare a report with results of the tests.</w:t>
            </w:r>
          </w:p>
          <w:p w14:paraId="79CC13DD" w14:textId="77777777" w:rsidR="00F45FC7" w:rsidRPr="00083FBC" w:rsidRDefault="00F45FC7" w:rsidP="00BE577C">
            <w:pPr>
              <w:jc w:val="left"/>
              <w:rPr>
                <w:b/>
              </w:rPr>
            </w:pPr>
          </w:p>
        </w:tc>
        <w:tc>
          <w:tcPr>
            <w:tcW w:w="2448" w:type="dxa"/>
          </w:tcPr>
          <w:p w14:paraId="2522FBAD" w14:textId="00231034" w:rsidR="00F45FC7" w:rsidRPr="00083FBC" w:rsidRDefault="008775DB" w:rsidP="00BE577C">
            <w:pPr>
              <w:jc w:val="left"/>
            </w:pPr>
            <w:r w:rsidRPr="00083FBC">
              <w:rPr>
                <w:lang w:eastAsia="zh-TW"/>
              </w:rPr>
              <w:t xml:space="preserve">W.-J. Chien, J. Boyce (co-chairs), </w:t>
            </w:r>
            <w:r w:rsidR="00004496" w:rsidRPr="00083FBC">
              <w:rPr>
                <w:lang w:eastAsia="zh-TW"/>
              </w:rPr>
              <w:t xml:space="preserve">Y.-W. Chen, </w:t>
            </w:r>
            <w:r w:rsidRPr="00083FBC">
              <w:rPr>
                <w:lang w:eastAsia="zh-TW"/>
              </w:rPr>
              <w:t xml:space="preserve">R. Chernyak, K. Choi, </w:t>
            </w:r>
            <w:r w:rsidRPr="00083FBC">
              <w:rPr>
                <w:lang w:eastAsia="de-DE"/>
              </w:rPr>
              <w:t xml:space="preserve">R. Hashimoto, </w:t>
            </w:r>
            <w:r w:rsidRPr="00083FBC">
              <w:rPr>
                <w:lang w:eastAsia="zh-TW"/>
              </w:rPr>
              <w:t>Y.</w:t>
            </w:r>
            <w:r w:rsidRPr="00083FBC">
              <w:rPr>
                <w:b/>
                <w:lang w:eastAsia="zh-TW"/>
              </w:rPr>
              <w:t>-</w:t>
            </w:r>
            <w:r w:rsidRPr="00083FBC">
              <w:rPr>
                <w:lang w:eastAsia="zh-TW"/>
              </w:rPr>
              <w:t xml:space="preserve">W. Huang, </w:t>
            </w:r>
            <w:r w:rsidR="00D83AC5" w:rsidRPr="00083FBC">
              <w:rPr>
                <w:lang w:eastAsia="zh-TW"/>
              </w:rPr>
              <w:t xml:space="preserve">H. Jang, </w:t>
            </w:r>
            <w:r w:rsidR="00A904C8" w:rsidRPr="00083FBC">
              <w:rPr>
                <w:lang w:eastAsia="zh-TW"/>
              </w:rPr>
              <w:t>R.</w:t>
            </w:r>
            <w:r w:rsidR="008E7B74" w:rsidRPr="00083FBC">
              <w:rPr>
                <w:lang w:eastAsia="zh-TW"/>
              </w:rPr>
              <w:t>-</w:t>
            </w:r>
            <w:r w:rsidR="00A904C8" w:rsidRPr="00083FBC">
              <w:rPr>
                <w:lang w:eastAsia="zh-TW"/>
              </w:rPr>
              <w:t xml:space="preserve">L. Liao, </w:t>
            </w:r>
            <w:r w:rsidRPr="00083FBC">
              <w:rPr>
                <w:lang w:eastAsia="zh-TW"/>
              </w:rPr>
              <w:t>S. Liu</w:t>
            </w:r>
            <w:r w:rsidR="00A84015" w:rsidRPr="00083FBC">
              <w:rPr>
                <w:lang w:eastAsia="zh-TW"/>
              </w:rPr>
              <w:t xml:space="preserve"> </w:t>
            </w:r>
            <w:r w:rsidRPr="00083FBC">
              <w:rPr>
                <w:lang w:eastAsia="zh-TW"/>
              </w:rPr>
              <w:t>(vice-chairs)</w:t>
            </w:r>
          </w:p>
        </w:tc>
        <w:tc>
          <w:tcPr>
            <w:tcW w:w="1872" w:type="dxa"/>
          </w:tcPr>
          <w:p w14:paraId="4A1DDA90" w14:textId="77777777" w:rsidR="00F45FC7" w:rsidRPr="00083FBC" w:rsidRDefault="0073577B" w:rsidP="00ED14DA">
            <w:pPr>
              <w:jc w:val="left"/>
            </w:pPr>
            <w:r w:rsidRPr="00083FBC">
              <w:t>N</w:t>
            </w:r>
          </w:p>
        </w:tc>
      </w:tr>
    </w:tbl>
    <w:p w14:paraId="245D407B" w14:textId="44B8EFC2" w:rsidR="00481B67" w:rsidRPr="00083FBC" w:rsidRDefault="00481B67" w:rsidP="00832E71"/>
    <w:p w14:paraId="05D2CF21" w14:textId="0FE44D38" w:rsidR="008B713C" w:rsidRPr="00083FBC" w:rsidRDefault="008B713C" w:rsidP="00832E71">
      <w:pPr>
        <w:rPr>
          <w:i/>
          <w:u w:val="single"/>
        </w:rPr>
      </w:pPr>
      <w:r w:rsidRPr="00083FBC">
        <w:rPr>
          <w:i/>
          <w:u w:val="single"/>
        </w:rPr>
        <w:t>Former JCT-VC AHGs (</w:t>
      </w:r>
      <w:r w:rsidRPr="00083FBC">
        <w:rPr>
          <w:i/>
          <w:highlight w:val="yellow"/>
          <w:u w:val="single"/>
        </w:rPr>
        <w:t>change reflector</w:t>
      </w:r>
      <w:r w:rsidR="00104DFC" w:rsidRPr="00083FBC">
        <w:rPr>
          <w:i/>
          <w:highlight w:val="yellow"/>
          <w:u w:val="single"/>
        </w:rPr>
        <w:t>, and merge some</w:t>
      </w:r>
      <w:r w:rsidRPr="00083FBC">
        <w:rPr>
          <w:i/>
          <w:u w:val="single"/>
        </w:rPr>
        <w:t>)</w:t>
      </w:r>
    </w:p>
    <w:p w14:paraId="53D5BF97" w14:textId="77777777" w:rsidR="008B713C" w:rsidRPr="00083FBC" w:rsidRDefault="008B713C"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440"/>
      </w:tblGrid>
      <w:tr w:rsidR="008B713C" w:rsidRPr="00083FBC" w14:paraId="10A498A0" w14:textId="77777777" w:rsidTr="005D1FAC">
        <w:trPr>
          <w:cantSplit/>
          <w:jc w:val="center"/>
        </w:trPr>
        <w:tc>
          <w:tcPr>
            <w:tcW w:w="5286" w:type="dxa"/>
          </w:tcPr>
          <w:p w14:paraId="54736E88" w14:textId="77777777" w:rsidR="008B713C" w:rsidRPr="00083FBC" w:rsidRDefault="008B713C" w:rsidP="005D1FAC">
            <w:pPr>
              <w:keepNext/>
              <w:spacing w:before="40" w:after="40"/>
              <w:rPr>
                <w:b/>
                <w:sz w:val="28"/>
              </w:rPr>
            </w:pPr>
            <w:r w:rsidRPr="00083FBC">
              <w:rPr>
                <w:b/>
                <w:sz w:val="28"/>
              </w:rPr>
              <w:t>Title and Email Reflector</w:t>
            </w:r>
          </w:p>
        </w:tc>
        <w:tc>
          <w:tcPr>
            <w:tcW w:w="2448" w:type="dxa"/>
          </w:tcPr>
          <w:p w14:paraId="6B643ECE" w14:textId="77777777" w:rsidR="008B713C" w:rsidRPr="00083FBC" w:rsidRDefault="008B713C" w:rsidP="005D1FAC">
            <w:pPr>
              <w:keepNext/>
              <w:spacing w:before="40" w:after="40"/>
              <w:rPr>
                <w:b/>
                <w:sz w:val="28"/>
              </w:rPr>
            </w:pPr>
            <w:r w:rsidRPr="00083FBC">
              <w:rPr>
                <w:b/>
                <w:sz w:val="28"/>
              </w:rPr>
              <w:t>Chairs</w:t>
            </w:r>
          </w:p>
        </w:tc>
        <w:tc>
          <w:tcPr>
            <w:tcW w:w="1440" w:type="dxa"/>
          </w:tcPr>
          <w:p w14:paraId="7FCA5826" w14:textId="77777777" w:rsidR="008B713C" w:rsidRPr="00083FBC" w:rsidRDefault="008B713C" w:rsidP="005D1FAC">
            <w:pPr>
              <w:keepNext/>
              <w:spacing w:before="40" w:after="40"/>
              <w:rPr>
                <w:b/>
                <w:sz w:val="28"/>
              </w:rPr>
            </w:pPr>
            <w:r w:rsidRPr="00083FBC">
              <w:rPr>
                <w:b/>
                <w:sz w:val="28"/>
              </w:rPr>
              <w:t>Mtg</w:t>
            </w:r>
          </w:p>
        </w:tc>
      </w:tr>
      <w:tr w:rsidR="008B713C" w:rsidRPr="00083FBC" w14:paraId="649CCB82" w14:textId="77777777" w:rsidTr="005D1FAC">
        <w:trPr>
          <w:cantSplit/>
          <w:jc w:val="center"/>
        </w:trPr>
        <w:tc>
          <w:tcPr>
            <w:tcW w:w="5286" w:type="dxa"/>
          </w:tcPr>
          <w:p w14:paraId="157FFE7B" w14:textId="07A8D935" w:rsidR="008B713C" w:rsidRPr="00083FBC" w:rsidRDefault="008B713C" w:rsidP="005D1FAC">
            <w:pPr>
              <w:spacing w:before="40" w:after="40"/>
              <w:rPr>
                <w:b/>
              </w:rPr>
            </w:pPr>
            <w:r w:rsidRPr="00083FBC">
              <w:rPr>
                <w:b/>
              </w:rPr>
              <w:t xml:space="preserve">JCT-VC project management (AHG1) </w:t>
            </w:r>
            <w:r w:rsidR="00104DFC" w:rsidRPr="00083FBC">
              <w:rPr>
                <w:b/>
                <w:highlight w:val="yellow"/>
              </w:rPr>
              <w:t>merge</w:t>
            </w:r>
          </w:p>
          <w:p w14:paraId="6A526BAE" w14:textId="77777777" w:rsidR="008B713C" w:rsidRPr="00083FBC" w:rsidRDefault="008B713C" w:rsidP="005D1FAC">
            <w:pPr>
              <w:spacing w:before="40" w:after="40"/>
              <w:ind w:left="360"/>
            </w:pPr>
            <w:r w:rsidRPr="00083FBC">
              <w:t>(</w:t>
            </w:r>
            <w:hyperlink r:id="rId199" w:history="1">
              <w:r w:rsidRPr="00083FBC">
                <w:rPr>
                  <w:rStyle w:val="Hyperlink"/>
                </w:rPr>
                <w:t>jct-vc@lists.rwth-aachen.de</w:t>
              </w:r>
            </w:hyperlink>
            <w:r w:rsidRPr="00083FBC">
              <w:t>)</w:t>
            </w:r>
          </w:p>
          <w:p w14:paraId="76F9D87C" w14:textId="77777777" w:rsidR="008B713C" w:rsidRPr="00083FBC" w:rsidRDefault="008B713C" w:rsidP="008B713C">
            <w:pPr>
              <w:numPr>
                <w:ilvl w:val="0"/>
                <w:numId w:val="14"/>
              </w:numPr>
              <w:tabs>
                <w:tab w:val="left" w:pos="360"/>
                <w:tab w:val="left" w:pos="720"/>
                <w:tab w:val="left" w:pos="1080"/>
                <w:tab w:val="left" w:pos="1440"/>
              </w:tabs>
              <w:adjustRightInd w:val="0"/>
              <w:jc w:val="left"/>
              <w:textAlignment w:val="baseline"/>
            </w:pPr>
            <w:r w:rsidRPr="00083FBC">
              <w:t>Coordinate overall JCT-VC interim efforts.</w:t>
            </w:r>
          </w:p>
          <w:p w14:paraId="69F30AED" w14:textId="77777777" w:rsidR="008B713C" w:rsidRPr="00083FBC" w:rsidRDefault="008B713C" w:rsidP="008B713C">
            <w:pPr>
              <w:numPr>
                <w:ilvl w:val="0"/>
                <w:numId w:val="14"/>
              </w:numPr>
              <w:tabs>
                <w:tab w:val="left" w:pos="360"/>
                <w:tab w:val="left" w:pos="720"/>
                <w:tab w:val="left" w:pos="1080"/>
                <w:tab w:val="left" w:pos="1440"/>
              </w:tabs>
              <w:adjustRightInd w:val="0"/>
              <w:jc w:val="left"/>
              <w:textAlignment w:val="baseline"/>
            </w:pPr>
            <w:r w:rsidRPr="00083FBC">
              <w:t>Report on project status to JCT-VC reflector.</w:t>
            </w:r>
          </w:p>
          <w:p w14:paraId="2BF705EF" w14:textId="77777777" w:rsidR="008B713C" w:rsidRPr="00083FBC" w:rsidRDefault="008B713C" w:rsidP="008B713C">
            <w:pPr>
              <w:numPr>
                <w:ilvl w:val="0"/>
                <w:numId w:val="14"/>
              </w:numPr>
              <w:tabs>
                <w:tab w:val="left" w:pos="360"/>
                <w:tab w:val="left" w:pos="720"/>
                <w:tab w:val="left" w:pos="1080"/>
                <w:tab w:val="left" w:pos="1440"/>
              </w:tabs>
              <w:adjustRightInd w:val="0"/>
              <w:jc w:val="left"/>
              <w:textAlignment w:val="baseline"/>
            </w:pPr>
            <w:r w:rsidRPr="00083FBC">
              <w:t>Provide a report to next meeting on project coordination status.</w:t>
            </w:r>
          </w:p>
        </w:tc>
        <w:tc>
          <w:tcPr>
            <w:tcW w:w="2448" w:type="dxa"/>
          </w:tcPr>
          <w:p w14:paraId="3EAB6184" w14:textId="77777777" w:rsidR="008B713C" w:rsidRPr="00083FBC" w:rsidRDefault="008B713C" w:rsidP="005D1FAC">
            <w:r w:rsidRPr="00083FBC">
              <w:t>G. J. Sullivan, J.-R. Ohm (co</w:t>
            </w:r>
            <w:r w:rsidRPr="00083FBC">
              <w:noBreakHyphen/>
              <w:t>chairs)</w:t>
            </w:r>
          </w:p>
        </w:tc>
        <w:tc>
          <w:tcPr>
            <w:tcW w:w="1440" w:type="dxa"/>
          </w:tcPr>
          <w:p w14:paraId="4FC8C790" w14:textId="77777777" w:rsidR="008B713C" w:rsidRPr="00083FBC" w:rsidRDefault="008B713C" w:rsidP="005D1FAC">
            <w:r w:rsidRPr="00083FBC">
              <w:t>N</w:t>
            </w:r>
          </w:p>
        </w:tc>
      </w:tr>
      <w:tr w:rsidR="008B713C" w:rsidRPr="00083FBC" w14:paraId="6F933F94" w14:textId="77777777" w:rsidTr="005D1FAC">
        <w:trPr>
          <w:cantSplit/>
          <w:trHeight w:val="3168"/>
          <w:jc w:val="center"/>
        </w:trPr>
        <w:tc>
          <w:tcPr>
            <w:tcW w:w="5286" w:type="dxa"/>
          </w:tcPr>
          <w:p w14:paraId="6E381F27" w14:textId="77777777" w:rsidR="008B713C" w:rsidRPr="00083FBC" w:rsidRDefault="008B713C" w:rsidP="005D1FAC">
            <w:pPr>
              <w:spacing w:before="40" w:after="40"/>
              <w:rPr>
                <w:b/>
              </w:rPr>
            </w:pPr>
            <w:r w:rsidRPr="00083FBC">
              <w:rPr>
                <w:b/>
              </w:rPr>
              <w:lastRenderedPageBreak/>
              <w:t>Test model editing and errata reporting (AHG2)</w:t>
            </w:r>
          </w:p>
          <w:p w14:paraId="7A100EB4" w14:textId="77777777" w:rsidR="008B713C" w:rsidRPr="00083FBC" w:rsidRDefault="008B713C" w:rsidP="005D1FAC">
            <w:pPr>
              <w:spacing w:before="40" w:after="40"/>
              <w:ind w:left="360"/>
            </w:pPr>
            <w:r w:rsidRPr="00083FBC">
              <w:t>(</w:t>
            </w:r>
            <w:hyperlink r:id="rId200" w:history="1">
              <w:r w:rsidRPr="00083FBC">
                <w:rPr>
                  <w:rStyle w:val="Hyperlink"/>
                </w:rPr>
                <w:t>jct-vc@lists.rwth-aachen.de</w:t>
              </w:r>
            </w:hyperlink>
            <w:r w:rsidRPr="00083FBC">
              <w:t>)</w:t>
            </w:r>
          </w:p>
          <w:p w14:paraId="55111330"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Propose improvements to the JCTVC-AL1002 HEVC Test Model 16 (HM 16) Update 13 of Encoder Description</w:t>
            </w:r>
          </w:p>
          <w:p w14:paraId="0B1A05C3"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 xml:space="preserve">Collect reports of errata for the HEVC, </w:t>
            </w:r>
            <w:r w:rsidRPr="00083FBC">
              <w:rPr>
                <w:highlight w:val="yellow"/>
              </w:rPr>
              <w:t>AVC</w:t>
            </w:r>
            <w:r w:rsidRPr="00083FBC">
              <w:t>, CICP, the codepoint u</w:t>
            </w:r>
            <w:r w:rsidRPr="00083FBC">
              <w:rPr>
                <w:highlight w:val="yellow"/>
              </w:rPr>
              <w:t>sage TR</w:t>
            </w:r>
            <w:r w:rsidRPr="00083FBC">
              <w:t xml:space="preserve"> specification and the published HDR-related technical reports.</w:t>
            </w:r>
          </w:p>
          <w:p w14:paraId="005BBDD8"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Gather and address comments for refinement of these documents.</w:t>
            </w:r>
          </w:p>
          <w:p w14:paraId="5A8EBD31"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Coordinate with AHG3 on software development and software technical evaluation to address issues relating to mismatches between software and text.</w:t>
            </w:r>
          </w:p>
        </w:tc>
        <w:tc>
          <w:tcPr>
            <w:tcW w:w="2448" w:type="dxa"/>
          </w:tcPr>
          <w:p w14:paraId="30FCE3B5" w14:textId="77777777" w:rsidR="008B713C" w:rsidRPr="00083FBC" w:rsidRDefault="008B713C" w:rsidP="005D1FAC">
            <w:r w:rsidRPr="00083FBC">
              <w:t>B. Bross, C. Rosewarne (co</w:t>
            </w:r>
            <w:r w:rsidRPr="00083FBC">
              <w:noBreakHyphen/>
              <w:t>chairs), J.</w:t>
            </w:r>
            <w:r w:rsidRPr="00083FBC">
              <w:noBreakHyphen/>
              <w:t>R. Ohm, K. Sharman, G. J. Sullivan, A. Tourapis, Y.</w:t>
            </w:r>
            <w:r w:rsidRPr="00083FBC">
              <w:noBreakHyphen/>
              <w:t>K. Wang (vice</w:t>
            </w:r>
            <w:r w:rsidRPr="00083FBC">
              <w:noBreakHyphen/>
              <w:t>chairs)</w:t>
            </w:r>
          </w:p>
        </w:tc>
        <w:tc>
          <w:tcPr>
            <w:tcW w:w="1440" w:type="dxa"/>
          </w:tcPr>
          <w:p w14:paraId="70B875FC" w14:textId="77777777" w:rsidR="008B713C" w:rsidRPr="00083FBC" w:rsidRDefault="008B713C" w:rsidP="005D1FAC">
            <w:r w:rsidRPr="00083FBC">
              <w:t>N</w:t>
            </w:r>
          </w:p>
        </w:tc>
      </w:tr>
      <w:tr w:rsidR="008B713C" w:rsidRPr="00083FBC" w14:paraId="71F265C8" w14:textId="77777777" w:rsidTr="005D1FAC">
        <w:trPr>
          <w:cantSplit/>
          <w:jc w:val="center"/>
        </w:trPr>
        <w:tc>
          <w:tcPr>
            <w:tcW w:w="5286" w:type="dxa"/>
          </w:tcPr>
          <w:p w14:paraId="7EFAF47E" w14:textId="77777777" w:rsidR="008B713C" w:rsidRPr="00083FBC" w:rsidRDefault="008B713C" w:rsidP="005D1FAC">
            <w:pPr>
              <w:spacing w:before="40" w:after="40"/>
              <w:rPr>
                <w:b/>
              </w:rPr>
            </w:pPr>
            <w:r w:rsidRPr="00083FBC">
              <w:rPr>
                <w:b/>
              </w:rPr>
              <w:t>Software development and software technical evaluation (AHG3)</w:t>
            </w:r>
          </w:p>
          <w:p w14:paraId="7C827CFB" w14:textId="77777777" w:rsidR="008B713C" w:rsidRPr="00083FBC" w:rsidRDefault="008B713C" w:rsidP="005D1FAC">
            <w:pPr>
              <w:spacing w:before="40" w:after="40"/>
              <w:ind w:left="360"/>
            </w:pPr>
            <w:r w:rsidRPr="00083FBC">
              <w:t>(</w:t>
            </w:r>
            <w:hyperlink r:id="rId201" w:history="1">
              <w:r w:rsidRPr="00083FBC">
                <w:rPr>
                  <w:rStyle w:val="Hyperlink"/>
                </w:rPr>
                <w:t>jct-vc@lists.rwth-aachen.de</w:t>
              </w:r>
            </w:hyperlink>
            <w:r w:rsidRPr="00083FBC">
              <w:t>)</w:t>
            </w:r>
          </w:p>
          <w:p w14:paraId="3501A916"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 xml:space="preserve">Coordinate development of the HM, SCM, SHM, HTM, MFC, MFCD, JM, JSVM, JMVM, 3DV-ATM, and </w:t>
            </w:r>
            <w:proofErr w:type="spellStart"/>
            <w:r w:rsidRPr="00083FBC">
              <w:t>HDRTools</w:t>
            </w:r>
            <w:proofErr w:type="spellEnd"/>
            <w:r w:rsidRPr="00083FBC">
              <w:t xml:space="preserve"> software and their distribution.</w:t>
            </w:r>
          </w:p>
          <w:p w14:paraId="1BC08D3B"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Enable software support for recently standardized additional SEI messages.</w:t>
            </w:r>
          </w:p>
          <w:p w14:paraId="44F6DAEA"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Produce documentation of software usage for distribution with the software.</w:t>
            </w:r>
          </w:p>
          <w:p w14:paraId="4D390B9D"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Prepare and deliver results, reporting templates, and anchor test results according to JCT-VC common conditions.</w:t>
            </w:r>
          </w:p>
          <w:p w14:paraId="207F6040"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Suggest configuration files for additional testing of tools.</w:t>
            </w:r>
          </w:p>
          <w:p w14:paraId="519C4566"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Investigate how to minimize the number of separate codebases maintained for group reference software.</w:t>
            </w:r>
          </w:p>
          <w:p w14:paraId="731F4533"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Coordinate with AHG2 on HEVC and AVC test model editing and errata reporting to identify any mismatches between software and text.</w:t>
            </w:r>
          </w:p>
        </w:tc>
        <w:tc>
          <w:tcPr>
            <w:tcW w:w="2448" w:type="dxa"/>
          </w:tcPr>
          <w:p w14:paraId="11AEABFE" w14:textId="77777777" w:rsidR="008B713C" w:rsidRPr="00083FBC" w:rsidRDefault="008B713C" w:rsidP="005D1FAC">
            <w:pPr>
              <w:rPr>
                <w:highlight w:val="yellow"/>
              </w:rPr>
            </w:pPr>
            <w:r w:rsidRPr="00083FBC">
              <w:t>K. Sühring (chair),</w:t>
            </w:r>
            <w:r w:rsidRPr="00083FBC">
              <w:br/>
              <w:t>B. Li, K. Sharman, V. Seregin, G. Tech, A. Tourapis (vice</w:t>
            </w:r>
            <w:r w:rsidRPr="00083FBC">
              <w:noBreakHyphen/>
              <w:t>chairs)</w:t>
            </w:r>
          </w:p>
        </w:tc>
        <w:tc>
          <w:tcPr>
            <w:tcW w:w="1440" w:type="dxa"/>
          </w:tcPr>
          <w:p w14:paraId="7508E97D" w14:textId="77777777" w:rsidR="008B713C" w:rsidRPr="00083FBC" w:rsidRDefault="008B713C" w:rsidP="005D1FAC">
            <w:r w:rsidRPr="00083FBC">
              <w:t>N</w:t>
            </w:r>
          </w:p>
        </w:tc>
      </w:tr>
      <w:tr w:rsidR="008B713C" w:rsidRPr="00083FBC" w14:paraId="4002937F" w14:textId="77777777" w:rsidTr="005D1FAC">
        <w:trPr>
          <w:cantSplit/>
          <w:jc w:val="center"/>
        </w:trPr>
        <w:tc>
          <w:tcPr>
            <w:tcW w:w="5286" w:type="dxa"/>
          </w:tcPr>
          <w:p w14:paraId="7B378FC8" w14:textId="0D40BA06" w:rsidR="008B713C" w:rsidRPr="00083FBC" w:rsidRDefault="008B713C" w:rsidP="005D1FAC">
            <w:pPr>
              <w:spacing w:before="40" w:after="40"/>
              <w:rPr>
                <w:b/>
              </w:rPr>
            </w:pPr>
            <w:r w:rsidRPr="00083FBC">
              <w:rPr>
                <w:b/>
              </w:rPr>
              <w:t xml:space="preserve">Supplemental enhancement information (AHG4) </w:t>
            </w:r>
            <w:r w:rsidRPr="00083FBC">
              <w:rPr>
                <w:b/>
                <w:highlight w:val="yellow"/>
              </w:rPr>
              <w:t>merge</w:t>
            </w:r>
          </w:p>
          <w:p w14:paraId="1D93DBAD" w14:textId="77777777" w:rsidR="008B713C" w:rsidRPr="00083FBC" w:rsidRDefault="008B713C" w:rsidP="005D1FAC">
            <w:pPr>
              <w:spacing w:before="40" w:after="40"/>
              <w:ind w:left="360"/>
            </w:pPr>
            <w:r w:rsidRPr="00083FBC">
              <w:t>(</w:t>
            </w:r>
            <w:hyperlink r:id="rId202" w:history="1">
              <w:r w:rsidRPr="00083FBC">
                <w:rPr>
                  <w:rStyle w:val="Hyperlink"/>
                </w:rPr>
                <w:t>jct-vc@lists.rwth-aachen.de</w:t>
              </w:r>
            </w:hyperlink>
            <w:r w:rsidRPr="00083FBC">
              <w:t>)</w:t>
            </w:r>
          </w:p>
          <w:p w14:paraId="4C5F449A"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Study the status of text and potential needs for SEI messages for AVC and HEVC.</w:t>
            </w:r>
          </w:p>
          <w:p w14:paraId="7DD7B018"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Consider proposals for additional SEI message data and associated syntax and semantics specification.</w:t>
            </w:r>
          </w:p>
          <w:p w14:paraId="568B74FD"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Develop usage scenario descriptions and showcase demonstrations.</w:t>
            </w:r>
          </w:p>
          <w:p w14:paraId="3F13F9E2"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Coordinate with AHG3 for software support of SEI messages.</w:t>
            </w:r>
          </w:p>
        </w:tc>
        <w:tc>
          <w:tcPr>
            <w:tcW w:w="2448" w:type="dxa"/>
          </w:tcPr>
          <w:p w14:paraId="7C66231F" w14:textId="77777777" w:rsidR="008B713C" w:rsidRPr="00083FBC" w:rsidRDefault="008B713C" w:rsidP="005D1FAC">
            <w:pPr>
              <w:rPr>
                <w:highlight w:val="yellow"/>
              </w:rPr>
            </w:pPr>
            <w:r w:rsidRPr="00083FBC">
              <w:rPr>
                <w:lang w:eastAsia="de-DE"/>
              </w:rPr>
              <w:t>J. Boyce</w:t>
            </w:r>
            <w:r w:rsidRPr="00083FBC" w:rsidDel="00185DA6">
              <w:t xml:space="preserve"> </w:t>
            </w:r>
            <w:r w:rsidRPr="00083FBC">
              <w:t xml:space="preserve">(chair), C. Fogg, S. McCarthy, </w:t>
            </w:r>
            <w:r w:rsidRPr="00083FBC">
              <w:rPr>
                <w:lang w:eastAsia="de-DE"/>
              </w:rPr>
              <w:t>G. J. Sullivan,</w:t>
            </w:r>
            <w:r w:rsidRPr="00083FBC">
              <w:t xml:space="preserve"> Y.-K. Wang</w:t>
            </w:r>
            <w:r w:rsidRPr="00083FBC" w:rsidDel="00185DA6">
              <w:t xml:space="preserve"> </w:t>
            </w:r>
            <w:r w:rsidRPr="00083FBC">
              <w:t>(vice</w:t>
            </w:r>
            <w:r w:rsidRPr="00083FBC">
              <w:noBreakHyphen/>
              <w:t>chairs)</w:t>
            </w:r>
          </w:p>
        </w:tc>
        <w:tc>
          <w:tcPr>
            <w:tcW w:w="1440" w:type="dxa"/>
          </w:tcPr>
          <w:p w14:paraId="755E5C29" w14:textId="77777777" w:rsidR="008B713C" w:rsidRPr="00083FBC" w:rsidRDefault="008B713C" w:rsidP="005D1FAC">
            <w:r w:rsidRPr="00083FBC">
              <w:t>N</w:t>
            </w:r>
          </w:p>
        </w:tc>
      </w:tr>
      <w:tr w:rsidR="008B713C" w:rsidRPr="00083FBC" w14:paraId="6720EA53" w14:textId="77777777" w:rsidTr="005D1FAC">
        <w:trPr>
          <w:cantSplit/>
          <w:jc w:val="center"/>
        </w:trPr>
        <w:tc>
          <w:tcPr>
            <w:tcW w:w="5286" w:type="dxa"/>
          </w:tcPr>
          <w:p w14:paraId="3DE139B1" w14:textId="4AE089CE" w:rsidR="008B713C" w:rsidRPr="00083FBC" w:rsidRDefault="008B713C" w:rsidP="005D1FAC">
            <w:pPr>
              <w:spacing w:before="40" w:after="40"/>
              <w:rPr>
                <w:b/>
              </w:rPr>
            </w:pPr>
            <w:r w:rsidRPr="00083FBC">
              <w:rPr>
                <w:b/>
              </w:rPr>
              <w:lastRenderedPageBreak/>
              <w:t>Test sequence material</w:t>
            </w:r>
            <w:r w:rsidRPr="00083FBC" w:rsidDel="00F41FDB">
              <w:rPr>
                <w:b/>
              </w:rPr>
              <w:t xml:space="preserve"> </w:t>
            </w:r>
            <w:r w:rsidRPr="00083FBC">
              <w:rPr>
                <w:b/>
              </w:rPr>
              <w:t xml:space="preserve">(AHG5) </w:t>
            </w:r>
            <w:r w:rsidRPr="00083FBC">
              <w:rPr>
                <w:b/>
                <w:highlight w:val="yellow"/>
              </w:rPr>
              <w:t>merge</w:t>
            </w:r>
          </w:p>
          <w:p w14:paraId="046F0AE1" w14:textId="77777777" w:rsidR="008B713C" w:rsidRPr="00083FBC" w:rsidRDefault="008B713C" w:rsidP="005D1FAC">
            <w:pPr>
              <w:spacing w:before="40" w:after="40"/>
              <w:ind w:left="360"/>
            </w:pPr>
            <w:r w:rsidRPr="00083FBC">
              <w:t>(</w:t>
            </w:r>
            <w:hyperlink r:id="rId203" w:history="1">
              <w:r w:rsidRPr="00083FBC">
                <w:rPr>
                  <w:rStyle w:val="Hyperlink"/>
                </w:rPr>
                <w:t>jct-vc@lists.rwth-aachen.de</w:t>
              </w:r>
            </w:hyperlink>
            <w:r w:rsidRPr="00083FBC">
              <w:t>)</w:t>
            </w:r>
          </w:p>
          <w:p w14:paraId="33010978"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 xml:space="preserve">Maintain the video sequence test material database for development of HEVC and its </w:t>
            </w:r>
            <w:proofErr w:type="spellStart"/>
            <w:r w:rsidRPr="00083FBC">
              <w:t>RExt</w:t>
            </w:r>
            <w:proofErr w:type="spellEnd"/>
            <w:r w:rsidRPr="00083FBC">
              <w:t>, SHVC and SCC extensions.</w:t>
            </w:r>
          </w:p>
          <w:p w14:paraId="49D50F1E"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Identify, collect, and make available a variety of video sequence test material, especially focusing on new needs for HDR/WCG test material and corresponding SDR test material.</w:t>
            </w:r>
          </w:p>
          <w:p w14:paraId="0DB1D987"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Collect information about test sequences that have been made available by other organizations.</w:t>
            </w:r>
          </w:p>
          <w:p w14:paraId="7AF2CB88"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Study coding performance and characteristics in relation to video test materials.</w:t>
            </w:r>
          </w:p>
          <w:p w14:paraId="4F772926"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Identify and recommend appropriate test materials and corresponding test conditions for use in development of HEVC and its extensions.</w:t>
            </w:r>
          </w:p>
          <w:p w14:paraId="297283AD"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Coordinate with the activities in AHG3 and AHG6 regarding HDR/WCG testing.</w:t>
            </w:r>
          </w:p>
        </w:tc>
        <w:tc>
          <w:tcPr>
            <w:tcW w:w="2448" w:type="dxa"/>
          </w:tcPr>
          <w:p w14:paraId="29325AC4" w14:textId="77777777" w:rsidR="008B713C" w:rsidRPr="00083FBC" w:rsidRDefault="008B713C" w:rsidP="005D1FAC">
            <w:r w:rsidRPr="00083FBC">
              <w:t>T. Suzuki, V. Baroncini (co</w:t>
            </w:r>
            <w:r w:rsidRPr="00083FBC">
              <w:noBreakHyphen/>
              <w:t>chairs), E. Fran</w:t>
            </w:r>
            <w:r w:rsidRPr="00083FBC">
              <w:rPr>
                <w:lang w:eastAsia="de-DE"/>
              </w:rPr>
              <w:t>ç</w:t>
            </w:r>
            <w:r w:rsidRPr="00083FBC">
              <w:t>ois, P. Topiwala, S. Wenger (vice</w:t>
            </w:r>
            <w:r w:rsidRPr="00083FBC">
              <w:noBreakHyphen/>
              <w:t>chairs)</w:t>
            </w:r>
          </w:p>
        </w:tc>
        <w:tc>
          <w:tcPr>
            <w:tcW w:w="1440" w:type="dxa"/>
          </w:tcPr>
          <w:p w14:paraId="0BD0DFA8" w14:textId="77777777" w:rsidR="008B713C" w:rsidRPr="00083FBC" w:rsidRDefault="008B713C" w:rsidP="005D1FAC">
            <w:r w:rsidRPr="00083FBC">
              <w:t>N</w:t>
            </w:r>
          </w:p>
        </w:tc>
      </w:tr>
    </w:tbl>
    <w:p w14:paraId="74CA5820" w14:textId="77777777" w:rsidR="008B713C" w:rsidRPr="00083FBC" w:rsidRDefault="008B713C" w:rsidP="008B713C"/>
    <w:p w14:paraId="65CBBF36" w14:textId="77777777" w:rsidR="008B713C" w:rsidRPr="00083FBC" w:rsidRDefault="008B713C" w:rsidP="00832E71"/>
    <w:p w14:paraId="4D8D99AF" w14:textId="77777777" w:rsidR="008B713C" w:rsidRPr="00083FBC" w:rsidRDefault="008B713C" w:rsidP="00832E71"/>
    <w:p w14:paraId="336E5CB9" w14:textId="45ADD167" w:rsidR="00A70B10" w:rsidRPr="00083FBC" w:rsidRDefault="00EB267E" w:rsidP="00E52467">
      <w:pPr>
        <w:pStyle w:val="berschrift1"/>
      </w:pPr>
      <w:bookmarkStart w:id="3419" w:name="_Ref518892973"/>
      <w:r w:rsidRPr="00083FBC">
        <w:t xml:space="preserve">Output </w:t>
      </w:r>
      <w:r w:rsidR="007E670E" w:rsidRPr="00083FBC">
        <w:t>d</w:t>
      </w:r>
      <w:r w:rsidRPr="00083FBC">
        <w:t>ocuments</w:t>
      </w:r>
      <w:bookmarkEnd w:id="3416"/>
      <w:bookmarkEnd w:id="3417"/>
      <w:bookmarkEnd w:id="3419"/>
    </w:p>
    <w:p w14:paraId="2BE7E14D" w14:textId="77777777" w:rsidR="00556EEC" w:rsidRPr="00083FBC" w:rsidRDefault="004B0B0A" w:rsidP="00792EBC">
      <w:r w:rsidRPr="00083FBC">
        <w:t xml:space="preserve">The following documents were agreed to be produced or endorsed as outputs of the meeting. Names recorded below indicate </w:t>
      </w:r>
      <w:r w:rsidR="00D17DEB" w:rsidRPr="00083FBC">
        <w:t xml:space="preserve">the editors </w:t>
      </w:r>
      <w:r w:rsidRPr="00083FBC">
        <w:t xml:space="preserve">responsible for </w:t>
      </w:r>
      <w:r w:rsidR="00D17DEB" w:rsidRPr="00083FBC">
        <w:t xml:space="preserve">the </w:t>
      </w:r>
      <w:r w:rsidRPr="00083FBC">
        <w:t>document production.</w:t>
      </w:r>
      <w:r w:rsidR="00296C85" w:rsidRPr="00083FBC">
        <w:t xml:space="preserve"> Where applicable, dates of planned finalization and corresponding parent-body document numbers are also noted.</w:t>
      </w:r>
    </w:p>
    <w:p w14:paraId="79BB145F" w14:textId="77777777" w:rsidR="00A106B2" w:rsidRPr="00083FBC" w:rsidRDefault="00296C85" w:rsidP="00792EBC">
      <w:pPr>
        <w:rPr>
          <w:lang w:eastAsia="de-DE"/>
        </w:rPr>
      </w:pPr>
      <w:r w:rsidRPr="00083FBC">
        <w:rPr>
          <w:lang w:eastAsia="de-DE"/>
        </w:rPr>
        <w:t>It was reminded that in cases where the JVET document is also made available as MPEG output document, a separate version under the MPEG document header should be generated. This version should be sent to GJS and JRO for upload.</w:t>
      </w:r>
    </w:p>
    <w:moveToRangeStart w:id="3420" w:author="Gary Sullivan" w:date="2020-10-08T22:49:00Z" w:name="move53089794"/>
    <w:p w14:paraId="29209D85" w14:textId="2026618D" w:rsidR="00BD208B" w:rsidRPr="00083FBC" w:rsidRDefault="00BD208B" w:rsidP="00BD208B">
      <w:pPr>
        <w:pStyle w:val="berschrift9"/>
        <w:rPr>
          <w:moveTo w:id="3421" w:author="Gary Sullivan" w:date="2020-10-08T22:49:00Z"/>
          <w:szCs w:val="24"/>
          <w:lang w:val="en-CA"/>
        </w:rPr>
      </w:pPr>
      <w:moveTo w:id="3422" w:author="Gary Sullivan" w:date="2020-10-08T22:49:00Z">
        <w:r>
          <w:fldChar w:fldCharType="begin"/>
        </w:r>
        <w:r>
          <w:instrText xml:space="preserve"> HYPERLINK "http://phenix.it-sudparis.eu/jvet/doc_end_user/current_document.php?id=9674" </w:instrText>
        </w:r>
        <w:r>
          <w:fldChar w:fldCharType="separate"/>
        </w:r>
        <w:r w:rsidRPr="00083FBC">
          <w:rPr>
            <w:rStyle w:val="Hyperlink"/>
            <w:bCs/>
            <w:lang w:val="en-CA"/>
          </w:rPr>
          <w:t>JVET-</w:t>
        </w:r>
      </w:moveTo>
      <w:ins w:id="3423" w:author="Gary Sullivan" w:date="2020-10-08T22:49:00Z">
        <w:r>
          <w:rPr>
            <w:rStyle w:val="Hyperlink"/>
            <w:bCs/>
            <w:lang w:val="en-CA"/>
          </w:rPr>
          <w:t>T1</w:t>
        </w:r>
      </w:ins>
      <w:moveTo w:id="3424" w:author="Gary Sullivan" w:date="2020-10-08T22:49:00Z">
        <w:del w:id="3425" w:author="Gary Sullivan" w:date="2020-10-08T22:49:00Z">
          <w:r w:rsidRPr="00083FBC" w:rsidDel="00BD208B">
            <w:rPr>
              <w:rStyle w:val="Hyperlink"/>
              <w:bCs/>
              <w:lang w:val="en-CA"/>
            </w:rPr>
            <w:delText>S2</w:delText>
          </w:r>
        </w:del>
        <w:r w:rsidRPr="00083FBC">
          <w:rPr>
            <w:rStyle w:val="Hyperlink"/>
            <w:bCs/>
            <w:lang w:val="en-CA"/>
          </w:rPr>
          <w:t>000</w:t>
        </w:r>
        <w:r>
          <w:rPr>
            <w:rStyle w:val="Hyperlink"/>
            <w:bCs/>
            <w:lang w:val="en-CA"/>
          </w:rPr>
          <w:fldChar w:fldCharType="end"/>
        </w:r>
        <w:r w:rsidRPr="00083FBC">
          <w:rPr>
            <w:szCs w:val="24"/>
            <w:lang w:val="en-CA"/>
          </w:rPr>
          <w:t xml:space="preserve"> Meeting Report of the 19</w:t>
        </w:r>
        <w:r w:rsidRPr="00083FBC">
          <w:rPr>
            <w:szCs w:val="24"/>
            <w:vertAlign w:val="superscript"/>
            <w:lang w:val="en-CA"/>
          </w:rPr>
          <w:t>th</w:t>
        </w:r>
        <w:r w:rsidRPr="00083FBC">
          <w:rPr>
            <w:szCs w:val="24"/>
            <w:lang w:val="en-CA"/>
          </w:rPr>
          <w:t xml:space="preserve"> JVET Meeting [G. J. Sullivan, J.-R. Ohm] (2020-10-xx, near next meeting)</w:t>
        </w:r>
      </w:moveTo>
    </w:p>
    <w:p w14:paraId="6347C564" w14:textId="77777777" w:rsidR="00BD208B" w:rsidRPr="00083FBC" w:rsidRDefault="00BD208B" w:rsidP="00BD208B">
      <w:pPr>
        <w:rPr>
          <w:moveTo w:id="3426" w:author="Gary Sullivan" w:date="2020-10-08T22:49:00Z"/>
        </w:rPr>
      </w:pPr>
      <w:moveTo w:id="3427" w:author="Gary Sullivan" w:date="2020-10-08T22:49:00Z">
        <w:r w:rsidRPr="00083FBC">
          <w:rPr>
            <w:lang w:eastAsia="de-DE"/>
          </w:rPr>
          <w:t xml:space="preserve">Initial </w:t>
        </w:r>
        <w:r w:rsidRPr="00083FBC">
          <w:t>versions of the meeting notes (d0 … d8) were made available on a daily basis during the meeting.</w:t>
        </w:r>
      </w:moveTo>
    </w:p>
    <w:moveToRangeEnd w:id="3420"/>
    <w:p w14:paraId="15E6C313" w14:textId="11F8CDD7" w:rsidR="00FC417C" w:rsidRDefault="00FC417C" w:rsidP="00792EBC">
      <w:pPr>
        <w:rPr>
          <w:ins w:id="3428" w:author="Gary Sullivan" w:date="2020-10-08T22:48:00Z"/>
        </w:rPr>
      </w:pPr>
    </w:p>
    <w:p w14:paraId="3BA5EC44" w14:textId="77777777" w:rsidR="00BD208B" w:rsidRPr="00083FBC" w:rsidRDefault="00BD208B" w:rsidP="00BD208B">
      <w:pPr>
        <w:pStyle w:val="berschrift9"/>
        <w:rPr>
          <w:ins w:id="3429" w:author="Gary Sullivan" w:date="2020-10-08T22:49:00Z"/>
          <w:lang w:val="en-CA" w:eastAsia="de-DE"/>
        </w:rPr>
      </w:pPr>
      <w:ins w:id="3430" w:author="Gary Sullivan" w:date="2020-10-08T22:49:00Z">
        <w:r w:rsidRPr="00083FBC">
          <w:rPr>
            <w:lang w:val="en-CA" w:eastAsia="de-DE"/>
          </w:rPr>
          <w:t xml:space="preserve">Remains valid – not updated: </w:t>
        </w:r>
        <w:r>
          <w:fldChar w:fldCharType="begin"/>
        </w:r>
        <w:r>
          <w:instrText xml:space="preserve"> HYPERLINK "http://phenix.it-sudparis.eu/jct/doc_end_user/current_document.php?id=5095" </w:instrText>
        </w:r>
        <w:r>
          <w:fldChar w:fldCharType="separate"/>
        </w:r>
        <w:r w:rsidRPr="00083FBC">
          <w:rPr>
            <w:rStyle w:val="Hyperlink"/>
            <w:lang w:val="en-CA"/>
          </w:rPr>
          <w:t>JCTVC-H1001</w:t>
        </w:r>
        <w:r>
          <w:rPr>
            <w:rStyle w:val="Hyperlink"/>
            <w:lang w:val="en-CA"/>
          </w:rPr>
          <w:fldChar w:fldCharType="end"/>
        </w:r>
        <w:r w:rsidRPr="00083FBC">
          <w:rPr>
            <w:lang w:val="en-CA" w:eastAsia="de-DE"/>
          </w:rPr>
          <w:t xml:space="preserve"> HEVC software guidelines [K. Sühring, D. Flynn, F. Bossen (software coordinators)]</w:t>
        </w:r>
      </w:ins>
    </w:p>
    <w:p w14:paraId="6765C8DD" w14:textId="77777777" w:rsidR="00BD208B" w:rsidRPr="00083FBC" w:rsidRDefault="00BD208B" w:rsidP="00BD208B">
      <w:pPr>
        <w:rPr>
          <w:ins w:id="3431" w:author="Gary Sullivan" w:date="2020-10-08T22:49:00Z"/>
          <w:lang w:eastAsia="de-DE"/>
        </w:rPr>
      </w:pPr>
    </w:p>
    <w:p w14:paraId="46D7B029" w14:textId="77777777" w:rsidR="00BD208B" w:rsidRPr="00083FBC" w:rsidRDefault="00BD208B" w:rsidP="00BD208B">
      <w:pPr>
        <w:pStyle w:val="berschrift9"/>
        <w:rPr>
          <w:ins w:id="3432" w:author="Gary Sullivan" w:date="2020-10-08T22:49:00Z"/>
          <w:lang w:val="en-CA"/>
        </w:rPr>
      </w:pPr>
      <w:ins w:id="3433" w:author="Gary Sullivan" w:date="2020-10-08T22:49:00Z">
        <w:r>
          <w:fldChar w:fldCharType="begin"/>
        </w:r>
        <w:r>
          <w:instrText xml:space="preserve"> HYPERLINK "http://phenix.int-evry.fr/jct/doc_end_user/current_document.php?id=11000" </w:instrText>
        </w:r>
        <w:r>
          <w:fldChar w:fldCharType="separate"/>
        </w:r>
        <w:r w:rsidRPr="00083FBC">
          <w:rPr>
            <w:rStyle w:val="Hyperlink"/>
            <w:lang w:val="en-CA"/>
          </w:rPr>
          <w:t>JCTVC-AN1002</w:t>
        </w:r>
        <w:r>
          <w:rPr>
            <w:rStyle w:val="Hyperlink"/>
            <w:lang w:val="en-CA"/>
          </w:rPr>
          <w:fldChar w:fldCharType="end"/>
        </w:r>
        <w:r w:rsidRPr="00083FBC">
          <w:rPr>
            <w:lang w:val="en-CA"/>
          </w:rPr>
          <w:t xml:space="preserve"> High Efficiency Video Coding (HEVC) Test Model 16 (HM 16) Encoder Description Update 14 [C. Rosewarne (primary editor), K. Sharman, R. Sjöberg, G. J. Sullivan (co-editors)] (WG 11 N 19473) [2020-10-05] (near next meeting)</w:t>
        </w:r>
      </w:ins>
    </w:p>
    <w:p w14:paraId="5B8DE19F" w14:textId="77777777" w:rsidR="00BD208B" w:rsidRPr="00083FBC" w:rsidRDefault="00BD208B" w:rsidP="00BD208B">
      <w:pPr>
        <w:rPr>
          <w:ins w:id="3434" w:author="Gary Sullivan" w:date="2020-10-08T22:49:00Z"/>
          <w:lang w:eastAsia="de-DE"/>
        </w:rPr>
      </w:pPr>
      <w:ins w:id="3435" w:author="Gary Sullivan" w:date="2020-10-08T22:49:00Z">
        <w:r w:rsidRPr="00083FBC">
          <w:rPr>
            <w:lang w:eastAsia="de-DE"/>
          </w:rPr>
          <w:t>Update to describe LDB GOP structure. (New RA GOP structure is already in Update 13.)</w:t>
        </w:r>
      </w:ins>
    </w:p>
    <w:p w14:paraId="6D156A99" w14:textId="77777777" w:rsidR="00BD208B" w:rsidRPr="00083FBC" w:rsidRDefault="00BD208B" w:rsidP="00BD208B">
      <w:pPr>
        <w:rPr>
          <w:ins w:id="3436" w:author="Gary Sullivan" w:date="2020-10-08T22:49:00Z"/>
          <w:lang w:eastAsia="de-DE"/>
        </w:rPr>
      </w:pPr>
    </w:p>
    <w:p w14:paraId="69A7679D" w14:textId="77777777" w:rsidR="00BD208B" w:rsidRPr="00083FBC" w:rsidRDefault="00BD208B" w:rsidP="00BD208B">
      <w:pPr>
        <w:rPr>
          <w:ins w:id="3437" w:author="Gary Sullivan" w:date="2020-10-08T22:49:00Z"/>
          <w:lang w:eastAsia="de-DE"/>
        </w:rPr>
      </w:pPr>
      <w:ins w:id="3438" w:author="Gary Sullivan" w:date="2020-10-08T22:49:00Z">
        <w:r w:rsidRPr="00083FBC">
          <w:rPr>
            <w:lang w:eastAsia="de-DE"/>
          </w:rPr>
          <w:lastRenderedPageBreak/>
          <w:t>[</w:t>
        </w:r>
        <w:r w:rsidRPr="00083FBC">
          <w:rPr>
            <w:highlight w:val="yellow"/>
            <w:lang w:eastAsia="de-DE"/>
          </w:rPr>
          <w:t>Old notes from prior meeting</w:t>
        </w:r>
        <w:r w:rsidRPr="00083FBC">
          <w:rPr>
            <w:lang w:eastAsia="de-DE"/>
          </w:rPr>
          <w:t xml:space="preserve">: This will include a description of the GOP16 structure. The description of </w:t>
        </w:r>
        <w:r w:rsidRPr="00083FBC">
          <w:rPr>
            <w:rFonts w:eastAsia="Times New Roman"/>
          </w:rPr>
          <w:t xml:space="preserve">the PCC motion search hint functionality of </w:t>
        </w:r>
        <w:r w:rsidRPr="00083FBC">
          <w:rPr>
            <w:lang w:eastAsia="de-DE"/>
          </w:rPr>
          <w:t>JCTVC-AJ0028 should also be improved. These are to be supported in the HM16.22 software release.]</w:t>
        </w:r>
      </w:ins>
    </w:p>
    <w:p w14:paraId="563EF1F0" w14:textId="77777777" w:rsidR="00BD208B" w:rsidRPr="00083FBC" w:rsidRDefault="00BD208B" w:rsidP="00BD208B">
      <w:pPr>
        <w:rPr>
          <w:ins w:id="3439" w:author="Gary Sullivan" w:date="2020-10-08T22:49:00Z"/>
          <w:lang w:eastAsia="de-DE"/>
        </w:rPr>
      </w:pPr>
    </w:p>
    <w:p w14:paraId="47D46059" w14:textId="77777777" w:rsidR="00BD208B" w:rsidRPr="00083FBC" w:rsidRDefault="00BD208B" w:rsidP="00BD208B">
      <w:pPr>
        <w:rPr>
          <w:ins w:id="3440" w:author="Gary Sullivan" w:date="2020-10-08T22:49:00Z"/>
          <w:lang w:eastAsia="de-DE"/>
        </w:rPr>
      </w:pPr>
      <w:ins w:id="3441" w:author="Gary Sullivan" w:date="2020-10-08T22:49:00Z">
        <w:r w:rsidRPr="00083FBC">
          <w:rPr>
            <w:lang w:eastAsia="de-DE"/>
          </w:rPr>
          <w:t>HM16.22 had still not been released, and the PCC motion search had not yet been included in the work.</w:t>
        </w:r>
      </w:ins>
    </w:p>
    <w:p w14:paraId="39812035" w14:textId="77777777" w:rsidR="00BD208B" w:rsidRPr="00083FBC" w:rsidRDefault="00BD208B" w:rsidP="00BD208B">
      <w:pPr>
        <w:rPr>
          <w:ins w:id="3442" w:author="Gary Sullivan" w:date="2020-10-08T22:49:00Z"/>
        </w:rPr>
      </w:pPr>
      <w:ins w:id="3443" w:author="Gary Sullivan" w:date="2020-10-08T22:49:00Z">
        <w:r w:rsidRPr="00083FBC">
          <w:rPr>
            <w:highlight w:val="yellow"/>
            <w:lang w:eastAsia="de-DE"/>
          </w:rPr>
          <w:t>Is JCTVC-AJ0028 in the document?</w:t>
        </w:r>
        <w:r w:rsidRPr="00083FBC">
          <w:rPr>
            <w:lang w:eastAsia="de-DE"/>
          </w:rPr>
          <w:t xml:space="preserve"> Yes, it was described in the document output from the previous meeting.</w:t>
        </w:r>
      </w:ins>
    </w:p>
    <w:p w14:paraId="29BD5DFB" w14:textId="77777777" w:rsidR="00BD208B" w:rsidRPr="00083FBC" w:rsidRDefault="00BD208B" w:rsidP="00BD208B">
      <w:pPr>
        <w:rPr>
          <w:ins w:id="3444" w:author="Gary Sullivan" w:date="2020-10-08T22:49:00Z"/>
        </w:rPr>
      </w:pPr>
      <w:ins w:id="3445" w:author="Gary Sullivan" w:date="2020-10-08T22:49:00Z">
        <w:r w:rsidRPr="00083FBC">
          <w:t>[In the closing plenary it was mentioned that there is a modified Low-delay B referencing structure used in JVET, described in JVET-P0345. If that fits in the HEVC buffering capacity and we have adequate software/configuration files for it, we would want this in our CTC and test model document. The proponents of that contribution had provided test results in the HEVC context (with about 4.7% gain in luma and somewhat more in chroma). From a look at the contribution, it appeared that the only software impact is on the configuration files. However, it may violate the HEVC buffering capacity. Further study on this was encouraged.]</w:t>
        </w:r>
      </w:ins>
    </w:p>
    <w:p w14:paraId="60CB4005" w14:textId="77777777" w:rsidR="00BD208B" w:rsidRPr="00083FBC" w:rsidRDefault="00BD208B" w:rsidP="00BD208B">
      <w:pPr>
        <w:rPr>
          <w:ins w:id="3446" w:author="Gary Sullivan" w:date="2020-10-08T22:49:00Z"/>
        </w:rPr>
      </w:pPr>
    </w:p>
    <w:p w14:paraId="7063F7D9" w14:textId="77777777" w:rsidR="00BD208B" w:rsidRPr="00083FBC" w:rsidRDefault="00BD208B" w:rsidP="00BD208B">
      <w:pPr>
        <w:rPr>
          <w:ins w:id="3447" w:author="Gary Sullivan" w:date="2020-10-08T22:49:00Z"/>
        </w:rPr>
      </w:pPr>
      <w:ins w:id="3448" w:author="Gary Sullivan" w:date="2020-10-08T22:49:00Z">
        <w:r w:rsidRPr="00083FBC">
          <w:t>There is no effect on the CTC document – only in the config files.</w:t>
        </w:r>
      </w:ins>
    </w:p>
    <w:p w14:paraId="46283F96" w14:textId="77777777" w:rsidR="00BD208B" w:rsidRPr="00083FBC" w:rsidRDefault="00BD208B" w:rsidP="00BD208B">
      <w:pPr>
        <w:rPr>
          <w:ins w:id="3449" w:author="Gary Sullivan" w:date="2020-10-08T22:49:00Z"/>
        </w:rPr>
      </w:pPr>
      <w:ins w:id="3450" w:author="Gary Sullivan" w:date="2020-10-08T22:49:00Z">
        <w:r w:rsidRPr="00083FBC">
          <w:t>The latest tagged version of the HM (16.21) has a capacity-violating RA config (only a 0.2% impact on PSNR) and a not-as-good LDB referencing structure. HM 16.22 will have those features and its release was imminent.</w:t>
        </w:r>
      </w:ins>
    </w:p>
    <w:p w14:paraId="111C2BCC" w14:textId="77777777" w:rsidR="00BD208B" w:rsidRPr="00083FBC" w:rsidRDefault="00BD208B" w:rsidP="00BD208B">
      <w:pPr>
        <w:rPr>
          <w:ins w:id="3451" w:author="Gary Sullivan" w:date="2020-10-08T22:49:00Z"/>
        </w:rPr>
      </w:pPr>
      <w:ins w:id="3452" w:author="Gary Sullivan" w:date="2020-10-08T22:49:00Z">
        <w:r w:rsidRPr="00083FBC">
          <w:t>The expected PCC motion search hint changes had not been followed up, and will not be included in HM 16.22.</w:t>
        </w:r>
      </w:ins>
    </w:p>
    <w:p w14:paraId="00C8DD79" w14:textId="77777777" w:rsidR="00BD208B" w:rsidRPr="00083FBC" w:rsidRDefault="00BD208B" w:rsidP="00BD208B">
      <w:pPr>
        <w:rPr>
          <w:ins w:id="3453" w:author="Gary Sullivan" w:date="2020-10-08T22:49:00Z"/>
        </w:rPr>
      </w:pPr>
    </w:p>
    <w:p w14:paraId="34E50C73" w14:textId="77777777" w:rsidR="00BD208B" w:rsidRPr="00083FBC" w:rsidRDefault="00BD208B" w:rsidP="00BD208B">
      <w:pPr>
        <w:rPr>
          <w:ins w:id="3454" w:author="Gary Sullivan" w:date="2020-10-08T22:49:00Z"/>
        </w:rPr>
      </w:pPr>
    </w:p>
    <w:p w14:paraId="521B7909" w14:textId="77777777" w:rsidR="00BD208B" w:rsidRPr="00083FBC" w:rsidRDefault="00BD208B" w:rsidP="00BD208B">
      <w:pPr>
        <w:rPr>
          <w:ins w:id="3455" w:author="Gary Sullivan" w:date="2020-10-08T22:49:00Z"/>
          <w:lang w:eastAsia="de-DE"/>
        </w:rPr>
      </w:pPr>
    </w:p>
    <w:p w14:paraId="02FF2AC6" w14:textId="77777777" w:rsidR="00BD208B" w:rsidRPr="00083FBC" w:rsidRDefault="00BD208B" w:rsidP="00BD208B">
      <w:pPr>
        <w:pStyle w:val="berschrift9"/>
        <w:rPr>
          <w:ins w:id="3456" w:author="Gary Sullivan" w:date="2020-10-08T22:49:00Z"/>
          <w:lang w:val="en-CA"/>
        </w:rPr>
      </w:pPr>
      <w:ins w:id="3457" w:author="Gary Sullivan" w:date="2020-10-08T22:49:00Z">
        <w:r w:rsidRPr="00083FBC">
          <w:rPr>
            <w:lang w:val="en-CA" w:eastAsia="de-DE"/>
          </w:rPr>
          <w:t xml:space="preserve">Remains valid – not updated: </w:t>
        </w:r>
        <w:r w:rsidRPr="00083FBC">
          <w:rPr>
            <w:lang w:val="en-CA"/>
          </w:rPr>
          <w:t>JCTVC-AM1003 Draft revised coding-independent code points for video signal type identification [G. Sullivan, T. Suzuki, A. Tourapis] [2020-05-22]</w:t>
        </w:r>
      </w:ins>
    </w:p>
    <w:p w14:paraId="1218974B" w14:textId="77777777" w:rsidR="00BD208B" w:rsidRPr="00083FBC" w:rsidRDefault="00BD208B" w:rsidP="00BD208B">
      <w:pPr>
        <w:rPr>
          <w:ins w:id="3458" w:author="Gary Sullivan" w:date="2020-10-08T22:49:00Z"/>
          <w:highlight w:val="yellow"/>
        </w:rPr>
      </w:pPr>
      <w:ins w:id="3459" w:author="Gary Sullivan" w:date="2020-10-08T22:49:00Z">
        <w:r w:rsidRPr="00083FBC">
          <w:rPr>
            <w:highlight w:val="yellow"/>
          </w:rPr>
          <w:t>Under ballot, not modified.</w:t>
        </w:r>
      </w:ins>
    </w:p>
    <w:p w14:paraId="5470D5EA" w14:textId="77777777" w:rsidR="00BD208B" w:rsidRPr="00083FBC" w:rsidRDefault="00BD208B" w:rsidP="00BD208B">
      <w:pPr>
        <w:rPr>
          <w:ins w:id="3460" w:author="Gary Sullivan" w:date="2020-10-08T22:49:00Z"/>
          <w:highlight w:val="yellow"/>
        </w:rPr>
      </w:pPr>
    </w:p>
    <w:p w14:paraId="07CB4F4C" w14:textId="77777777" w:rsidR="00BD208B" w:rsidRPr="00083FBC" w:rsidRDefault="00BD208B" w:rsidP="00BD208B">
      <w:pPr>
        <w:rPr>
          <w:ins w:id="3461" w:author="Gary Sullivan" w:date="2020-10-08T22:49:00Z"/>
          <w:highlight w:val="yellow"/>
        </w:rPr>
      </w:pPr>
      <w:ins w:id="3462" w:author="Gary Sullivan" w:date="2020-10-08T22:49:00Z">
        <w:r w:rsidRPr="00083FBC">
          <w:rPr>
            <w:highlight w:val="yellow"/>
          </w:rPr>
          <w:t>MPEG document 19208</w:t>
        </w:r>
      </w:ins>
    </w:p>
    <w:p w14:paraId="1DADCF8F" w14:textId="77777777" w:rsidR="00BD208B" w:rsidRPr="00083FBC" w:rsidRDefault="00BD208B" w:rsidP="00BD208B">
      <w:pPr>
        <w:rPr>
          <w:ins w:id="3463" w:author="Gary Sullivan" w:date="2020-10-08T22:49:00Z"/>
        </w:rPr>
      </w:pPr>
      <w:ins w:id="3464" w:author="Gary Sullivan" w:date="2020-10-08T22:49:00Z">
        <w:r w:rsidRPr="00083FBC">
          <w:rPr>
            <w:highlight w:val="yellow"/>
          </w:rPr>
          <w:t>+CD</w:t>
        </w:r>
        <w:r w:rsidRPr="00083FBC">
          <w:t xml:space="preserve"> for CICP (&amp; request for ISO/IEC)</w:t>
        </w:r>
      </w:ins>
    </w:p>
    <w:p w14:paraId="30005639" w14:textId="77777777" w:rsidR="00BD208B" w:rsidRPr="00083FBC" w:rsidRDefault="00BD208B" w:rsidP="00BD208B">
      <w:pPr>
        <w:rPr>
          <w:ins w:id="3465" w:author="Gary Sullivan" w:date="2020-10-08T22:49:00Z"/>
        </w:rPr>
      </w:pPr>
      <w:ins w:id="3466" w:author="Gary Sullivan" w:date="2020-10-08T22:49:00Z">
        <w:r w:rsidRPr="00083FBC">
          <w:t>request 19207.</w:t>
        </w:r>
      </w:ins>
    </w:p>
    <w:p w14:paraId="17F8A82B" w14:textId="77777777" w:rsidR="00BD208B" w:rsidRPr="00083FBC" w:rsidRDefault="00BD208B" w:rsidP="00BD208B">
      <w:pPr>
        <w:rPr>
          <w:ins w:id="3467" w:author="Gary Sullivan" w:date="2020-10-08T22:49:00Z"/>
          <w:lang w:eastAsia="de-DE"/>
        </w:rPr>
      </w:pPr>
    </w:p>
    <w:p w14:paraId="39583CD5" w14:textId="77777777" w:rsidR="00BD208B" w:rsidRPr="00083FBC" w:rsidRDefault="00BD208B" w:rsidP="00BD208B">
      <w:pPr>
        <w:pStyle w:val="berschrift9"/>
        <w:rPr>
          <w:ins w:id="3468" w:author="Gary Sullivan" w:date="2020-10-08T22:49:00Z"/>
          <w:lang w:val="en-CA"/>
        </w:rPr>
      </w:pPr>
      <w:ins w:id="3469" w:author="Gary Sullivan" w:date="2020-10-08T22:49:00Z">
        <w:r>
          <w:fldChar w:fldCharType="begin"/>
        </w:r>
        <w:r>
          <w:instrText xml:space="preserve"> HYPERLINK "http://phenix.int-evry.fr/jct/doc_end_user/current_document.php?id=11006" </w:instrText>
        </w:r>
        <w:r>
          <w:fldChar w:fldCharType="separate"/>
        </w:r>
        <w:r>
          <w:rPr>
            <w:rStyle w:val="Hyperlink"/>
            <w:lang w:val="en-CA"/>
          </w:rPr>
          <w:t>JVET</w:t>
        </w:r>
        <w:r w:rsidRPr="00083FBC">
          <w:rPr>
            <w:rStyle w:val="Hyperlink"/>
            <w:lang w:val="en-CA"/>
          </w:rPr>
          <w:t>-AN1004</w:t>
        </w:r>
        <w:r>
          <w:rPr>
            <w:rStyle w:val="Hyperlink"/>
            <w:lang w:val="en-CA"/>
          </w:rPr>
          <w:fldChar w:fldCharType="end"/>
        </w:r>
        <w:r w:rsidRPr="00083FBC">
          <w:rPr>
            <w:lang w:val="en-CA"/>
          </w:rPr>
          <w:t xml:space="preserve"> Errata report items for HEVC, AVC, Video CICP, and CP usage TR [</w:t>
        </w:r>
        <w:r>
          <w:rPr>
            <w:lang w:val="en-CA"/>
          </w:rPr>
          <w:t xml:space="preserve">C. Rosewarne, </w:t>
        </w:r>
        <w:r w:rsidRPr="00083FBC">
          <w:rPr>
            <w:lang w:val="en-CA"/>
          </w:rPr>
          <w:t>G. J. Sullivan, Y. Syed, Y.-K. Wang] [2020-XX] (near next meeting)</w:t>
        </w:r>
      </w:ins>
    </w:p>
    <w:p w14:paraId="09228E99" w14:textId="77777777" w:rsidR="00BD208B" w:rsidRPr="00083FBC" w:rsidRDefault="00BD208B" w:rsidP="00BD208B">
      <w:pPr>
        <w:rPr>
          <w:ins w:id="3470" w:author="Gary Sullivan" w:date="2020-10-08T22:49:00Z"/>
        </w:rPr>
      </w:pPr>
      <w:ins w:id="3471" w:author="Gary Sullivan" w:date="2020-10-08T22:49:00Z">
        <w:r>
          <w:t>C. Rosewarne added.</w:t>
        </w:r>
      </w:ins>
    </w:p>
    <w:p w14:paraId="0DC5478C" w14:textId="77777777" w:rsidR="00BD208B" w:rsidRPr="00083FBC" w:rsidRDefault="00BD208B" w:rsidP="00BD208B">
      <w:pPr>
        <w:pStyle w:val="berschrift9"/>
        <w:rPr>
          <w:ins w:id="3472" w:author="Gary Sullivan" w:date="2020-10-08T22:49:00Z"/>
          <w:lang w:val="en-CA"/>
        </w:rPr>
      </w:pPr>
      <w:ins w:id="3473" w:author="Gary Sullivan" w:date="2020-10-08T22:49:00Z">
        <w:r w:rsidRPr="00083FBC">
          <w:rPr>
            <w:lang w:val="en-CA"/>
          </w:rPr>
          <w:t xml:space="preserve">Remains valid – not updated: </w:t>
        </w:r>
        <w:r>
          <w:fldChar w:fldCharType="begin"/>
        </w:r>
        <w:r>
          <w:instrText xml:space="preserve"> HYPERLINK "http://phenix.int-evry.fr/jct/doc_end_user/current_document.php?id=10997" </w:instrText>
        </w:r>
        <w:r>
          <w:fldChar w:fldCharType="separate"/>
        </w:r>
        <w:r w:rsidRPr="00083FBC">
          <w:rPr>
            <w:rStyle w:val="Hyperlink"/>
            <w:lang w:val="en-CA"/>
          </w:rPr>
          <w:t>JCTVC-AL1005</w:t>
        </w:r>
        <w:r>
          <w:rPr>
            <w:rStyle w:val="Hyperlink"/>
            <w:lang w:val="en-CA"/>
          </w:rPr>
          <w:fldChar w:fldCharType="end"/>
        </w:r>
        <w:r w:rsidRPr="00083FBC">
          <w:rPr>
            <w:lang w:val="en-CA"/>
          </w:rPr>
          <w:t xml:space="preserve"> Shutter interval information SEI message for HEVC (Draft 2) [S. McCarthy, G. J. Sullivan, Y.-K. Wang] (WG 11 CDAM N 19121 </w:t>
        </w:r>
        <w:r w:rsidRPr="00083FBC">
          <w:rPr>
            <w:lang w:val="en-CA"/>
          </w:rPr>
          <w:sym w:font="Wingdings" w:char="F0E0"/>
        </w:r>
        <w:r w:rsidRPr="00083FBC">
          <w:rPr>
            <w:lang w:val="en-CA"/>
          </w:rPr>
          <w:t xml:space="preserve"> DAM N 19198) (2020-02-07)</w:t>
        </w:r>
      </w:ins>
    </w:p>
    <w:p w14:paraId="64566FAB" w14:textId="77777777" w:rsidR="00BD208B" w:rsidRPr="00083FBC" w:rsidRDefault="00BD208B" w:rsidP="00BD208B">
      <w:pPr>
        <w:rPr>
          <w:ins w:id="3474" w:author="Gary Sullivan" w:date="2020-10-08T22:49:00Z"/>
        </w:rPr>
      </w:pPr>
      <w:ins w:id="3475" w:author="Gary Sullivan" w:date="2020-10-08T22:49:00Z">
        <w:r w:rsidRPr="00083FBC">
          <w:t>A DAM ballot was issued for WG 11 as WG 11 N 19198 (without changing the text).</w:t>
        </w:r>
      </w:ins>
    </w:p>
    <w:p w14:paraId="6306DA98" w14:textId="77777777" w:rsidR="00BD208B" w:rsidRPr="00083FBC" w:rsidRDefault="00BD208B" w:rsidP="00BD208B">
      <w:pPr>
        <w:rPr>
          <w:ins w:id="3476" w:author="Gary Sullivan" w:date="2020-10-08T22:49:00Z"/>
        </w:rPr>
      </w:pPr>
      <w:ins w:id="3477" w:author="Gary Sullivan" w:date="2020-10-08T22:49:00Z">
        <w:r w:rsidRPr="00083FBC">
          <w:lastRenderedPageBreak/>
          <w:t>In ISO/IEC the amendment will be renamed and renumbered.</w:t>
        </w:r>
      </w:ins>
    </w:p>
    <w:p w14:paraId="18FCF381" w14:textId="77777777" w:rsidR="00BD208B" w:rsidRPr="00083FBC" w:rsidRDefault="00BD208B" w:rsidP="00BD208B">
      <w:pPr>
        <w:pStyle w:val="berschrift9"/>
        <w:rPr>
          <w:ins w:id="3478" w:author="Gary Sullivan" w:date="2020-10-08T22:49:00Z"/>
          <w:lang w:val="en-CA"/>
        </w:rPr>
      </w:pPr>
      <w:ins w:id="3479" w:author="Gary Sullivan" w:date="2020-10-08T22:49:00Z">
        <w:r w:rsidRPr="00083FBC">
          <w:rPr>
            <w:lang w:val="en-CA"/>
          </w:rPr>
          <w:t>JCTVC-AN1006 Annotated regions and shutter interval information SEI messages for AVC (Draft 1) [J. Boyce, S. McCarthy, Y.-K. Wang] (near next meeting)</w:t>
        </w:r>
      </w:ins>
    </w:p>
    <w:p w14:paraId="3B166020" w14:textId="77777777" w:rsidR="00BD208B" w:rsidRPr="00083FBC" w:rsidRDefault="00BD208B" w:rsidP="00BD208B">
      <w:pPr>
        <w:rPr>
          <w:ins w:id="3480" w:author="Gary Sullivan" w:date="2020-10-08T22:49:00Z"/>
        </w:rPr>
      </w:pPr>
    </w:p>
    <w:p w14:paraId="6472714E" w14:textId="77777777" w:rsidR="00BD208B" w:rsidRPr="00083FBC" w:rsidRDefault="00BD208B" w:rsidP="00BD208B">
      <w:pPr>
        <w:pStyle w:val="berschrift9"/>
        <w:rPr>
          <w:ins w:id="3481" w:author="Gary Sullivan" w:date="2020-10-08T22:49:00Z"/>
          <w:szCs w:val="24"/>
          <w:lang w:val="en-CA"/>
        </w:rPr>
      </w:pPr>
      <w:ins w:id="3482" w:author="Gary Sullivan" w:date="2020-10-08T22:49:00Z">
        <w:r w:rsidRPr="00083FBC">
          <w:rPr>
            <w:lang w:val="en-CA"/>
          </w:rPr>
          <w:t xml:space="preserve">Remains valid – not updated: </w:t>
        </w:r>
        <w:r>
          <w:fldChar w:fldCharType="begin"/>
        </w:r>
        <w:r>
          <w:instrText xml:space="preserve"> HYPERLINK "http://phenix.it-sudparis.eu/jct/doc_end_user/current_document.php?id=10312" </w:instrText>
        </w:r>
        <w:r>
          <w:fldChar w:fldCharType="separate"/>
        </w:r>
        <w:r w:rsidRPr="00083FBC">
          <w:rPr>
            <w:rStyle w:val="Hyperlink"/>
            <w:lang w:val="en-CA"/>
          </w:rPr>
          <w:t>JCTVC-V1007</w:t>
        </w:r>
        <w:r>
          <w:rPr>
            <w:rStyle w:val="Hyperlink"/>
            <w:lang w:val="en-CA"/>
          </w:rPr>
          <w:fldChar w:fldCharType="end"/>
        </w:r>
        <w:r w:rsidRPr="00083FBC">
          <w:rPr>
            <w:lang w:val="en-CA"/>
          </w:rPr>
          <w:t xml:space="preserve"> SHVC Test Model 11 (SHM 11) Introduction and Encoder Description [G. Barroux, J. Boyce, J. Chen, M. M. Hannuksela, Y. Ye (editors)]</w:t>
        </w:r>
        <w:r w:rsidRPr="00083FBC">
          <w:rPr>
            <w:szCs w:val="24"/>
            <w:lang w:val="en-CA"/>
          </w:rPr>
          <w:t xml:space="preserve"> (WG 11 </w:t>
        </w:r>
        <w:r>
          <w:fldChar w:fldCharType="begin"/>
        </w:r>
        <w:r>
          <w:instrText xml:space="preserve"> HYPERLINK "http://phenix.it-sudparis.eu/mpeg/doc_end_user/current_document.php?id=53941&amp;id_meeting=165" </w:instrText>
        </w:r>
        <w:r>
          <w:fldChar w:fldCharType="separate"/>
        </w:r>
        <w:r w:rsidRPr="00083FBC">
          <w:rPr>
            <w:rStyle w:val="Hyperlink"/>
            <w:szCs w:val="24"/>
            <w:lang w:val="en-CA"/>
          </w:rPr>
          <w:t>N 15778</w:t>
        </w:r>
        <w:r>
          <w:rPr>
            <w:rStyle w:val="Hyperlink"/>
            <w:szCs w:val="24"/>
            <w:lang w:val="en-CA"/>
          </w:rPr>
          <w:fldChar w:fldCharType="end"/>
        </w:r>
        <w:r w:rsidRPr="00083FBC">
          <w:rPr>
            <w:szCs w:val="24"/>
            <w:lang w:val="en-CA"/>
          </w:rPr>
          <w:t>)</w:t>
        </w:r>
      </w:ins>
    </w:p>
    <w:p w14:paraId="1571BAB2" w14:textId="77777777" w:rsidR="00BD208B" w:rsidRPr="00083FBC" w:rsidRDefault="00BD208B" w:rsidP="00BD208B">
      <w:pPr>
        <w:rPr>
          <w:ins w:id="3483" w:author="Gary Sullivan" w:date="2020-10-08T22:49:00Z"/>
        </w:rPr>
      </w:pPr>
    </w:p>
    <w:p w14:paraId="4713EDB8" w14:textId="77777777" w:rsidR="00BD208B" w:rsidRPr="00083FBC" w:rsidRDefault="00BD208B" w:rsidP="00BD208B">
      <w:pPr>
        <w:pStyle w:val="berschrift9"/>
        <w:rPr>
          <w:ins w:id="3484" w:author="Gary Sullivan" w:date="2020-10-08T22:49:00Z"/>
          <w:lang w:val="en-CA"/>
        </w:rPr>
      </w:pPr>
      <w:ins w:id="3485" w:author="Gary Sullivan" w:date="2020-10-08T22:49:00Z">
        <w:r w:rsidRPr="00083FBC">
          <w:rPr>
            <w:lang w:val="en-CA"/>
          </w:rPr>
          <w:t>JCTVC-AN1008 Usage of video signal type code points (Draft 1 for version 3) [W. Husak, G. J. Sullivan, Y. Syed, A. Tourapis (editors)] 2020-08-07</w:t>
        </w:r>
      </w:ins>
    </w:p>
    <w:p w14:paraId="62938861" w14:textId="77777777" w:rsidR="00BD208B" w:rsidRPr="00083FBC" w:rsidRDefault="00BD208B" w:rsidP="00BD208B">
      <w:pPr>
        <w:rPr>
          <w:ins w:id="3486" w:author="Gary Sullivan" w:date="2020-10-08T22:49:00Z"/>
        </w:rPr>
      </w:pPr>
      <w:ins w:id="3487" w:author="Gary Sullivan" w:date="2020-10-08T22:49:00Z">
        <w:r w:rsidRPr="00083FBC">
          <w:t>(only editorial improvements and errata corrections)</w:t>
        </w:r>
      </w:ins>
    </w:p>
    <w:p w14:paraId="50E3D797" w14:textId="77777777" w:rsidR="00BD208B" w:rsidRPr="00083FBC" w:rsidRDefault="00BD208B" w:rsidP="00BD208B">
      <w:pPr>
        <w:rPr>
          <w:ins w:id="3488" w:author="Gary Sullivan" w:date="2020-10-08T22:49:00Z"/>
        </w:rPr>
      </w:pPr>
      <w:ins w:id="3489" w:author="Gary Sullivan" w:date="2020-10-08T22:49:00Z">
        <w:r w:rsidRPr="00083FBC">
          <w:t>PDTR in MPEG N19481</w:t>
        </w:r>
      </w:ins>
    </w:p>
    <w:p w14:paraId="4FD29A57" w14:textId="77777777" w:rsidR="00BD208B" w:rsidRPr="00083FBC" w:rsidRDefault="00BD208B" w:rsidP="00BD208B">
      <w:pPr>
        <w:rPr>
          <w:ins w:id="3490" w:author="Gary Sullivan" w:date="2020-10-08T22:49:00Z"/>
        </w:rPr>
      </w:pPr>
      <w:ins w:id="3491" w:author="Gary Sullivan" w:date="2020-10-08T22:49:00Z">
        <w:r w:rsidRPr="00083FBC">
          <w:t>Request in MPEG N19480</w:t>
        </w:r>
      </w:ins>
    </w:p>
    <w:p w14:paraId="5D77D751" w14:textId="77777777" w:rsidR="00BD208B" w:rsidRPr="00083FBC" w:rsidRDefault="00BD208B" w:rsidP="00BD208B">
      <w:pPr>
        <w:rPr>
          <w:ins w:id="3492" w:author="Gary Sullivan" w:date="2020-10-08T22:49:00Z"/>
        </w:rPr>
      </w:pPr>
    </w:p>
    <w:p w14:paraId="598C24DA" w14:textId="77777777" w:rsidR="00BD208B" w:rsidRPr="00083FBC" w:rsidRDefault="00BD208B" w:rsidP="00BD208B">
      <w:pPr>
        <w:pStyle w:val="berschrift9"/>
        <w:rPr>
          <w:ins w:id="3493" w:author="Gary Sullivan" w:date="2020-10-08T22:49:00Z"/>
          <w:lang w:val="en-CA"/>
        </w:rPr>
      </w:pPr>
      <w:ins w:id="3494" w:author="Gary Sullivan" w:date="2020-10-08T22:49:00Z">
        <w:r w:rsidRPr="00083FBC">
          <w:rPr>
            <w:lang w:val="en-CA"/>
          </w:rPr>
          <w:t xml:space="preserve">Remains valid – not updated: </w:t>
        </w:r>
        <w:r>
          <w:fldChar w:fldCharType="begin"/>
        </w:r>
        <w:r>
          <w:instrText xml:space="preserve"> HYPERLINK "http://phenix.it-sudparis.eu/jct/doc_end_user/current_document.php?id=10572" </w:instrText>
        </w:r>
        <w:r>
          <w:fldChar w:fldCharType="separate"/>
        </w:r>
        <w:r w:rsidRPr="00083FBC">
          <w:rPr>
            <w:rStyle w:val="Hyperlink"/>
            <w:lang w:val="en-CA"/>
          </w:rPr>
          <w:t>JCTVC-X1009</w:t>
        </w:r>
        <w:r>
          <w:rPr>
            <w:rStyle w:val="Hyperlink"/>
            <w:lang w:val="en-CA"/>
          </w:rPr>
          <w:fldChar w:fldCharType="end"/>
        </w:r>
        <w:r w:rsidRPr="00083FBC">
          <w:rPr>
            <w:lang w:val="en-CA" w:eastAsia="de-DE"/>
          </w:rPr>
          <w:t xml:space="preserve"> </w:t>
        </w:r>
        <w:r w:rsidRPr="00083FBC">
          <w:rPr>
            <w:lang w:val="en-CA"/>
          </w:rPr>
          <w:t>Common Test Conditions for SHVC [V. Seregin, Y. He (editors)]</w:t>
        </w:r>
      </w:ins>
    </w:p>
    <w:p w14:paraId="706EA4A5" w14:textId="77777777" w:rsidR="00BD208B" w:rsidRPr="00083FBC" w:rsidRDefault="00BD208B" w:rsidP="00BD208B">
      <w:pPr>
        <w:rPr>
          <w:ins w:id="3495" w:author="Gary Sullivan" w:date="2020-10-08T22:49:00Z"/>
        </w:rPr>
      </w:pPr>
    </w:p>
    <w:p w14:paraId="5FAF4BE5" w14:textId="77777777" w:rsidR="00BD208B" w:rsidRPr="00083FBC" w:rsidRDefault="00BD208B" w:rsidP="00BD208B">
      <w:pPr>
        <w:pStyle w:val="berschrift9"/>
        <w:rPr>
          <w:ins w:id="3496" w:author="Gary Sullivan" w:date="2020-10-08T22:49:00Z"/>
          <w:szCs w:val="24"/>
          <w:lang w:val="en-CA"/>
        </w:rPr>
      </w:pPr>
      <w:ins w:id="3497" w:author="Gary Sullivan" w:date="2020-10-08T22:49:00Z">
        <w:r w:rsidRPr="00083FBC">
          <w:rPr>
            <w:lang w:val="en-CA"/>
          </w:rPr>
          <w:t xml:space="preserve">Remains valid – not updated </w:t>
        </w:r>
        <w:r>
          <w:fldChar w:fldCharType="begin"/>
        </w:r>
        <w:r>
          <w:instrText xml:space="preserve"> HYPERLINK "http://phenix.it-sudparis.eu/jct/doc_end_user/current_document.php?id=8511" </w:instrText>
        </w:r>
        <w:r>
          <w:fldChar w:fldCharType="separate"/>
        </w:r>
        <w:r w:rsidRPr="00083FBC">
          <w:rPr>
            <w:rStyle w:val="Hyperlink"/>
            <w:lang w:val="en-CA"/>
          </w:rPr>
          <w:t>JCTVC-O1010</w:t>
        </w:r>
        <w:r>
          <w:rPr>
            <w:rStyle w:val="Hyperlink"/>
            <w:lang w:val="en-CA"/>
          </w:rPr>
          <w:fldChar w:fldCharType="end"/>
        </w:r>
        <w:r w:rsidRPr="00083FBC">
          <w:rPr>
            <w:szCs w:val="24"/>
            <w:lang w:val="en-CA" w:eastAsia="de-DE"/>
          </w:rPr>
          <w:t xml:space="preserve"> </w:t>
        </w:r>
        <w:r w:rsidRPr="00083FBC">
          <w:rPr>
            <w:szCs w:val="24"/>
            <w:lang w:val="en-CA"/>
          </w:rPr>
          <w:t>Guidelines for Conformance Testing Bitstream Preparation [T. Suzuki, W. Wan</w:t>
        </w:r>
        <w:r w:rsidRPr="00083FBC">
          <w:rPr>
            <w:lang w:val="en-CA"/>
          </w:rPr>
          <w:t xml:space="preserve"> (editors)</w:t>
        </w:r>
        <w:r w:rsidRPr="00083FBC">
          <w:rPr>
            <w:szCs w:val="24"/>
            <w:lang w:val="en-CA"/>
          </w:rPr>
          <w:t>]</w:t>
        </w:r>
      </w:ins>
    </w:p>
    <w:p w14:paraId="62FF7711" w14:textId="77777777" w:rsidR="00BD208B" w:rsidRPr="00083FBC" w:rsidRDefault="00BD208B" w:rsidP="00BD208B">
      <w:pPr>
        <w:rPr>
          <w:ins w:id="3498" w:author="Gary Sullivan" w:date="2020-10-08T22:49:00Z"/>
        </w:rPr>
      </w:pPr>
    </w:p>
    <w:p w14:paraId="7D87B012" w14:textId="77777777" w:rsidR="00BD208B" w:rsidRPr="00083FBC" w:rsidRDefault="00BD208B" w:rsidP="00BD208B">
      <w:pPr>
        <w:pStyle w:val="berschrift9"/>
        <w:rPr>
          <w:ins w:id="3499" w:author="Gary Sullivan" w:date="2020-10-08T22:49:00Z"/>
          <w:strike/>
          <w:lang w:val="en-CA"/>
        </w:rPr>
      </w:pPr>
      <w:ins w:id="3500" w:author="Gary Sullivan" w:date="2020-10-08T22:49:00Z">
        <w:r w:rsidRPr="00083FBC">
          <w:rPr>
            <w:lang w:val="en-CA"/>
          </w:rPr>
          <w:t>No output: JCTVC-AL1011</w:t>
        </w:r>
      </w:ins>
    </w:p>
    <w:p w14:paraId="597AAE21" w14:textId="77777777" w:rsidR="00BD208B" w:rsidRPr="00083FBC" w:rsidRDefault="00BD208B" w:rsidP="00BD208B">
      <w:pPr>
        <w:rPr>
          <w:ins w:id="3501" w:author="Gary Sullivan" w:date="2020-10-08T22:49:00Z"/>
        </w:rPr>
      </w:pPr>
    </w:p>
    <w:p w14:paraId="5277111D" w14:textId="77777777" w:rsidR="00BD208B" w:rsidRPr="00083FBC" w:rsidRDefault="00BD208B" w:rsidP="00BD208B">
      <w:pPr>
        <w:pStyle w:val="berschrift9"/>
        <w:rPr>
          <w:ins w:id="3502" w:author="Gary Sullivan" w:date="2020-10-08T22:49:00Z"/>
          <w:lang w:val="en-CA"/>
        </w:rPr>
      </w:pPr>
      <w:ins w:id="3503" w:author="Gary Sullivan" w:date="2020-10-08T22:49:00Z">
        <w:r w:rsidRPr="00083FBC">
          <w:rPr>
            <w:lang w:val="en-CA"/>
          </w:rPr>
          <w:t>No output: JCTVC-AL1012</w:t>
        </w:r>
      </w:ins>
    </w:p>
    <w:p w14:paraId="3CD8594E" w14:textId="77777777" w:rsidR="00BD208B" w:rsidRPr="00083FBC" w:rsidRDefault="00BD208B" w:rsidP="00BD208B">
      <w:pPr>
        <w:rPr>
          <w:ins w:id="3504" w:author="Gary Sullivan" w:date="2020-10-08T22:49:00Z"/>
        </w:rPr>
      </w:pPr>
    </w:p>
    <w:p w14:paraId="52E6E205" w14:textId="77777777" w:rsidR="00BD208B" w:rsidRPr="00083FBC" w:rsidRDefault="00BD208B" w:rsidP="00BD208B">
      <w:pPr>
        <w:pStyle w:val="berschrift9"/>
        <w:rPr>
          <w:ins w:id="3505" w:author="Gary Sullivan" w:date="2020-10-08T22:49:00Z"/>
          <w:lang w:val="en-CA"/>
        </w:rPr>
      </w:pPr>
      <w:ins w:id="3506" w:author="Gary Sullivan" w:date="2020-10-08T22:49:00Z">
        <w:r w:rsidRPr="00083FBC">
          <w:rPr>
            <w:lang w:val="en-CA"/>
          </w:rPr>
          <w:t>No output: JCTVC-AL1013</w:t>
        </w:r>
      </w:ins>
    </w:p>
    <w:p w14:paraId="7E79CE1A" w14:textId="77777777" w:rsidR="00BD208B" w:rsidRPr="00083FBC" w:rsidRDefault="00BD208B" w:rsidP="00BD208B">
      <w:pPr>
        <w:rPr>
          <w:ins w:id="3507" w:author="Gary Sullivan" w:date="2020-10-08T22:49:00Z"/>
          <w:lang w:eastAsia="de-DE"/>
        </w:rPr>
      </w:pPr>
    </w:p>
    <w:p w14:paraId="21E4B80E" w14:textId="77777777" w:rsidR="00BD208B" w:rsidRPr="00083FBC" w:rsidRDefault="00BD208B" w:rsidP="00BD208B">
      <w:pPr>
        <w:pStyle w:val="berschrift9"/>
        <w:rPr>
          <w:ins w:id="3508" w:author="Gary Sullivan" w:date="2020-10-08T22:49:00Z"/>
          <w:lang w:val="en-CA" w:eastAsia="de-DE"/>
        </w:rPr>
      </w:pPr>
      <w:ins w:id="3509" w:author="Gary Sullivan" w:date="2020-10-08T22:49:00Z">
        <w:r w:rsidRPr="00083FBC">
          <w:rPr>
            <w:lang w:val="en-CA"/>
          </w:rPr>
          <w:t xml:space="preserve">Remains valid – not updated </w:t>
        </w:r>
        <w:r>
          <w:fldChar w:fldCharType="begin"/>
        </w:r>
        <w:r>
          <w:instrText xml:space="preserve"> HYPERLINK "http://phenix.it-sudparis.eu/jct/doc_end_user/current_document.php?id=10316" </w:instrText>
        </w:r>
        <w:r>
          <w:fldChar w:fldCharType="separate"/>
        </w:r>
        <w:r w:rsidRPr="00083FBC">
          <w:rPr>
            <w:rStyle w:val="Hyperlink"/>
            <w:lang w:val="en-CA"/>
          </w:rPr>
          <w:t>JCTVC-V1014</w:t>
        </w:r>
        <w:r>
          <w:rPr>
            <w:rStyle w:val="Hyperlink"/>
            <w:lang w:val="en-CA"/>
          </w:rPr>
          <w:fldChar w:fldCharType="end"/>
        </w:r>
        <w:r w:rsidRPr="00083FBC">
          <w:rPr>
            <w:lang w:val="en-CA" w:eastAsia="de-DE"/>
          </w:rPr>
          <w:t xml:space="preserve"> Screen Content Coding Test Model 7 Encoder Description (SCM 7) [</w:t>
        </w:r>
        <w:r w:rsidRPr="00083FBC">
          <w:rPr>
            <w:lang w:val="en-CA"/>
          </w:rPr>
          <w:t>R. Joshi, J. Xu, R. Cohen, S. Liu, Y. Ye (editors)</w:t>
        </w:r>
        <w:r w:rsidRPr="00083FBC">
          <w:rPr>
            <w:lang w:val="en-CA" w:eastAsia="de-DE"/>
          </w:rPr>
          <w:t xml:space="preserve">] (WG 11 </w:t>
        </w:r>
        <w:r>
          <w:fldChar w:fldCharType="begin"/>
        </w:r>
        <w:r>
          <w:instrText xml:space="preserve"> HYPERLINK "http://phenix.it-sudparis.eu/mpeg/doc_end_user/current_document.php?id=54889&amp;id_meeting=166" </w:instrText>
        </w:r>
        <w:r>
          <w:fldChar w:fldCharType="separate"/>
        </w:r>
        <w:r w:rsidRPr="00083FBC">
          <w:rPr>
            <w:rStyle w:val="Hyperlink"/>
            <w:lang w:val="en-CA" w:eastAsia="de-DE"/>
          </w:rPr>
          <w:t>N 16049</w:t>
        </w:r>
        <w:r>
          <w:rPr>
            <w:rStyle w:val="Hyperlink"/>
            <w:lang w:val="en-CA" w:eastAsia="de-DE"/>
          </w:rPr>
          <w:fldChar w:fldCharType="end"/>
        </w:r>
        <w:r w:rsidRPr="00083FBC">
          <w:rPr>
            <w:lang w:val="en-CA" w:eastAsia="de-DE"/>
          </w:rPr>
          <w:t>)</w:t>
        </w:r>
      </w:ins>
    </w:p>
    <w:p w14:paraId="5E75A742" w14:textId="77777777" w:rsidR="00BD208B" w:rsidRPr="00083FBC" w:rsidRDefault="00BD208B" w:rsidP="00BD208B">
      <w:pPr>
        <w:rPr>
          <w:ins w:id="3510" w:author="Gary Sullivan" w:date="2020-10-08T22:49:00Z"/>
        </w:rPr>
      </w:pPr>
    </w:p>
    <w:p w14:paraId="629E7554" w14:textId="77777777" w:rsidR="00BD208B" w:rsidRPr="00083FBC" w:rsidRDefault="00BD208B" w:rsidP="00BD208B">
      <w:pPr>
        <w:pStyle w:val="berschrift9"/>
        <w:rPr>
          <w:ins w:id="3511" w:author="Gary Sullivan" w:date="2020-10-08T22:49:00Z"/>
          <w:lang w:val="en-CA" w:eastAsia="de-DE"/>
        </w:rPr>
      </w:pPr>
      <w:ins w:id="3512" w:author="Gary Sullivan" w:date="2020-10-08T22:49:00Z">
        <w:r w:rsidRPr="00083FBC">
          <w:rPr>
            <w:szCs w:val="24"/>
            <w:lang w:val="en-CA"/>
          </w:rPr>
          <w:t xml:space="preserve">Remains valid – </w:t>
        </w:r>
        <w:r w:rsidRPr="00083FBC">
          <w:rPr>
            <w:lang w:val="en-CA" w:eastAsia="de-DE"/>
          </w:rPr>
          <w:t xml:space="preserve">not updated: </w:t>
        </w:r>
        <w:r>
          <w:fldChar w:fldCharType="begin"/>
        </w:r>
        <w:r>
          <w:instrText xml:space="preserve"> HYPERLINK "http://phenix.it-sudparis.eu/jct/doc_end_user/current_document.php?id=10689" </w:instrText>
        </w:r>
        <w:r>
          <w:fldChar w:fldCharType="separate"/>
        </w:r>
        <w:r w:rsidRPr="00083FBC">
          <w:rPr>
            <w:rStyle w:val="Hyperlink"/>
            <w:lang w:val="en-CA"/>
          </w:rPr>
          <w:t>JCTVC-Z1015</w:t>
        </w:r>
        <w:r>
          <w:rPr>
            <w:rStyle w:val="Hyperlink"/>
            <w:lang w:val="en-CA"/>
          </w:rPr>
          <w:fldChar w:fldCharType="end"/>
        </w:r>
        <w:r w:rsidRPr="00083FBC">
          <w:rPr>
            <w:lang w:val="en-CA" w:eastAsia="de-DE"/>
          </w:rPr>
          <w:t xml:space="preserve"> Common Test Conditions for Screen Content Coding [H. Yu, R. Cohen, K. Rapaka, J. Xu</w:t>
        </w:r>
        <w:r w:rsidRPr="00083FBC">
          <w:rPr>
            <w:lang w:val="en-CA"/>
          </w:rPr>
          <w:t xml:space="preserve"> (editors)</w:t>
        </w:r>
        <w:r w:rsidRPr="00083FBC">
          <w:rPr>
            <w:lang w:val="en-CA" w:eastAsia="de-DE"/>
          </w:rPr>
          <w:t>] [2017-02-17]</w:t>
        </w:r>
      </w:ins>
    </w:p>
    <w:p w14:paraId="7407F5FF" w14:textId="77777777" w:rsidR="00BD208B" w:rsidRPr="00083FBC" w:rsidRDefault="00BD208B" w:rsidP="00BD208B">
      <w:pPr>
        <w:rPr>
          <w:ins w:id="3513" w:author="Gary Sullivan" w:date="2020-10-08T22:49:00Z"/>
        </w:rPr>
      </w:pPr>
    </w:p>
    <w:p w14:paraId="707539B6" w14:textId="77777777" w:rsidR="00BD208B" w:rsidRPr="00083FBC" w:rsidRDefault="00BD208B" w:rsidP="00BD208B">
      <w:pPr>
        <w:pStyle w:val="berschrift9"/>
        <w:rPr>
          <w:ins w:id="3514" w:author="Gary Sullivan" w:date="2020-10-08T22:49:00Z"/>
          <w:lang w:val="en-CA" w:eastAsia="de-DE"/>
        </w:rPr>
      </w:pPr>
      <w:ins w:id="3515" w:author="Gary Sullivan" w:date="2020-10-08T22:49:00Z">
        <w:r w:rsidRPr="00083FBC">
          <w:rPr>
            <w:lang w:val="en-CA"/>
          </w:rPr>
          <w:t xml:space="preserve">No output: </w:t>
        </w:r>
        <w:r w:rsidRPr="00083FBC">
          <w:rPr>
            <w:lang w:val="en-CA" w:eastAsia="de-DE"/>
          </w:rPr>
          <w:t>JCTVC-AL1016 through JCTVC-AL1019</w:t>
        </w:r>
      </w:ins>
    </w:p>
    <w:p w14:paraId="5C33E18B" w14:textId="77777777" w:rsidR="00BD208B" w:rsidRPr="00083FBC" w:rsidRDefault="00BD208B" w:rsidP="00BD208B">
      <w:pPr>
        <w:rPr>
          <w:ins w:id="3516" w:author="Gary Sullivan" w:date="2020-10-08T22:49:00Z"/>
          <w:lang w:eastAsia="de-DE"/>
        </w:rPr>
      </w:pPr>
    </w:p>
    <w:p w14:paraId="4D607706" w14:textId="77777777" w:rsidR="00BD208B" w:rsidRPr="00083FBC" w:rsidRDefault="00BD208B" w:rsidP="00BD208B">
      <w:pPr>
        <w:pStyle w:val="berschrift9"/>
        <w:rPr>
          <w:ins w:id="3517" w:author="Gary Sullivan" w:date="2020-10-08T22:49:00Z"/>
          <w:lang w:val="en-CA" w:eastAsia="de-DE"/>
        </w:rPr>
      </w:pPr>
      <w:ins w:id="3518" w:author="Gary Sullivan" w:date="2020-10-08T22:49:00Z">
        <w:r w:rsidRPr="00083FBC">
          <w:rPr>
            <w:szCs w:val="24"/>
            <w:lang w:val="en-CA"/>
          </w:rPr>
          <w:lastRenderedPageBreak/>
          <w:t xml:space="preserve">Remains valid – </w:t>
        </w:r>
        <w:r w:rsidRPr="00083FBC">
          <w:rPr>
            <w:lang w:val="en-CA" w:eastAsia="de-DE"/>
          </w:rPr>
          <w:t xml:space="preserve">not updated: </w:t>
        </w:r>
        <w:r>
          <w:fldChar w:fldCharType="begin"/>
        </w:r>
        <w:r>
          <w:instrText xml:space="preserve"> HYPERLINK "http://phenix.it-sudparis.eu/jct/doc_end_user/current_document.php?id=10692" </w:instrText>
        </w:r>
        <w:r>
          <w:fldChar w:fldCharType="separate"/>
        </w:r>
        <w:r w:rsidRPr="00083FBC">
          <w:rPr>
            <w:rStyle w:val="Hyperlink"/>
            <w:lang w:val="en-CA" w:eastAsia="de-DE"/>
          </w:rPr>
          <w:t>JCTVC-Z1020</w:t>
        </w:r>
        <w:r>
          <w:rPr>
            <w:rStyle w:val="Hyperlink"/>
            <w:lang w:val="en-CA" w:eastAsia="de-DE"/>
          </w:rPr>
          <w:fldChar w:fldCharType="end"/>
        </w:r>
        <w:r w:rsidRPr="00083FBC">
          <w:rPr>
            <w:lang w:val="en-CA" w:eastAsia="de-DE"/>
          </w:rPr>
          <w:t xml:space="preserve"> </w:t>
        </w:r>
        <w:r w:rsidRPr="00083FBC">
          <w:rPr>
            <w:lang w:val="en-CA"/>
          </w:rPr>
          <w:t xml:space="preserve">Common Test Conditions </w:t>
        </w:r>
        <w:r w:rsidRPr="00083FBC">
          <w:rPr>
            <w:lang w:val="en-CA" w:eastAsia="de-DE"/>
          </w:rPr>
          <w:t>for HDR/WCG Video Coding Experiments [E. François, J. Sole, J. Str</w:t>
        </w:r>
        <w:r w:rsidRPr="00083FBC">
          <w:rPr>
            <w:rFonts w:eastAsia="Times New Roman"/>
            <w:szCs w:val="24"/>
            <w:lang w:val="en-CA" w:eastAsia="de-DE"/>
          </w:rPr>
          <w:t>ö</w:t>
        </w:r>
        <w:r w:rsidRPr="00083FBC">
          <w:rPr>
            <w:lang w:val="en-CA" w:eastAsia="de-DE"/>
          </w:rPr>
          <w:t>m, P. Yin</w:t>
        </w:r>
        <w:r w:rsidRPr="00083FBC">
          <w:rPr>
            <w:lang w:val="en-CA"/>
          </w:rPr>
          <w:t xml:space="preserve"> (editors)</w:t>
        </w:r>
        <w:r w:rsidRPr="00083FBC">
          <w:rPr>
            <w:lang w:val="en-CA" w:eastAsia="de-DE"/>
          </w:rPr>
          <w:t>] [2017-02-17] (1 month)</w:t>
        </w:r>
      </w:ins>
    </w:p>
    <w:p w14:paraId="08C2FFBE" w14:textId="77777777" w:rsidR="00BD208B" w:rsidRPr="00083FBC" w:rsidRDefault="00BD208B" w:rsidP="00BD208B">
      <w:pPr>
        <w:rPr>
          <w:ins w:id="3519" w:author="Gary Sullivan" w:date="2020-10-08T22:49:00Z"/>
        </w:rPr>
      </w:pPr>
    </w:p>
    <w:p w14:paraId="3BD9D857" w14:textId="77777777" w:rsidR="00BD208B" w:rsidRPr="00083FBC" w:rsidRDefault="00BD208B" w:rsidP="00BD208B">
      <w:pPr>
        <w:pStyle w:val="berschrift9"/>
        <w:rPr>
          <w:ins w:id="3520" w:author="Gary Sullivan" w:date="2020-10-08T22:49:00Z"/>
          <w:lang w:val="en-CA"/>
        </w:rPr>
      </w:pPr>
      <w:ins w:id="3521" w:author="Gary Sullivan" w:date="2020-10-08T22:49:00Z">
        <w:r w:rsidRPr="00083FBC">
          <w:rPr>
            <w:szCs w:val="24"/>
            <w:lang w:val="en-CA"/>
          </w:rPr>
          <w:t xml:space="preserve">Remains valid – </w:t>
        </w:r>
        <w:r w:rsidRPr="00083FBC">
          <w:rPr>
            <w:lang w:val="en-CA" w:eastAsia="de-DE"/>
          </w:rPr>
          <w:t>not updated</w:t>
        </w:r>
        <w:r w:rsidRPr="00083FBC">
          <w:rPr>
            <w:szCs w:val="24"/>
            <w:lang w:val="en-CA"/>
          </w:rPr>
          <w:t xml:space="preserve">: – </w:t>
        </w:r>
        <w:r>
          <w:fldChar w:fldCharType="begin"/>
        </w:r>
        <w:r>
          <w:instrText xml:space="preserve"> HYPERLINK "http://phenix.it-sudparis.eu/jct/doc_end_user/current_document.php?id=10693" </w:instrText>
        </w:r>
        <w:r>
          <w:fldChar w:fldCharType="separate"/>
        </w:r>
        <w:r w:rsidRPr="00083FBC">
          <w:rPr>
            <w:rStyle w:val="Hyperlink"/>
            <w:lang w:val="en-CA" w:eastAsia="de-DE"/>
          </w:rPr>
          <w:t>JCTVC-AF1100</w:t>
        </w:r>
        <w:r>
          <w:rPr>
            <w:rStyle w:val="Hyperlink"/>
            <w:lang w:val="en-CA" w:eastAsia="de-DE"/>
          </w:rPr>
          <w:fldChar w:fldCharType="end"/>
        </w:r>
        <w:r w:rsidRPr="00083FBC">
          <w:rPr>
            <w:lang w:val="en-CA" w:eastAsia="de-DE"/>
          </w:rPr>
          <w:t xml:space="preserve"> </w:t>
        </w:r>
        <w:r w:rsidRPr="00083FBC">
          <w:rPr>
            <w:lang w:val="en-CA"/>
          </w:rPr>
          <w:t>Common Test Conditions for HM Video Coding Experiments [K. Sharman, K. Sühring (editors)] [2018-09-14]</w:t>
        </w:r>
      </w:ins>
    </w:p>
    <w:p w14:paraId="2F4D63EA" w14:textId="77777777" w:rsidR="00BD208B" w:rsidRPr="00083FBC" w:rsidRDefault="00BD208B" w:rsidP="00BD208B">
      <w:pPr>
        <w:rPr>
          <w:ins w:id="3522" w:author="Gary Sullivan" w:date="2020-10-08T22:49:00Z"/>
          <w:lang w:eastAsia="de-DE"/>
        </w:rPr>
      </w:pPr>
      <w:ins w:id="3523" w:author="Gary Sullivan" w:date="2020-10-08T22:49:00Z">
        <w:r w:rsidRPr="00083FBC">
          <w:rPr>
            <w:highlight w:val="yellow"/>
            <w:lang w:eastAsia="de-DE"/>
          </w:rPr>
          <w:t>(Revision only to be issued if needed for coordination</w:t>
        </w:r>
        <w:r w:rsidRPr="00083FBC">
          <w:rPr>
            <w:lang w:eastAsia="de-DE"/>
          </w:rPr>
          <w:t>; no such need was identified.)</w:t>
        </w:r>
      </w:ins>
    </w:p>
    <w:p w14:paraId="46FEC779" w14:textId="77777777" w:rsidR="00BD208B" w:rsidRPr="00083FBC" w:rsidRDefault="00BD208B" w:rsidP="00BD208B">
      <w:pPr>
        <w:rPr>
          <w:ins w:id="3524" w:author="Gary Sullivan" w:date="2020-10-08T22:49:00Z"/>
          <w:lang w:eastAsia="de-DE"/>
        </w:rPr>
      </w:pPr>
    </w:p>
    <w:p w14:paraId="10FD6FC0" w14:textId="65B4C687" w:rsidR="00BD208B" w:rsidRDefault="00BD208B" w:rsidP="00792EBC">
      <w:pPr>
        <w:rPr>
          <w:ins w:id="3525" w:author="Gary Sullivan" w:date="2020-10-08T22:48:00Z"/>
        </w:rPr>
      </w:pPr>
    </w:p>
    <w:p w14:paraId="63312892" w14:textId="6FEE48B8" w:rsidR="00BD208B" w:rsidRDefault="00BD208B" w:rsidP="00792EBC">
      <w:pPr>
        <w:rPr>
          <w:ins w:id="3526" w:author="Gary Sullivan" w:date="2020-10-08T22:48:00Z"/>
        </w:rPr>
      </w:pPr>
    </w:p>
    <w:p w14:paraId="2368B953" w14:textId="039A7002" w:rsidR="00BD208B" w:rsidRDefault="00BD208B" w:rsidP="00792EBC">
      <w:pPr>
        <w:rPr>
          <w:ins w:id="3527" w:author="Gary Sullivan" w:date="2020-10-08T22:48:00Z"/>
        </w:rPr>
      </w:pPr>
    </w:p>
    <w:p w14:paraId="56C7C1CF" w14:textId="77777777" w:rsidR="00BD208B" w:rsidRPr="00083FBC" w:rsidRDefault="00BD208B" w:rsidP="00792EBC"/>
    <w:moveFromRangeStart w:id="3528" w:author="Gary Sullivan" w:date="2020-10-08T22:49:00Z" w:name="move53089794"/>
    <w:p w14:paraId="106B5E02" w14:textId="03C50D72" w:rsidR="00D260C4" w:rsidRPr="00083FBC" w:rsidDel="00BD208B" w:rsidRDefault="00760CF0" w:rsidP="00D260C4">
      <w:pPr>
        <w:pStyle w:val="berschrift9"/>
        <w:rPr>
          <w:moveFrom w:id="3529" w:author="Gary Sullivan" w:date="2020-10-08T22:49:00Z"/>
          <w:szCs w:val="24"/>
          <w:lang w:val="en-CA"/>
        </w:rPr>
      </w:pPr>
      <w:moveFrom w:id="3530" w:author="Gary Sullivan" w:date="2020-10-08T22:49:00Z">
        <w:r w:rsidDel="00BD208B">
          <w:fldChar w:fldCharType="begin"/>
        </w:r>
        <w:r w:rsidDel="00BD208B">
          <w:instrText xml:space="preserve"> HYPERLINK "http://phenix.it-sudparis.eu/jvet/doc_end_user/current_document.php?id=9674" </w:instrText>
        </w:r>
        <w:r w:rsidDel="00BD208B">
          <w:fldChar w:fldCharType="separate"/>
        </w:r>
        <w:r w:rsidR="000C7E66" w:rsidRPr="00083FBC" w:rsidDel="00BD208B">
          <w:rPr>
            <w:rStyle w:val="Hyperlink"/>
            <w:bCs/>
            <w:lang w:val="en-CA"/>
          </w:rPr>
          <w:t>JVET-</w:t>
        </w:r>
        <w:r w:rsidR="00502999" w:rsidRPr="00083FBC" w:rsidDel="00BD208B">
          <w:rPr>
            <w:rStyle w:val="Hyperlink"/>
            <w:bCs/>
            <w:lang w:val="en-CA"/>
          </w:rPr>
          <w:t>S</w:t>
        </w:r>
        <w:r w:rsidR="000C7E66" w:rsidRPr="00083FBC" w:rsidDel="00BD208B">
          <w:rPr>
            <w:rStyle w:val="Hyperlink"/>
            <w:bCs/>
            <w:lang w:val="en-CA"/>
          </w:rPr>
          <w:t>2000</w:t>
        </w:r>
        <w:r w:rsidDel="00BD208B">
          <w:rPr>
            <w:rStyle w:val="Hyperlink"/>
            <w:b w:val="0"/>
            <w:bCs/>
          </w:rPr>
          <w:fldChar w:fldCharType="end"/>
        </w:r>
        <w:r w:rsidR="00CB1D61" w:rsidRPr="00083FBC" w:rsidDel="00BD208B">
          <w:rPr>
            <w:szCs w:val="24"/>
            <w:lang w:val="en-CA"/>
          </w:rPr>
          <w:t xml:space="preserve"> </w:t>
        </w:r>
        <w:r w:rsidR="00D260C4" w:rsidRPr="00083FBC" w:rsidDel="00BD208B">
          <w:rPr>
            <w:szCs w:val="24"/>
            <w:lang w:val="en-CA"/>
          </w:rPr>
          <w:t xml:space="preserve">Meeting </w:t>
        </w:r>
        <w:r w:rsidR="008767EE" w:rsidRPr="00083FBC" w:rsidDel="00BD208B">
          <w:rPr>
            <w:szCs w:val="24"/>
            <w:lang w:val="en-CA"/>
          </w:rPr>
          <w:t xml:space="preserve">Report </w:t>
        </w:r>
        <w:r w:rsidR="00D260C4" w:rsidRPr="00083FBC" w:rsidDel="00BD208B">
          <w:rPr>
            <w:szCs w:val="24"/>
            <w:lang w:val="en-CA"/>
          </w:rPr>
          <w:t xml:space="preserve">of the </w:t>
        </w:r>
        <w:r w:rsidR="00CB1D61" w:rsidRPr="00083FBC" w:rsidDel="00BD208B">
          <w:rPr>
            <w:szCs w:val="24"/>
            <w:lang w:val="en-CA"/>
          </w:rPr>
          <w:t>1</w:t>
        </w:r>
        <w:r w:rsidR="00B5600E" w:rsidRPr="00083FBC" w:rsidDel="00BD208B">
          <w:rPr>
            <w:szCs w:val="24"/>
            <w:lang w:val="en-CA"/>
          </w:rPr>
          <w:t>9</w:t>
        </w:r>
        <w:r w:rsidR="00CB1D61" w:rsidRPr="00083FBC" w:rsidDel="00BD208B">
          <w:rPr>
            <w:szCs w:val="24"/>
            <w:vertAlign w:val="superscript"/>
            <w:lang w:val="en-CA"/>
          </w:rPr>
          <w:t>th</w:t>
        </w:r>
        <w:r w:rsidR="00CB1D61" w:rsidRPr="00083FBC" w:rsidDel="00BD208B">
          <w:rPr>
            <w:szCs w:val="24"/>
            <w:lang w:val="en-CA"/>
          </w:rPr>
          <w:t xml:space="preserve"> </w:t>
        </w:r>
        <w:r w:rsidR="00D260C4" w:rsidRPr="00083FBC" w:rsidDel="00BD208B">
          <w:rPr>
            <w:szCs w:val="24"/>
            <w:lang w:val="en-CA"/>
          </w:rPr>
          <w:t xml:space="preserve">JVET Meeting [G. J. Sullivan, J.-R. Ohm] </w:t>
        </w:r>
        <w:r w:rsidR="00296C85" w:rsidRPr="00083FBC" w:rsidDel="00BD208B">
          <w:rPr>
            <w:szCs w:val="24"/>
            <w:lang w:val="en-CA"/>
          </w:rPr>
          <w:t>(</w:t>
        </w:r>
        <w:r w:rsidR="00354006" w:rsidRPr="00083FBC" w:rsidDel="00BD208B">
          <w:rPr>
            <w:szCs w:val="24"/>
            <w:lang w:val="en-CA"/>
          </w:rPr>
          <w:t>2020</w:t>
        </w:r>
        <w:r w:rsidR="00D260C4" w:rsidRPr="00083FBC" w:rsidDel="00BD208B">
          <w:rPr>
            <w:szCs w:val="24"/>
            <w:lang w:val="en-CA"/>
          </w:rPr>
          <w:t>-</w:t>
        </w:r>
        <w:r w:rsidR="00B5600E" w:rsidRPr="00083FBC" w:rsidDel="00BD208B">
          <w:rPr>
            <w:szCs w:val="24"/>
            <w:lang w:val="en-CA"/>
          </w:rPr>
          <w:t>10</w:t>
        </w:r>
        <w:r w:rsidR="00D1097A" w:rsidRPr="00083FBC" w:rsidDel="00BD208B">
          <w:rPr>
            <w:szCs w:val="24"/>
            <w:lang w:val="en-CA"/>
          </w:rPr>
          <w:t>-</w:t>
        </w:r>
        <w:r w:rsidR="00B5600E" w:rsidRPr="00083FBC" w:rsidDel="00BD208B">
          <w:rPr>
            <w:szCs w:val="24"/>
            <w:lang w:val="en-CA"/>
          </w:rPr>
          <w:t>xx</w:t>
        </w:r>
        <w:r w:rsidR="00296C85" w:rsidRPr="00083FBC" w:rsidDel="00BD208B">
          <w:rPr>
            <w:szCs w:val="24"/>
            <w:lang w:val="en-CA"/>
          </w:rPr>
          <w:t>,</w:t>
        </w:r>
        <w:r w:rsidR="00D260C4" w:rsidRPr="00083FBC" w:rsidDel="00BD208B">
          <w:rPr>
            <w:szCs w:val="24"/>
            <w:lang w:val="en-CA"/>
          </w:rPr>
          <w:t xml:space="preserve"> near next meeting)</w:t>
        </w:r>
      </w:moveFrom>
    </w:p>
    <w:p w14:paraId="02022143" w14:textId="2B9C6021" w:rsidR="00556EEC" w:rsidRPr="00083FBC" w:rsidDel="00BD208B" w:rsidRDefault="00296C85" w:rsidP="00792EBC">
      <w:pPr>
        <w:rPr>
          <w:moveFrom w:id="3531" w:author="Gary Sullivan" w:date="2020-10-08T22:49:00Z"/>
        </w:rPr>
      </w:pPr>
      <w:moveFrom w:id="3532" w:author="Gary Sullivan" w:date="2020-10-08T22:49:00Z">
        <w:r w:rsidRPr="00083FBC" w:rsidDel="00BD208B">
          <w:rPr>
            <w:lang w:eastAsia="de-DE"/>
          </w:rPr>
          <w:t xml:space="preserve">Initial </w:t>
        </w:r>
        <w:r w:rsidR="00397515" w:rsidRPr="00083FBC" w:rsidDel="00BD208B">
          <w:t>version</w:t>
        </w:r>
        <w:r w:rsidR="00D1097A" w:rsidRPr="00083FBC" w:rsidDel="00BD208B">
          <w:t>s</w:t>
        </w:r>
        <w:r w:rsidR="00397515" w:rsidRPr="00083FBC" w:rsidDel="00BD208B">
          <w:t xml:space="preserve"> of the meeting notes </w:t>
        </w:r>
        <w:r w:rsidR="00D1097A" w:rsidRPr="00083FBC" w:rsidDel="00BD208B">
          <w:t xml:space="preserve">(d0 … </w:t>
        </w:r>
        <w:r w:rsidR="00354006" w:rsidRPr="00083FBC" w:rsidDel="00BD208B">
          <w:t>d</w:t>
        </w:r>
        <w:r w:rsidR="00B5600E" w:rsidRPr="00083FBC" w:rsidDel="00BD208B">
          <w:t>8</w:t>
        </w:r>
        <w:r w:rsidR="00D1097A" w:rsidRPr="00083FBC" w:rsidDel="00BD208B">
          <w:t xml:space="preserve">) </w:t>
        </w:r>
        <w:r w:rsidR="00397515" w:rsidRPr="00083FBC" w:rsidDel="00BD208B">
          <w:t xml:space="preserve">were made available </w:t>
        </w:r>
        <w:r w:rsidR="00D1097A" w:rsidRPr="00083FBC" w:rsidDel="00BD208B">
          <w:t xml:space="preserve">on a </w:t>
        </w:r>
        <w:r w:rsidR="00397515" w:rsidRPr="00083FBC" w:rsidDel="00BD208B">
          <w:t>daily</w:t>
        </w:r>
        <w:r w:rsidR="00D1097A" w:rsidRPr="00083FBC" w:rsidDel="00BD208B">
          <w:t xml:space="preserve"> basis during the meeting</w:t>
        </w:r>
        <w:r w:rsidR="00397515" w:rsidRPr="00083FBC" w:rsidDel="00BD208B">
          <w:t>.</w:t>
        </w:r>
      </w:moveFrom>
    </w:p>
    <w:moveFromRangeEnd w:id="3528"/>
    <w:p w14:paraId="26C2B31A" w14:textId="1393A4A9" w:rsidR="00D260C4" w:rsidRPr="00083FBC" w:rsidRDefault="00760CF0" w:rsidP="002F38DF">
      <w:pPr>
        <w:pStyle w:val="berschrift9"/>
        <w:rPr>
          <w:lang w:val="en-CA" w:eastAsia="de-DE"/>
        </w:rPr>
      </w:pPr>
      <w:r>
        <w:fldChar w:fldCharType="begin"/>
      </w:r>
      <w:r>
        <w:instrText xml:space="preserve"> HYPERLINK "http://phenix.it-sudparis.eu/jvet/doc_end_user/current_document.php?id=9675" </w:instrText>
      </w:r>
      <w:r>
        <w:fldChar w:fldCharType="separate"/>
      </w:r>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1</w:t>
      </w:r>
      <w:r>
        <w:rPr>
          <w:rStyle w:val="Hyperlink"/>
          <w:bCs/>
          <w:lang w:val="en-CA"/>
        </w:rPr>
        <w:fldChar w:fldCharType="end"/>
      </w:r>
      <w:r w:rsidR="00CB1D61" w:rsidRPr="00083FBC">
        <w:rPr>
          <w:lang w:val="en-CA" w:eastAsia="de-DE"/>
        </w:rPr>
        <w:t xml:space="preserve"> </w:t>
      </w:r>
      <w:r w:rsidR="006A4776" w:rsidRPr="00083FBC">
        <w:rPr>
          <w:lang w:val="en-CA" w:eastAsia="de-DE"/>
        </w:rPr>
        <w:t>Versatile Video Coding</w:t>
      </w:r>
      <w:r w:rsidR="00845C1A" w:rsidRPr="00083FBC">
        <w:rPr>
          <w:lang w:val="en-CA" w:eastAsia="de-DE"/>
        </w:rPr>
        <w:t xml:space="preserve"> (Draft </w:t>
      </w:r>
      <w:r w:rsidR="00B5600E" w:rsidRPr="00083FBC">
        <w:rPr>
          <w:lang w:val="en-CA" w:eastAsia="de-DE"/>
        </w:rPr>
        <w:t>10</w:t>
      </w:r>
      <w:r w:rsidR="00845C1A" w:rsidRPr="00083FBC">
        <w:rPr>
          <w:lang w:val="en-CA" w:eastAsia="de-DE"/>
        </w:rPr>
        <w:t>)</w:t>
      </w:r>
      <w:r w:rsidR="003B7478" w:rsidRPr="00083FBC">
        <w:rPr>
          <w:lang w:val="en-CA" w:eastAsia="de-DE"/>
        </w:rPr>
        <w:t xml:space="preserve"> </w:t>
      </w:r>
      <w:r w:rsidR="00D260C4" w:rsidRPr="00083FBC">
        <w:rPr>
          <w:lang w:val="en-CA" w:eastAsia="de-DE"/>
        </w:rPr>
        <w:t>[</w:t>
      </w:r>
      <w:r w:rsidR="00D22821" w:rsidRPr="00083FBC">
        <w:rPr>
          <w:lang w:val="en-CA" w:eastAsia="de-DE"/>
        </w:rPr>
        <w:t>B</w:t>
      </w:r>
      <w:r w:rsidR="004F0CCC" w:rsidRPr="00083FBC">
        <w:rPr>
          <w:lang w:val="en-CA" w:eastAsia="de-DE"/>
        </w:rPr>
        <w:t>. </w:t>
      </w:r>
      <w:r w:rsidR="00D22821" w:rsidRPr="00083FBC">
        <w:rPr>
          <w:lang w:val="en-CA" w:eastAsia="de-DE"/>
        </w:rPr>
        <w:t>Bross</w:t>
      </w:r>
      <w:r w:rsidR="008775DB" w:rsidRPr="00083FBC">
        <w:rPr>
          <w:lang w:val="en-CA" w:eastAsia="de-DE"/>
        </w:rPr>
        <w:t>, J. Chen, S. Liu</w:t>
      </w:r>
      <w:r w:rsidR="00DF1FBE" w:rsidRPr="00083FBC">
        <w:rPr>
          <w:lang w:val="en-CA" w:eastAsia="de-DE"/>
        </w:rPr>
        <w:t>, Y.-K. Wang</w:t>
      </w:r>
      <w:r w:rsidR="00D260C4" w:rsidRPr="00083FBC">
        <w:rPr>
          <w:lang w:val="en-CA" w:eastAsia="de-DE"/>
        </w:rPr>
        <w:t>]</w:t>
      </w:r>
      <w:r w:rsidR="00D22821" w:rsidRPr="00083FBC">
        <w:rPr>
          <w:lang w:val="en-CA" w:eastAsia="de-DE"/>
        </w:rPr>
        <w:t xml:space="preserve"> [WG</w:t>
      </w:r>
      <w:r w:rsidR="00C6741B" w:rsidRPr="00083FBC">
        <w:rPr>
          <w:lang w:val="en-CA" w:eastAsia="de-DE"/>
        </w:rPr>
        <w:t> </w:t>
      </w:r>
      <w:r w:rsidR="00D22821" w:rsidRPr="00083FBC">
        <w:rPr>
          <w:lang w:val="en-CA" w:eastAsia="de-DE"/>
        </w:rPr>
        <w:t xml:space="preserve">11 </w:t>
      </w:r>
      <w:r w:rsidR="00AF1C4E" w:rsidRPr="00083FBC">
        <w:rPr>
          <w:lang w:val="en-CA"/>
        </w:rPr>
        <w:t>N</w:t>
      </w:r>
      <w:r w:rsidR="0003265B" w:rsidRPr="00083FBC">
        <w:rPr>
          <w:lang w:val="en-CA"/>
        </w:rPr>
        <w:t> 19</w:t>
      </w:r>
      <w:r w:rsidR="00F47477" w:rsidRPr="00083FBC">
        <w:rPr>
          <w:lang w:val="en-CA"/>
        </w:rPr>
        <w:t>470</w:t>
      </w:r>
      <w:r w:rsidR="00D22821" w:rsidRPr="00083FBC">
        <w:rPr>
          <w:lang w:val="en-CA" w:eastAsia="de-DE"/>
        </w:rPr>
        <w:t xml:space="preserve"> (</w:t>
      </w:r>
      <w:r w:rsidR="00C34FE1" w:rsidRPr="00083FBC">
        <w:rPr>
          <w:lang w:val="en-CA" w:eastAsia="de-DE"/>
        </w:rPr>
        <w:t>2020</w:t>
      </w:r>
      <w:r w:rsidR="00D22821" w:rsidRPr="00083FBC">
        <w:rPr>
          <w:lang w:val="en-CA" w:eastAsia="de-DE"/>
        </w:rPr>
        <w:t>-</w:t>
      </w:r>
      <w:r w:rsidR="008A76EF" w:rsidRPr="00083FBC">
        <w:rPr>
          <w:lang w:val="en-CA" w:eastAsia="de-DE"/>
        </w:rPr>
        <w:t>0</w:t>
      </w:r>
      <w:r w:rsidR="005E52AF" w:rsidRPr="00083FBC">
        <w:rPr>
          <w:lang w:val="en-CA" w:eastAsia="de-DE"/>
        </w:rPr>
        <w:t>7</w:t>
      </w:r>
      <w:r w:rsidR="00567064" w:rsidRPr="00083FBC">
        <w:rPr>
          <w:lang w:val="en-CA" w:eastAsia="de-DE"/>
        </w:rPr>
        <w:t>-</w:t>
      </w:r>
      <w:r w:rsidR="00BD037A" w:rsidRPr="00083FBC">
        <w:rPr>
          <w:lang w:val="en-CA" w:eastAsia="de-DE"/>
        </w:rPr>
        <w:t>29</w:t>
      </w:r>
      <w:r w:rsidR="00D22821" w:rsidRPr="00083FBC">
        <w:rPr>
          <w:lang w:val="en-CA" w:eastAsia="de-DE"/>
        </w:rPr>
        <w:t>)</w:t>
      </w:r>
    </w:p>
    <w:p w14:paraId="165DA2EC" w14:textId="2997FC62" w:rsidR="00556EEC" w:rsidRPr="00083FBC" w:rsidRDefault="00296C85" w:rsidP="00AB311A">
      <w:pPr>
        <w:pStyle w:val="Textkrper"/>
        <w:rPr>
          <w:lang w:eastAsia="de-DE"/>
        </w:rPr>
      </w:pPr>
      <w:r w:rsidRPr="00083FBC">
        <w:rPr>
          <w:lang w:eastAsia="de-DE"/>
        </w:rPr>
        <w:t>(</w:t>
      </w:r>
      <w:r w:rsidR="00502999" w:rsidRPr="00083FBC">
        <w:rPr>
          <w:lang w:eastAsia="de-DE"/>
        </w:rPr>
        <w:t>A t</w:t>
      </w:r>
      <w:r w:rsidR="005E52AF" w:rsidRPr="00083FBC">
        <w:rPr>
          <w:lang w:eastAsia="de-DE"/>
        </w:rPr>
        <w:t>echnically complete draft available by closure of the meeting as -</w:t>
      </w:r>
      <w:proofErr w:type="spellStart"/>
      <w:r w:rsidR="005E52AF" w:rsidRPr="00083FBC">
        <w:rPr>
          <w:lang w:eastAsia="de-DE"/>
        </w:rPr>
        <w:t>v</w:t>
      </w:r>
      <w:r w:rsidR="00211CAE" w:rsidRPr="00083FBC">
        <w:rPr>
          <w:highlight w:val="yellow"/>
          <w:lang w:eastAsia="de-DE"/>
        </w:rPr>
        <w:t>A</w:t>
      </w:r>
      <w:proofErr w:type="spellEnd"/>
      <w:r w:rsidR="005E52AF" w:rsidRPr="00083FBC">
        <w:rPr>
          <w:lang w:eastAsia="de-DE"/>
        </w:rPr>
        <w:t xml:space="preserve">, aside from editorial aspects </w:t>
      </w:r>
      <w:r w:rsidR="00B570A4" w:rsidRPr="00083FBC">
        <w:rPr>
          <w:lang w:eastAsia="de-DE"/>
        </w:rPr>
        <w:t xml:space="preserve">and </w:t>
      </w:r>
      <w:r w:rsidR="00211CAE" w:rsidRPr="00083FBC">
        <w:rPr>
          <w:lang w:eastAsia="de-DE"/>
        </w:rPr>
        <w:t xml:space="preserve">double-checking of </w:t>
      </w:r>
      <w:r w:rsidR="005E52AF" w:rsidRPr="00083FBC">
        <w:rPr>
          <w:lang w:eastAsia="de-DE"/>
        </w:rPr>
        <w:t>CABAC initialization values.</w:t>
      </w:r>
      <w:r w:rsidRPr="00083FBC">
        <w:rPr>
          <w:lang w:eastAsia="de-DE"/>
        </w:rPr>
        <w:t>)</w:t>
      </w:r>
    </w:p>
    <w:p w14:paraId="674B0501" w14:textId="68BC056A" w:rsidR="0003265B" w:rsidRPr="00083FBC" w:rsidRDefault="0003265B" w:rsidP="00AB311A">
      <w:pPr>
        <w:pStyle w:val="Textkrper"/>
        <w:rPr>
          <w:lang w:eastAsia="de-DE"/>
        </w:rPr>
      </w:pPr>
      <w:proofErr w:type="spellStart"/>
      <w:r w:rsidRPr="00083FBC">
        <w:rPr>
          <w:lang w:eastAsia="de-DE"/>
        </w:rPr>
        <w:t>DoCR</w:t>
      </w:r>
      <w:proofErr w:type="spellEnd"/>
      <w:r w:rsidRPr="00083FBC">
        <w:rPr>
          <w:lang w:eastAsia="de-DE"/>
        </w:rPr>
        <w:t xml:space="preserve"> N </w:t>
      </w:r>
      <w:r w:rsidR="00F47477" w:rsidRPr="00083FBC">
        <w:rPr>
          <w:lang w:eastAsia="de-DE"/>
        </w:rPr>
        <w:t>19478</w:t>
      </w:r>
      <w:r w:rsidRPr="00083FBC">
        <w:rPr>
          <w:lang w:eastAsia="de-DE"/>
        </w:rPr>
        <w:t>.</w:t>
      </w:r>
    </w:p>
    <w:p w14:paraId="2140043D" w14:textId="08BBD4BA" w:rsidR="00D05C5A" w:rsidRPr="00083FBC" w:rsidRDefault="00D05C5A" w:rsidP="00AB311A">
      <w:pPr>
        <w:pStyle w:val="Textkrper"/>
        <w:rPr>
          <w:lang w:eastAsia="de-DE"/>
        </w:rPr>
      </w:pPr>
    </w:p>
    <w:p w14:paraId="2FEF5D18" w14:textId="0DCA7FC9" w:rsidR="00D260C4" w:rsidRPr="00083FBC" w:rsidRDefault="001D68D2" w:rsidP="002F38DF">
      <w:pPr>
        <w:pStyle w:val="berschrift9"/>
        <w:rPr>
          <w:lang w:val="en-CA" w:eastAsia="de-DE"/>
        </w:rPr>
      </w:pPr>
      <w:hyperlink r:id="rId204"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2</w:t>
        </w:r>
      </w:hyperlink>
      <w:r w:rsidR="00CB1D61" w:rsidRPr="00083FBC">
        <w:rPr>
          <w:lang w:val="en-CA" w:eastAsia="de-DE"/>
        </w:rPr>
        <w:t xml:space="preserve"> </w:t>
      </w:r>
      <w:r w:rsidR="00D22821" w:rsidRPr="00083FBC">
        <w:rPr>
          <w:bCs/>
          <w:lang w:val="en-CA"/>
        </w:rPr>
        <w:t xml:space="preserve">Algorithm description for </w:t>
      </w:r>
      <w:r w:rsidR="006A4776" w:rsidRPr="00083FBC">
        <w:rPr>
          <w:bCs/>
          <w:lang w:val="en-CA"/>
        </w:rPr>
        <w:t>Versatile Video Coding</w:t>
      </w:r>
      <w:r w:rsidR="00D22821" w:rsidRPr="00083FBC">
        <w:rPr>
          <w:bCs/>
          <w:lang w:val="en-CA"/>
        </w:rPr>
        <w:t xml:space="preserve"> and Test Model</w:t>
      </w:r>
      <w:r w:rsidR="00845C1A" w:rsidRPr="00083FBC">
        <w:rPr>
          <w:bCs/>
          <w:lang w:val="en-CA"/>
        </w:rPr>
        <w:t> </w:t>
      </w:r>
      <w:r w:rsidR="00B5600E" w:rsidRPr="00083FBC">
        <w:rPr>
          <w:bCs/>
          <w:lang w:val="en-CA"/>
        </w:rPr>
        <w:t>10</w:t>
      </w:r>
      <w:r w:rsidR="00CB1D61" w:rsidRPr="00083FBC">
        <w:rPr>
          <w:bCs/>
          <w:lang w:val="en-CA"/>
        </w:rPr>
        <w:t xml:space="preserve"> </w:t>
      </w:r>
      <w:r w:rsidR="00D22821" w:rsidRPr="00083FBC">
        <w:rPr>
          <w:bCs/>
          <w:lang w:val="en-CA"/>
        </w:rPr>
        <w:t>(</w:t>
      </w:r>
      <w:r w:rsidR="006A4776" w:rsidRPr="00083FBC">
        <w:rPr>
          <w:bCs/>
          <w:lang w:val="en-CA"/>
        </w:rPr>
        <w:t>VTM</w:t>
      </w:r>
      <w:r w:rsidR="00845C1A" w:rsidRPr="00083FBC">
        <w:rPr>
          <w:bCs/>
          <w:lang w:val="en-CA"/>
        </w:rPr>
        <w:t> </w:t>
      </w:r>
      <w:r w:rsidR="00B5600E" w:rsidRPr="00083FBC">
        <w:rPr>
          <w:bCs/>
          <w:lang w:val="en-CA"/>
        </w:rPr>
        <w:t>10</w:t>
      </w:r>
      <w:r w:rsidR="00D22821" w:rsidRPr="00083FBC">
        <w:rPr>
          <w:bCs/>
          <w:lang w:val="en-CA"/>
        </w:rPr>
        <w:t>)</w:t>
      </w:r>
      <w:r w:rsidR="00436038" w:rsidRPr="00083FBC" w:rsidDel="00436038">
        <w:rPr>
          <w:lang w:val="en-CA" w:eastAsia="de-DE"/>
        </w:rPr>
        <w:t xml:space="preserve"> </w:t>
      </w:r>
      <w:r w:rsidR="00D260C4" w:rsidRPr="00083FBC">
        <w:rPr>
          <w:lang w:val="en-CA" w:eastAsia="de-DE"/>
        </w:rPr>
        <w:t>[</w:t>
      </w:r>
      <w:r w:rsidR="00D22821" w:rsidRPr="00083FBC">
        <w:rPr>
          <w:rFonts w:eastAsia="Times New Roman"/>
          <w:szCs w:val="24"/>
          <w:lang w:val="en-CA" w:eastAsia="de-DE"/>
        </w:rPr>
        <w:t>J</w:t>
      </w:r>
      <w:r w:rsidR="004F0CCC" w:rsidRPr="00083FBC">
        <w:rPr>
          <w:rFonts w:eastAsia="Times New Roman"/>
          <w:szCs w:val="24"/>
          <w:lang w:val="en-CA" w:eastAsia="de-DE"/>
        </w:rPr>
        <w:t>. </w:t>
      </w:r>
      <w:r w:rsidR="00D22821" w:rsidRPr="00083FBC">
        <w:rPr>
          <w:rFonts w:eastAsia="Times New Roman"/>
          <w:szCs w:val="24"/>
          <w:lang w:val="en-CA" w:eastAsia="de-DE"/>
        </w:rPr>
        <w:t xml:space="preserve">Chen, </w:t>
      </w:r>
      <w:r w:rsidR="008775DB" w:rsidRPr="00083FBC">
        <w:rPr>
          <w:rFonts w:eastAsia="Times New Roman"/>
          <w:szCs w:val="24"/>
          <w:lang w:val="en-CA" w:eastAsia="de-DE"/>
        </w:rPr>
        <w:t>Y</w:t>
      </w:r>
      <w:r w:rsidR="004F0CCC" w:rsidRPr="00083FBC">
        <w:rPr>
          <w:rFonts w:eastAsia="Times New Roman"/>
          <w:szCs w:val="24"/>
          <w:lang w:val="en-CA" w:eastAsia="de-DE"/>
        </w:rPr>
        <w:t>. </w:t>
      </w:r>
      <w:r w:rsidR="008775DB" w:rsidRPr="00083FBC">
        <w:rPr>
          <w:rFonts w:eastAsia="Times New Roman"/>
          <w:szCs w:val="24"/>
          <w:lang w:val="en-CA" w:eastAsia="de-DE"/>
        </w:rPr>
        <w:t>Ye, S. Kim</w:t>
      </w:r>
      <w:r w:rsidR="00D260C4" w:rsidRPr="00083FBC">
        <w:rPr>
          <w:lang w:val="en-CA" w:eastAsia="de-DE"/>
        </w:rPr>
        <w:t>]</w:t>
      </w:r>
      <w:r w:rsidR="0071135A" w:rsidRPr="00083FBC">
        <w:rPr>
          <w:lang w:val="en-CA" w:eastAsia="de-DE"/>
        </w:rPr>
        <w:t xml:space="preserve"> </w:t>
      </w:r>
      <w:r w:rsidR="00D22821" w:rsidRPr="00083FBC">
        <w:rPr>
          <w:lang w:val="en-CA" w:eastAsia="de-DE"/>
        </w:rPr>
        <w:t>[WG</w:t>
      </w:r>
      <w:r w:rsidR="00C6741B" w:rsidRPr="00083FBC">
        <w:rPr>
          <w:lang w:val="en-CA" w:eastAsia="de-DE"/>
        </w:rPr>
        <w:t> </w:t>
      </w:r>
      <w:r w:rsidR="00D22821" w:rsidRPr="00083FBC">
        <w:rPr>
          <w:lang w:val="en-CA" w:eastAsia="de-DE"/>
        </w:rPr>
        <w:t xml:space="preserve">11 </w:t>
      </w:r>
      <w:r w:rsidR="002D508E" w:rsidRPr="00083FBC">
        <w:rPr>
          <w:lang w:val="en-CA"/>
        </w:rPr>
        <w:t>N </w:t>
      </w:r>
      <w:r w:rsidR="0003265B" w:rsidRPr="00083FBC">
        <w:rPr>
          <w:lang w:val="en-CA"/>
        </w:rPr>
        <w:t>19</w:t>
      </w:r>
      <w:r w:rsidR="00F47477" w:rsidRPr="00083FBC">
        <w:rPr>
          <w:lang w:val="en-CA"/>
        </w:rPr>
        <w:t>471</w:t>
      </w:r>
      <w:r w:rsidR="00D22821" w:rsidRPr="00083FBC">
        <w:rPr>
          <w:lang w:val="en-CA" w:eastAsia="de-DE"/>
        </w:rPr>
        <w:t>] (20</w:t>
      </w:r>
      <w:r w:rsidR="00B5600E" w:rsidRPr="00083FBC">
        <w:rPr>
          <w:lang w:val="en-CA" w:eastAsia="de-DE"/>
        </w:rPr>
        <w:t>20</w:t>
      </w:r>
      <w:r w:rsidR="00D22821" w:rsidRPr="00083FBC">
        <w:rPr>
          <w:lang w:val="en-CA" w:eastAsia="de-DE"/>
        </w:rPr>
        <w:t>-</w:t>
      </w:r>
      <w:r w:rsidR="00B5600E" w:rsidRPr="00083FBC">
        <w:rPr>
          <w:lang w:val="en-CA" w:eastAsia="de-DE"/>
        </w:rPr>
        <w:t>10</w:t>
      </w:r>
      <w:r w:rsidR="00567064" w:rsidRPr="00083FBC">
        <w:rPr>
          <w:lang w:val="en-CA" w:eastAsia="de-DE"/>
        </w:rPr>
        <w:t>-</w:t>
      </w:r>
      <w:r w:rsidR="00F47477" w:rsidRPr="00083FBC">
        <w:rPr>
          <w:lang w:val="en-CA" w:eastAsia="de-DE"/>
        </w:rPr>
        <w:t>05</w:t>
      </w:r>
      <w:r w:rsidR="00B5600E" w:rsidRPr="00083FBC">
        <w:rPr>
          <w:lang w:val="en-CA" w:eastAsia="de-DE"/>
        </w:rPr>
        <w:t>, near next meeting</w:t>
      </w:r>
      <w:r w:rsidR="00D22821" w:rsidRPr="00083FBC">
        <w:rPr>
          <w:lang w:val="en-CA" w:eastAsia="de-DE"/>
        </w:rPr>
        <w:t>)</w:t>
      </w:r>
    </w:p>
    <w:p w14:paraId="68453209" w14:textId="38D2DBF5" w:rsidR="00BF258D" w:rsidRPr="00083FBC" w:rsidRDefault="00BF258D" w:rsidP="00D22821">
      <w:pPr>
        <w:pStyle w:val="Textkrper"/>
        <w:rPr>
          <w:lang w:eastAsia="de-DE"/>
        </w:rPr>
      </w:pPr>
      <w:r w:rsidRPr="00083FBC">
        <w:rPr>
          <w:lang w:eastAsia="de-DE"/>
        </w:rPr>
        <w:t xml:space="preserve">Software release of the </w:t>
      </w:r>
      <w:r w:rsidR="003A1131" w:rsidRPr="00083FBC">
        <w:rPr>
          <w:lang w:eastAsia="de-DE"/>
        </w:rPr>
        <w:t>10</w:t>
      </w:r>
      <w:r w:rsidRPr="00083FBC">
        <w:rPr>
          <w:lang w:eastAsia="de-DE"/>
        </w:rPr>
        <w:t>.0 version was expected by 2020-0</w:t>
      </w:r>
      <w:r w:rsidR="00B5600E" w:rsidRPr="00083FBC">
        <w:rPr>
          <w:lang w:eastAsia="de-DE"/>
        </w:rPr>
        <w:t>7</w:t>
      </w:r>
      <w:r w:rsidRPr="00083FBC">
        <w:rPr>
          <w:lang w:eastAsia="de-DE"/>
        </w:rPr>
        <w:t>-</w:t>
      </w:r>
      <w:r w:rsidR="00B5600E" w:rsidRPr="00083FBC">
        <w:rPr>
          <w:lang w:eastAsia="de-DE"/>
        </w:rPr>
        <w:t>31, and contributors need to submit their software revisions at least a week in advance of that date (certainly sooner than that is preferred)</w:t>
      </w:r>
      <w:r w:rsidRPr="00083FBC">
        <w:rPr>
          <w:lang w:eastAsia="de-DE"/>
        </w:rPr>
        <w:t>.</w:t>
      </w:r>
    </w:p>
    <w:p w14:paraId="34BF0D08" w14:textId="47C817FD" w:rsidR="008775DB" w:rsidRPr="00083FBC" w:rsidRDefault="00AA55DA" w:rsidP="008775DB">
      <w:pPr>
        <w:pStyle w:val="berschrift9"/>
        <w:rPr>
          <w:lang w:val="en-CA"/>
        </w:rPr>
      </w:pPr>
      <w:r w:rsidRPr="00083FBC">
        <w:rPr>
          <w:lang w:val="en-CA"/>
        </w:rPr>
        <w:t xml:space="preserve">Remains valid – not updated: </w:t>
      </w:r>
      <w:hyperlink r:id="rId205" w:history="1">
        <w:r w:rsidR="008775DB" w:rsidRPr="00083FBC">
          <w:rPr>
            <w:rStyle w:val="Hyperlink"/>
            <w:bCs/>
            <w:lang w:val="en-CA"/>
          </w:rPr>
          <w:t>JVET-</w:t>
        </w:r>
        <w:r w:rsidR="002D508E" w:rsidRPr="00083FBC">
          <w:rPr>
            <w:rStyle w:val="Hyperlink"/>
            <w:lang w:val="en-CA"/>
          </w:rPr>
          <w:t>N</w:t>
        </w:r>
        <w:r w:rsidR="002D508E" w:rsidRPr="00083FBC">
          <w:rPr>
            <w:rStyle w:val="Hyperlink"/>
            <w:bCs/>
            <w:lang w:val="en-CA"/>
          </w:rPr>
          <w:t>1003</w:t>
        </w:r>
      </w:hyperlink>
      <w:r w:rsidR="002D508E" w:rsidRPr="00083FBC">
        <w:rPr>
          <w:lang w:val="en-CA"/>
        </w:rPr>
        <w:t xml:space="preserve"> </w:t>
      </w:r>
      <w:r w:rsidR="008775DB" w:rsidRPr="00083FBC">
        <w:rPr>
          <w:lang w:val="en-CA"/>
        </w:rPr>
        <w:t>Guidelines for VVC reference software development [K</w:t>
      </w:r>
      <w:r w:rsidR="00AD4D35" w:rsidRPr="00083FBC">
        <w:rPr>
          <w:lang w:val="en-CA"/>
        </w:rPr>
        <w:t>. </w:t>
      </w:r>
      <w:r w:rsidR="008775DB" w:rsidRPr="00083FBC">
        <w:rPr>
          <w:lang w:val="en-CA"/>
        </w:rPr>
        <w:t>Sühring]</w:t>
      </w:r>
      <w:r w:rsidR="00111B8F" w:rsidRPr="00083FBC">
        <w:rPr>
          <w:lang w:val="en-CA"/>
        </w:rPr>
        <w:t xml:space="preserve"> </w:t>
      </w:r>
      <w:r w:rsidR="00111B8F" w:rsidRPr="00083FBC">
        <w:rPr>
          <w:lang w:val="en-CA" w:eastAsia="de-DE"/>
        </w:rPr>
        <w:t>(</w:t>
      </w:r>
      <w:r w:rsidR="002D508E" w:rsidRPr="00083FBC">
        <w:rPr>
          <w:lang w:val="en-CA" w:eastAsia="de-DE"/>
        </w:rPr>
        <w:t>2019</w:t>
      </w:r>
      <w:r w:rsidR="00111B8F" w:rsidRPr="00083FBC">
        <w:rPr>
          <w:lang w:val="en-CA" w:eastAsia="de-DE"/>
        </w:rPr>
        <w:t>-</w:t>
      </w:r>
      <w:r w:rsidR="00567064" w:rsidRPr="00083FBC">
        <w:rPr>
          <w:lang w:val="en-CA" w:eastAsia="de-DE"/>
        </w:rPr>
        <w:t>04-01</w:t>
      </w:r>
      <w:r w:rsidR="00111B8F" w:rsidRPr="00083FBC">
        <w:rPr>
          <w:lang w:val="en-CA" w:eastAsia="de-DE"/>
        </w:rPr>
        <w:t>)</w:t>
      </w:r>
    </w:p>
    <w:p w14:paraId="2063A8C0" w14:textId="2F1F64B9" w:rsidR="00890CE8" w:rsidRPr="00083FBC" w:rsidRDefault="00890CE8" w:rsidP="00845C1A">
      <w:pPr>
        <w:rPr>
          <w:lang w:eastAsia="de-DE"/>
        </w:rPr>
      </w:pPr>
    </w:p>
    <w:p w14:paraId="2A4D941C" w14:textId="57B8A96F" w:rsidR="00890CE8" w:rsidRPr="00083FBC" w:rsidRDefault="001D68D2" w:rsidP="001301FA">
      <w:pPr>
        <w:pStyle w:val="berschrift9"/>
        <w:rPr>
          <w:lang w:val="en-CA" w:eastAsia="de-DE"/>
        </w:rPr>
      </w:pPr>
      <w:hyperlink r:id="rId206" w:history="1">
        <w:r w:rsidR="000C7E66" w:rsidRPr="00083FBC">
          <w:rPr>
            <w:rStyle w:val="Hyperlink"/>
            <w:bCs/>
            <w:lang w:val="en-CA"/>
          </w:rPr>
          <w:t>JVET-</w:t>
        </w:r>
        <w:r w:rsidR="00B6105B" w:rsidRPr="00083FBC">
          <w:rPr>
            <w:rStyle w:val="Hyperlink"/>
            <w:bCs/>
            <w:lang w:val="en-CA"/>
          </w:rPr>
          <w:t>S</w:t>
        </w:r>
        <w:r w:rsidR="000C7E66" w:rsidRPr="00083FBC">
          <w:rPr>
            <w:rStyle w:val="Hyperlink"/>
            <w:bCs/>
            <w:lang w:val="en-CA"/>
          </w:rPr>
          <w:t>2004</w:t>
        </w:r>
      </w:hyperlink>
      <w:r w:rsidR="00CB1D61" w:rsidRPr="00083FBC">
        <w:rPr>
          <w:lang w:val="en-CA" w:eastAsia="de-DE"/>
        </w:rPr>
        <w:t xml:space="preserve"> </w:t>
      </w:r>
      <w:r w:rsidR="00D33D6C" w:rsidRPr="00083FBC">
        <w:rPr>
          <w:lang w:val="en-CA" w:eastAsia="de-DE"/>
        </w:rPr>
        <w:t xml:space="preserve">Algorithm descriptions of projection format conversion and video quality metrics in 360Lib </w:t>
      </w:r>
      <w:r w:rsidR="004C7892" w:rsidRPr="00083FBC">
        <w:rPr>
          <w:lang w:val="en-CA" w:eastAsia="de-DE"/>
        </w:rPr>
        <w:t>(</w:t>
      </w:r>
      <w:r w:rsidR="00F03449" w:rsidRPr="00083FBC">
        <w:rPr>
          <w:lang w:val="en-CA" w:eastAsia="de-DE"/>
        </w:rPr>
        <w:t xml:space="preserve">Version </w:t>
      </w:r>
      <w:r w:rsidR="00C34FE1" w:rsidRPr="00083FBC">
        <w:rPr>
          <w:lang w:val="en-CA" w:eastAsia="de-DE"/>
        </w:rPr>
        <w:t>1</w:t>
      </w:r>
      <w:r w:rsidR="00B6105B" w:rsidRPr="00083FBC">
        <w:rPr>
          <w:lang w:val="en-CA" w:eastAsia="de-DE"/>
        </w:rPr>
        <w:t>1</w:t>
      </w:r>
      <w:r w:rsidR="004C7892" w:rsidRPr="00083FBC">
        <w:rPr>
          <w:lang w:val="en-CA" w:eastAsia="de-DE"/>
        </w:rPr>
        <w:t>)</w:t>
      </w:r>
      <w:r w:rsidR="00C310BB" w:rsidRPr="00083FBC">
        <w:rPr>
          <w:lang w:val="en-CA" w:eastAsia="de-DE"/>
        </w:rPr>
        <w:t xml:space="preserve"> </w:t>
      </w:r>
      <w:r w:rsidR="00D33D6C" w:rsidRPr="00083FBC">
        <w:rPr>
          <w:lang w:val="en-CA" w:eastAsia="de-DE"/>
        </w:rPr>
        <w:t>[Y</w:t>
      </w:r>
      <w:r w:rsidR="006F7287" w:rsidRPr="00083FBC">
        <w:rPr>
          <w:lang w:val="en-CA" w:eastAsia="de-DE"/>
        </w:rPr>
        <w:t>. </w:t>
      </w:r>
      <w:r w:rsidR="00D33D6C" w:rsidRPr="00083FBC">
        <w:rPr>
          <w:lang w:val="en-CA" w:eastAsia="de-DE"/>
        </w:rPr>
        <w:t>Ye, J</w:t>
      </w:r>
      <w:r w:rsidR="006F7287" w:rsidRPr="00083FBC">
        <w:rPr>
          <w:lang w:val="en-CA" w:eastAsia="de-DE"/>
        </w:rPr>
        <w:t>. </w:t>
      </w:r>
      <w:r w:rsidR="00D33D6C" w:rsidRPr="00083FBC">
        <w:rPr>
          <w:lang w:val="en-CA" w:eastAsia="de-DE"/>
        </w:rPr>
        <w:t>Boyce]</w:t>
      </w:r>
      <w:r w:rsidR="00D44EE0" w:rsidRPr="00083FBC">
        <w:rPr>
          <w:lang w:val="en-CA" w:eastAsia="de-DE"/>
        </w:rPr>
        <w:t xml:space="preserve"> (</w:t>
      </w:r>
      <w:r w:rsidR="00B6105B" w:rsidRPr="00083FBC">
        <w:rPr>
          <w:lang w:val="en-CA" w:eastAsia="de-DE"/>
        </w:rPr>
        <w:t>2020-10-xx, near next meeting</w:t>
      </w:r>
      <w:r w:rsidR="00D44EE0" w:rsidRPr="00083FBC">
        <w:rPr>
          <w:lang w:val="en-CA" w:eastAsia="de-DE"/>
        </w:rPr>
        <w:t>)</w:t>
      </w:r>
    </w:p>
    <w:p w14:paraId="7D37BF26" w14:textId="757DE5DE" w:rsidR="00D33D6C" w:rsidRPr="00083FBC" w:rsidRDefault="00B6105B" w:rsidP="00D77113">
      <w:pPr>
        <w:pStyle w:val="Textkrper"/>
        <w:rPr>
          <w:lang w:eastAsia="de-DE"/>
        </w:rPr>
      </w:pPr>
      <w:r w:rsidRPr="00083FBC">
        <w:rPr>
          <w:lang w:eastAsia="de-DE"/>
        </w:rPr>
        <w:t>It was also noted that a viewport extraction configuration file PCMP was missing from the software package, and other software improvements had been made.</w:t>
      </w:r>
    </w:p>
    <w:p w14:paraId="3EDFEE6F" w14:textId="77777777" w:rsidR="00B6105B" w:rsidRPr="00083FBC" w:rsidRDefault="00B6105B" w:rsidP="00D77113">
      <w:pPr>
        <w:pStyle w:val="Textkrper"/>
        <w:rPr>
          <w:lang w:eastAsia="de-DE"/>
        </w:rPr>
      </w:pPr>
    </w:p>
    <w:p w14:paraId="5EAD11DC" w14:textId="0F5D2D71" w:rsidR="00D22821" w:rsidRPr="00083FBC" w:rsidRDefault="001D68D2" w:rsidP="00D22821">
      <w:pPr>
        <w:pStyle w:val="berschrift9"/>
        <w:rPr>
          <w:lang w:val="en-CA" w:eastAsia="de-DE"/>
        </w:rPr>
      </w:pPr>
      <w:hyperlink r:id="rId207" w:history="1">
        <w:r w:rsidR="00CB1D61" w:rsidRPr="00083FBC">
          <w:rPr>
            <w:rStyle w:val="Hyperlink"/>
            <w:bCs/>
            <w:lang w:val="en-CA"/>
          </w:rPr>
          <w:t>JVET-</w:t>
        </w:r>
        <w:r w:rsidR="00502999" w:rsidRPr="00083FBC">
          <w:rPr>
            <w:rStyle w:val="Hyperlink"/>
            <w:bCs/>
            <w:lang w:val="en-CA"/>
          </w:rPr>
          <w:t>S</w:t>
        </w:r>
        <w:r w:rsidR="00CB1D61" w:rsidRPr="00083FBC">
          <w:rPr>
            <w:rStyle w:val="Hyperlink"/>
            <w:bCs/>
            <w:lang w:val="en-CA"/>
          </w:rPr>
          <w:t>2005</w:t>
        </w:r>
      </w:hyperlink>
      <w:r w:rsidR="00567064" w:rsidRPr="00083FBC">
        <w:rPr>
          <w:lang w:val="en-CA" w:eastAsia="de-DE"/>
        </w:rPr>
        <w:t xml:space="preserve"> </w:t>
      </w:r>
      <w:r w:rsidR="00D22821" w:rsidRPr="00083FBC">
        <w:rPr>
          <w:lang w:val="en-CA" w:eastAsia="de-DE"/>
        </w:rPr>
        <w:t xml:space="preserve">Methodology and reporting template </w:t>
      </w:r>
      <w:r w:rsidR="00D22821" w:rsidRPr="00083FBC">
        <w:rPr>
          <w:bCs/>
          <w:lang w:val="en-CA"/>
        </w:rPr>
        <w:t xml:space="preserve">for </w:t>
      </w:r>
      <w:r w:rsidR="00C21237" w:rsidRPr="00083FBC">
        <w:rPr>
          <w:bCs/>
          <w:lang w:val="en-CA"/>
        </w:rPr>
        <w:t xml:space="preserve">coding </w:t>
      </w:r>
      <w:r w:rsidR="00D22821" w:rsidRPr="00083FBC">
        <w:rPr>
          <w:bCs/>
          <w:lang w:val="en-CA"/>
        </w:rPr>
        <w:t xml:space="preserve">tool testing </w:t>
      </w:r>
      <w:r w:rsidR="0049689A" w:rsidRPr="00083FBC">
        <w:rPr>
          <w:lang w:val="en-CA" w:eastAsia="zh-TW"/>
        </w:rPr>
        <w:t>[W.-J. Chien and J</w:t>
      </w:r>
      <w:r w:rsidR="00CC59F9" w:rsidRPr="00083FBC">
        <w:rPr>
          <w:lang w:val="en-CA" w:eastAsia="zh-TW"/>
        </w:rPr>
        <w:t>. </w:t>
      </w:r>
      <w:r w:rsidR="0049689A" w:rsidRPr="00083FBC">
        <w:rPr>
          <w:lang w:val="en-CA" w:eastAsia="zh-TW"/>
        </w:rPr>
        <w:t>Boyce</w:t>
      </w:r>
      <w:r w:rsidR="00D22821" w:rsidRPr="00083FBC">
        <w:rPr>
          <w:lang w:val="en-CA" w:eastAsia="de-DE"/>
        </w:rPr>
        <w:t xml:space="preserve">] </w:t>
      </w:r>
      <w:r w:rsidR="00730C4A" w:rsidRPr="00083FBC">
        <w:rPr>
          <w:lang w:val="en-CA" w:eastAsia="de-DE"/>
        </w:rPr>
        <w:t>(</w:t>
      </w:r>
      <w:r w:rsidR="00485A43" w:rsidRPr="00083FBC">
        <w:rPr>
          <w:lang w:val="en-CA" w:eastAsia="de-DE"/>
        </w:rPr>
        <w:t>2020</w:t>
      </w:r>
      <w:r w:rsidR="00730C4A" w:rsidRPr="00083FBC">
        <w:rPr>
          <w:lang w:val="en-CA" w:eastAsia="de-DE"/>
        </w:rPr>
        <w:t>-</w:t>
      </w:r>
      <w:r w:rsidR="006E680B" w:rsidRPr="00083FBC">
        <w:rPr>
          <w:lang w:val="en-CA" w:eastAsia="de-DE"/>
        </w:rPr>
        <w:t>0</w:t>
      </w:r>
      <w:r w:rsidR="00B6105B" w:rsidRPr="00083FBC">
        <w:rPr>
          <w:lang w:val="en-CA" w:eastAsia="de-DE"/>
        </w:rPr>
        <w:t>8</w:t>
      </w:r>
      <w:r w:rsidR="00567064" w:rsidRPr="00083FBC">
        <w:rPr>
          <w:lang w:val="en-CA"/>
        </w:rPr>
        <w:t>-</w:t>
      </w:r>
      <w:r w:rsidR="00E11ABF" w:rsidRPr="00083FBC">
        <w:rPr>
          <w:lang w:val="en-CA"/>
        </w:rPr>
        <w:t>15</w:t>
      </w:r>
      <w:r w:rsidR="00730C4A" w:rsidRPr="00083FBC">
        <w:rPr>
          <w:lang w:val="en-CA" w:eastAsia="de-DE"/>
        </w:rPr>
        <w:t>)</w:t>
      </w:r>
    </w:p>
    <w:p w14:paraId="309304E8" w14:textId="49C774F9" w:rsidR="008775DB" w:rsidRPr="00083FBC" w:rsidRDefault="008775DB" w:rsidP="00AB311A">
      <w:pPr>
        <w:pStyle w:val="Textkrper"/>
        <w:rPr>
          <w:lang w:eastAsia="de-DE"/>
        </w:rPr>
      </w:pPr>
    </w:p>
    <w:p w14:paraId="133005E9" w14:textId="6B2E36B7" w:rsidR="00C21237" w:rsidRPr="00083FBC" w:rsidRDefault="002D508E" w:rsidP="00F73D04">
      <w:pPr>
        <w:pStyle w:val="berschrift9"/>
        <w:rPr>
          <w:lang w:val="en-CA"/>
        </w:rPr>
      </w:pPr>
      <w:r w:rsidRPr="00083FBC">
        <w:rPr>
          <w:lang w:val="en-CA"/>
        </w:rPr>
        <w:lastRenderedPageBreak/>
        <w:t xml:space="preserve">Remains valid – not updated: </w:t>
      </w:r>
      <w:hyperlink r:id="rId208" w:history="1">
        <w:r w:rsidR="00C21237" w:rsidRPr="00083FBC">
          <w:rPr>
            <w:rStyle w:val="Hyperlink"/>
            <w:lang w:val="en-CA" w:eastAsia="de-DE"/>
          </w:rPr>
          <w:t>JVET-</w:t>
        </w:r>
        <w:r w:rsidR="00A637DA" w:rsidRPr="00083FBC">
          <w:rPr>
            <w:rStyle w:val="Hyperlink"/>
            <w:lang w:val="en-CA" w:eastAsia="de-DE"/>
          </w:rPr>
          <w:t>M</w:t>
        </w:r>
        <w:r w:rsidR="00C21237" w:rsidRPr="00083FBC">
          <w:rPr>
            <w:rStyle w:val="Hyperlink"/>
            <w:lang w:val="en-CA" w:eastAsia="de-DE"/>
          </w:rPr>
          <w:t>1006</w:t>
        </w:r>
      </w:hyperlink>
      <w:r w:rsidR="00C21237" w:rsidRPr="00083FBC">
        <w:rPr>
          <w:lang w:val="en-CA" w:eastAsia="de-DE"/>
        </w:rPr>
        <w:t xml:space="preserve"> Methodology and reporting template </w:t>
      </w:r>
      <w:r w:rsidR="00C21237" w:rsidRPr="00083FBC">
        <w:rPr>
          <w:lang w:val="en-CA"/>
        </w:rPr>
        <w:t>for neural network coding tool testing [</w:t>
      </w:r>
      <w:r w:rsidR="00D83AC5" w:rsidRPr="00083FBC">
        <w:rPr>
          <w:lang w:val="en-CA"/>
        </w:rPr>
        <w:t>Y</w:t>
      </w:r>
      <w:r w:rsidR="009426D4" w:rsidRPr="00083FBC">
        <w:rPr>
          <w:lang w:val="en-CA"/>
        </w:rPr>
        <w:t>. </w:t>
      </w:r>
      <w:r w:rsidR="00D83AC5" w:rsidRPr="00083FBC">
        <w:rPr>
          <w:lang w:val="en-CA"/>
        </w:rPr>
        <w:t>Li, S</w:t>
      </w:r>
      <w:r w:rsidR="009426D4" w:rsidRPr="00083FBC">
        <w:rPr>
          <w:lang w:val="en-CA"/>
        </w:rPr>
        <w:t>. </w:t>
      </w:r>
      <w:r w:rsidR="00D83AC5" w:rsidRPr="00083FBC">
        <w:rPr>
          <w:lang w:val="en-CA"/>
        </w:rPr>
        <w:t>Liu, K</w:t>
      </w:r>
      <w:r w:rsidR="009426D4" w:rsidRPr="00083FBC">
        <w:rPr>
          <w:lang w:val="en-CA"/>
        </w:rPr>
        <w:t>. </w:t>
      </w:r>
      <w:r w:rsidR="00D83AC5" w:rsidRPr="00083FBC">
        <w:rPr>
          <w:lang w:val="en-CA"/>
        </w:rPr>
        <w:t>Kawamura</w:t>
      </w:r>
      <w:r w:rsidR="00C21237" w:rsidRPr="00083FBC">
        <w:rPr>
          <w:lang w:val="en-CA"/>
        </w:rPr>
        <w:t>] (201</w:t>
      </w:r>
      <w:r w:rsidR="00E135A4" w:rsidRPr="00083FBC">
        <w:rPr>
          <w:lang w:val="en-CA"/>
        </w:rPr>
        <w:t>9</w:t>
      </w:r>
      <w:r w:rsidR="00C21237" w:rsidRPr="00083FBC">
        <w:rPr>
          <w:lang w:val="en-CA"/>
        </w:rPr>
        <w:t>-</w:t>
      </w:r>
      <w:r w:rsidR="00E135A4" w:rsidRPr="00083FBC">
        <w:rPr>
          <w:lang w:val="en-CA"/>
        </w:rPr>
        <w:t>02</w:t>
      </w:r>
      <w:r w:rsidR="00C21237" w:rsidRPr="00083FBC">
        <w:rPr>
          <w:lang w:val="en-CA"/>
        </w:rPr>
        <w:t>-</w:t>
      </w:r>
      <w:r w:rsidR="00E135A4" w:rsidRPr="00083FBC">
        <w:rPr>
          <w:lang w:val="en-CA"/>
        </w:rPr>
        <w:t>01</w:t>
      </w:r>
      <w:r w:rsidR="00C21237" w:rsidRPr="00083FBC">
        <w:rPr>
          <w:lang w:val="en-CA"/>
        </w:rPr>
        <w:t>)</w:t>
      </w:r>
    </w:p>
    <w:p w14:paraId="345F7604" w14:textId="0785440F" w:rsidR="00C21237" w:rsidRPr="00083FBC" w:rsidRDefault="00685D55" w:rsidP="00AB311A">
      <w:pPr>
        <w:pStyle w:val="Textkrper"/>
        <w:rPr>
          <w:lang w:eastAsia="de-DE"/>
        </w:rPr>
      </w:pPr>
      <w:r w:rsidRPr="00083FBC">
        <w:rPr>
          <w:lang w:eastAsia="de-DE"/>
        </w:rPr>
        <w:t xml:space="preserve">This </w:t>
      </w:r>
      <w:r w:rsidR="00211CAE" w:rsidRPr="00083FBC">
        <w:rPr>
          <w:lang w:eastAsia="de-DE"/>
        </w:rPr>
        <w:t xml:space="preserve">prior </w:t>
      </w:r>
      <w:r w:rsidRPr="00083FBC">
        <w:rPr>
          <w:lang w:eastAsia="de-DE"/>
        </w:rPr>
        <w:t>output was produce</w:t>
      </w:r>
      <w:r w:rsidR="00D83AC5" w:rsidRPr="00083FBC">
        <w:rPr>
          <w:lang w:eastAsia="de-DE"/>
        </w:rPr>
        <w:t>d</w:t>
      </w:r>
      <w:r w:rsidRPr="00083FBC">
        <w:rPr>
          <w:lang w:eastAsia="de-DE"/>
        </w:rPr>
        <w:t xml:space="preserve"> to capture aspects specific to enable study of neural network techniques.</w:t>
      </w:r>
    </w:p>
    <w:p w14:paraId="090DCB9A" w14:textId="48E277FA" w:rsidR="00175C2D" w:rsidRPr="00083FBC" w:rsidRDefault="001D68D2" w:rsidP="00175C2D">
      <w:pPr>
        <w:pStyle w:val="berschrift9"/>
        <w:rPr>
          <w:lang w:val="en-CA" w:eastAsia="de-DE"/>
        </w:rPr>
      </w:pPr>
      <w:hyperlink r:id="rId209"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7</w:t>
        </w:r>
      </w:hyperlink>
      <w:r w:rsidR="00CB1D61" w:rsidRPr="00083FBC">
        <w:rPr>
          <w:lang w:val="en-CA" w:eastAsia="de-DE"/>
        </w:rPr>
        <w:t xml:space="preserve"> </w:t>
      </w:r>
      <w:r w:rsidR="00D319B7" w:rsidRPr="00083FBC">
        <w:rPr>
          <w:lang w:val="en-CA" w:eastAsia="de-DE"/>
        </w:rPr>
        <w:t>Versatile s</w:t>
      </w:r>
      <w:r w:rsidR="00175C2D" w:rsidRPr="00083FBC">
        <w:rPr>
          <w:bCs/>
          <w:lang w:val="en-CA"/>
        </w:rPr>
        <w:t xml:space="preserve">upplemental enhancement information messages for coded video bitstreams </w:t>
      </w:r>
      <w:r w:rsidR="00512BFD" w:rsidRPr="00083FBC">
        <w:rPr>
          <w:bCs/>
          <w:lang w:val="en-CA"/>
        </w:rPr>
        <w:t>(</w:t>
      </w:r>
      <w:r w:rsidR="00CB1D61" w:rsidRPr="00083FBC">
        <w:rPr>
          <w:bCs/>
          <w:lang w:val="en-CA"/>
        </w:rPr>
        <w:t xml:space="preserve">Draft </w:t>
      </w:r>
      <w:r w:rsidR="006310C5" w:rsidRPr="00083FBC">
        <w:rPr>
          <w:bCs/>
          <w:lang w:val="en-CA"/>
        </w:rPr>
        <w:t>5</w:t>
      </w:r>
      <w:r w:rsidR="00512BFD" w:rsidRPr="00083FBC">
        <w:rPr>
          <w:bCs/>
          <w:lang w:val="en-CA"/>
        </w:rPr>
        <w:t>)</w:t>
      </w:r>
      <w:r w:rsidR="00CB1D61" w:rsidRPr="00083FBC">
        <w:rPr>
          <w:bCs/>
          <w:lang w:val="en-CA"/>
        </w:rPr>
        <w:t xml:space="preserve"> </w:t>
      </w:r>
      <w:r w:rsidR="00175C2D" w:rsidRPr="00083FBC">
        <w:rPr>
          <w:lang w:val="en-CA" w:eastAsia="de-DE"/>
        </w:rPr>
        <w:t xml:space="preserve">[J. Boyce, </w:t>
      </w:r>
      <w:r w:rsidR="00C90221" w:rsidRPr="00083FBC">
        <w:rPr>
          <w:lang w:val="en-CA" w:eastAsia="de-DE"/>
        </w:rPr>
        <w:t xml:space="preserve">V. </w:t>
      </w:r>
      <w:r w:rsidR="00E421AB" w:rsidRPr="00083FBC">
        <w:rPr>
          <w:lang w:val="en-CA" w:eastAsia="de-DE"/>
        </w:rPr>
        <w:t xml:space="preserve">Drugeon, </w:t>
      </w:r>
      <w:r w:rsidR="00175C2D" w:rsidRPr="00083FBC">
        <w:rPr>
          <w:lang w:val="en-CA" w:eastAsia="de-DE"/>
        </w:rPr>
        <w:t xml:space="preserve">G. J. Sullivan, Y.-K. Wang] </w:t>
      </w:r>
      <w:r w:rsidR="00DE407D" w:rsidRPr="00083FBC">
        <w:rPr>
          <w:lang w:val="en-CA" w:eastAsia="de-DE"/>
        </w:rPr>
        <w:t xml:space="preserve">[WG 11 </w:t>
      </w:r>
      <w:r w:rsidR="00485A43" w:rsidRPr="00083FBC">
        <w:rPr>
          <w:lang w:val="en-CA"/>
        </w:rPr>
        <w:t>N</w:t>
      </w:r>
      <w:r w:rsidR="0003265B" w:rsidRPr="00083FBC">
        <w:rPr>
          <w:lang w:val="en-CA"/>
        </w:rPr>
        <w:t> </w:t>
      </w:r>
      <w:r w:rsidR="00485A43" w:rsidRPr="00083FBC">
        <w:rPr>
          <w:lang w:val="en-CA"/>
        </w:rPr>
        <w:t>19</w:t>
      </w:r>
      <w:r w:rsidR="00F47477" w:rsidRPr="00083FBC">
        <w:rPr>
          <w:lang w:val="en-CA"/>
        </w:rPr>
        <w:t>472</w:t>
      </w:r>
      <w:r w:rsidR="00DE407D" w:rsidRPr="00083FBC">
        <w:rPr>
          <w:lang w:val="en-CA" w:eastAsia="de-DE"/>
        </w:rPr>
        <w:t>]</w:t>
      </w:r>
      <w:r w:rsidR="00175C2D" w:rsidRPr="00083FBC">
        <w:rPr>
          <w:lang w:val="en-CA" w:eastAsia="de-DE"/>
        </w:rPr>
        <w:t xml:space="preserve"> (</w:t>
      </w:r>
      <w:r w:rsidR="00485A43" w:rsidRPr="00083FBC">
        <w:rPr>
          <w:lang w:val="en-CA" w:eastAsia="de-DE"/>
        </w:rPr>
        <w:t>2020</w:t>
      </w:r>
      <w:r w:rsidR="00175C2D" w:rsidRPr="00083FBC">
        <w:rPr>
          <w:lang w:val="en-CA" w:eastAsia="de-DE"/>
        </w:rPr>
        <w:t>-</w:t>
      </w:r>
      <w:r w:rsidR="00456E22" w:rsidRPr="00083FBC">
        <w:rPr>
          <w:lang w:val="en-CA" w:eastAsia="de-DE"/>
        </w:rPr>
        <w:t>0</w:t>
      </w:r>
      <w:r w:rsidR="005E52AF" w:rsidRPr="00083FBC">
        <w:rPr>
          <w:lang w:val="en-CA" w:eastAsia="de-DE"/>
        </w:rPr>
        <w:t>7</w:t>
      </w:r>
      <w:r w:rsidR="00175C2D" w:rsidRPr="00083FBC">
        <w:rPr>
          <w:lang w:val="en-CA" w:eastAsia="de-DE"/>
        </w:rPr>
        <w:t>-</w:t>
      </w:r>
      <w:r w:rsidR="00BD037A" w:rsidRPr="00083FBC">
        <w:rPr>
          <w:lang w:val="en-CA" w:eastAsia="de-DE"/>
        </w:rPr>
        <w:t>29</w:t>
      </w:r>
      <w:r w:rsidR="00175C2D" w:rsidRPr="00083FBC">
        <w:rPr>
          <w:lang w:val="en-CA" w:eastAsia="de-DE"/>
        </w:rPr>
        <w:t>)</w:t>
      </w:r>
    </w:p>
    <w:p w14:paraId="71524C0D" w14:textId="55AC3936" w:rsidR="005E52AF" w:rsidRPr="00083FBC" w:rsidRDefault="005E52AF" w:rsidP="005E52AF">
      <w:pPr>
        <w:pStyle w:val="Textkrper"/>
        <w:rPr>
          <w:lang w:eastAsia="de-DE"/>
        </w:rPr>
      </w:pPr>
      <w:r w:rsidRPr="00083FBC">
        <w:rPr>
          <w:lang w:eastAsia="de-DE"/>
        </w:rPr>
        <w:t>(Technically complete draft available by closure of the meeting as -v</w:t>
      </w:r>
      <w:r w:rsidRPr="00083FBC">
        <w:rPr>
          <w:highlight w:val="yellow"/>
          <w:lang w:eastAsia="de-DE"/>
        </w:rPr>
        <w:t>3</w:t>
      </w:r>
      <w:r w:rsidRPr="00083FBC">
        <w:rPr>
          <w:lang w:eastAsia="de-DE"/>
        </w:rPr>
        <w:t>, aside from editorial aspects.)</w:t>
      </w:r>
    </w:p>
    <w:p w14:paraId="2FF7F1A5" w14:textId="2939C118" w:rsidR="00485A43" w:rsidRPr="00083FBC" w:rsidRDefault="0003265B" w:rsidP="00485A43">
      <w:pPr>
        <w:pStyle w:val="Textkrper"/>
        <w:rPr>
          <w:lang w:eastAsia="de-DE"/>
        </w:rPr>
      </w:pPr>
      <w:proofErr w:type="spellStart"/>
      <w:r w:rsidRPr="00083FBC">
        <w:rPr>
          <w:lang w:eastAsia="de-DE"/>
        </w:rPr>
        <w:t>DoCR</w:t>
      </w:r>
      <w:proofErr w:type="spellEnd"/>
      <w:r w:rsidRPr="00083FBC">
        <w:rPr>
          <w:lang w:eastAsia="de-DE"/>
        </w:rPr>
        <w:t xml:space="preserve"> WG</w:t>
      </w:r>
      <w:r w:rsidR="0004450E" w:rsidRPr="00083FBC">
        <w:rPr>
          <w:lang w:eastAsia="de-DE"/>
        </w:rPr>
        <w:t> </w:t>
      </w:r>
      <w:r w:rsidRPr="00083FBC">
        <w:rPr>
          <w:lang w:eastAsia="de-DE"/>
        </w:rPr>
        <w:t>11 N</w:t>
      </w:r>
      <w:r w:rsidR="0004450E" w:rsidRPr="00083FBC">
        <w:rPr>
          <w:lang w:eastAsia="de-DE"/>
        </w:rPr>
        <w:t> </w:t>
      </w:r>
      <w:r w:rsidR="00F47477" w:rsidRPr="00083FBC">
        <w:rPr>
          <w:lang w:eastAsia="de-DE"/>
        </w:rPr>
        <w:t>19479</w:t>
      </w:r>
      <w:r w:rsidRPr="00083FBC">
        <w:rPr>
          <w:lang w:eastAsia="de-DE"/>
        </w:rPr>
        <w:t>.</w:t>
      </w:r>
    </w:p>
    <w:p w14:paraId="70DB897F" w14:textId="5C75583E" w:rsidR="00457BB3" w:rsidRPr="00083FBC" w:rsidRDefault="001D68D2" w:rsidP="00457BB3">
      <w:pPr>
        <w:pStyle w:val="berschrift9"/>
        <w:rPr>
          <w:lang w:val="en-CA" w:eastAsia="de-DE"/>
        </w:rPr>
      </w:pPr>
      <w:hyperlink r:id="rId210"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8</w:t>
        </w:r>
      </w:hyperlink>
      <w:r w:rsidR="00CB1D61" w:rsidRPr="00083FBC">
        <w:rPr>
          <w:lang w:val="en-CA" w:eastAsia="de-DE"/>
        </w:rPr>
        <w:t xml:space="preserve"> </w:t>
      </w:r>
      <w:r w:rsidR="00457BB3" w:rsidRPr="00083FBC">
        <w:rPr>
          <w:lang w:val="en-CA" w:eastAsia="de-DE"/>
        </w:rPr>
        <w:t xml:space="preserve">Conformance testing for versatile video coding (Draft </w:t>
      </w:r>
      <w:r w:rsidR="006310C5" w:rsidRPr="00083FBC">
        <w:rPr>
          <w:lang w:val="en-CA" w:eastAsia="de-DE"/>
        </w:rPr>
        <w:t>4</w:t>
      </w:r>
      <w:r w:rsidR="00457BB3" w:rsidRPr="00083FBC">
        <w:rPr>
          <w:lang w:val="en-CA" w:eastAsia="de-DE"/>
        </w:rPr>
        <w:t xml:space="preserve">) [J. Boyce, E. Alshina, </w:t>
      </w:r>
      <w:r w:rsidR="00AF1C4E" w:rsidRPr="00083FBC">
        <w:rPr>
          <w:lang w:val="en-CA" w:eastAsia="de-DE"/>
        </w:rPr>
        <w:t xml:space="preserve">F. Bossen, </w:t>
      </w:r>
      <w:r w:rsidR="00457BB3" w:rsidRPr="00083FBC">
        <w:rPr>
          <w:lang w:val="en-CA" w:eastAsia="de-DE"/>
        </w:rPr>
        <w:t xml:space="preserve">K. Kawamura, I. Moccagatta, W. Wan] </w:t>
      </w:r>
      <w:r w:rsidR="00490AB1" w:rsidRPr="00083FBC">
        <w:rPr>
          <w:lang w:val="en-CA" w:eastAsia="de-DE"/>
        </w:rPr>
        <w:t xml:space="preserve">[WG 11 </w:t>
      </w:r>
      <w:r w:rsidR="00AF1C4E" w:rsidRPr="00083FBC">
        <w:rPr>
          <w:lang w:val="en-CA"/>
        </w:rPr>
        <w:t>N</w:t>
      </w:r>
      <w:r w:rsidR="0004450E" w:rsidRPr="00083FBC">
        <w:rPr>
          <w:lang w:val="en-CA"/>
        </w:rPr>
        <w:t> 19</w:t>
      </w:r>
      <w:r w:rsidR="00182F14" w:rsidRPr="00083FBC">
        <w:rPr>
          <w:lang w:val="en-CA"/>
        </w:rPr>
        <w:t>474</w:t>
      </w:r>
      <w:r w:rsidR="00490AB1" w:rsidRPr="00083FBC">
        <w:rPr>
          <w:lang w:val="en-CA" w:eastAsia="de-DE"/>
        </w:rPr>
        <w:t xml:space="preserve">] </w:t>
      </w:r>
      <w:r w:rsidR="00457BB3" w:rsidRPr="00083FBC">
        <w:rPr>
          <w:lang w:val="en-CA" w:eastAsia="de-DE"/>
        </w:rPr>
        <w:t>(</w:t>
      </w:r>
      <w:r w:rsidR="006310C5" w:rsidRPr="00083FBC">
        <w:rPr>
          <w:lang w:val="en-CA" w:eastAsia="de-DE"/>
        </w:rPr>
        <w:t>2020-10-</w:t>
      </w:r>
      <w:r w:rsidR="00182F14" w:rsidRPr="00083FBC">
        <w:rPr>
          <w:lang w:val="en-CA" w:eastAsia="de-DE"/>
        </w:rPr>
        <w:t>05</w:t>
      </w:r>
      <w:r w:rsidR="006310C5" w:rsidRPr="00083FBC">
        <w:rPr>
          <w:lang w:val="en-CA" w:eastAsia="de-DE"/>
        </w:rPr>
        <w:t>, near next meeting</w:t>
      </w:r>
      <w:r w:rsidR="00457BB3" w:rsidRPr="00083FBC">
        <w:rPr>
          <w:lang w:val="en-CA" w:eastAsia="de-DE"/>
        </w:rPr>
        <w:t>)</w:t>
      </w:r>
    </w:p>
    <w:p w14:paraId="7FF1C874" w14:textId="1A2F1C0A" w:rsidR="005D050A" w:rsidRPr="00083FBC" w:rsidRDefault="005D050A" w:rsidP="00457BB3">
      <w:pPr>
        <w:rPr>
          <w:lang w:eastAsia="de-DE"/>
        </w:rPr>
      </w:pPr>
      <w:r w:rsidRPr="00083FBC">
        <w:rPr>
          <w:lang w:eastAsia="de-DE"/>
        </w:rPr>
        <w:t>Bitstream</w:t>
      </w:r>
      <w:r w:rsidR="003A1131" w:rsidRPr="00083FBC">
        <w:rPr>
          <w:lang w:eastAsia="de-DE"/>
        </w:rPr>
        <w:t>s</w:t>
      </w:r>
      <w:r w:rsidRPr="00083FBC">
        <w:rPr>
          <w:lang w:eastAsia="de-DE"/>
        </w:rPr>
        <w:t xml:space="preserve"> were requested to be provided by two weeks after the release of the VTM </w:t>
      </w:r>
      <w:r w:rsidR="003A1131" w:rsidRPr="00083FBC">
        <w:rPr>
          <w:lang w:eastAsia="de-DE"/>
        </w:rPr>
        <w:t>10</w:t>
      </w:r>
      <w:r w:rsidRPr="00083FBC">
        <w:rPr>
          <w:lang w:eastAsia="de-DE"/>
        </w:rPr>
        <w:t>.0 software.</w:t>
      </w:r>
    </w:p>
    <w:p w14:paraId="6B9ECE87" w14:textId="1E33267A" w:rsidR="003A1131" w:rsidRPr="00083FBC" w:rsidRDefault="003A1131" w:rsidP="003A1131">
      <w:r w:rsidRPr="00083FBC">
        <w:rPr>
          <w:highlight w:val="yellow"/>
        </w:rPr>
        <w:t xml:space="preserve">Test bitstream providers </w:t>
      </w:r>
      <w:r w:rsidR="009C31DC" w:rsidRPr="00083FBC">
        <w:rPr>
          <w:highlight w:val="yellow"/>
        </w:rPr>
        <w:t>we</w:t>
      </w:r>
      <w:r w:rsidRPr="00083FBC">
        <w:rPr>
          <w:highlight w:val="yellow"/>
        </w:rPr>
        <w:t xml:space="preserve">re to provide bitstream descriptions in the document at the </w:t>
      </w:r>
      <w:proofErr w:type="spellStart"/>
      <w:r w:rsidRPr="00083FBC">
        <w:rPr>
          <w:highlight w:val="yellow"/>
        </w:rPr>
        <w:t>Nextcloud</w:t>
      </w:r>
      <w:proofErr w:type="spellEnd"/>
      <w:r w:rsidRPr="00083FBC">
        <w:rPr>
          <w:highlight w:val="yellow"/>
        </w:rPr>
        <w:t xml:space="preserve"> link given above.</w:t>
      </w:r>
    </w:p>
    <w:p w14:paraId="0E945573" w14:textId="77777777" w:rsidR="003A1131" w:rsidRPr="00083FBC" w:rsidRDefault="003A1131" w:rsidP="00457BB3">
      <w:pPr>
        <w:rPr>
          <w:lang w:eastAsia="de-DE"/>
        </w:rPr>
      </w:pPr>
    </w:p>
    <w:p w14:paraId="1979715E" w14:textId="75058E47" w:rsidR="00457BB3" w:rsidRPr="00083FBC" w:rsidRDefault="001D68D2" w:rsidP="00457BB3">
      <w:pPr>
        <w:pStyle w:val="berschrift9"/>
        <w:rPr>
          <w:lang w:val="en-CA" w:eastAsia="de-DE"/>
        </w:rPr>
      </w:pPr>
      <w:hyperlink r:id="rId211" w:history="1">
        <w:r w:rsidR="008A76EF" w:rsidRPr="00083FBC">
          <w:rPr>
            <w:rStyle w:val="Hyperlink"/>
            <w:bCs/>
            <w:lang w:val="en-CA"/>
          </w:rPr>
          <w:t>JVET-</w:t>
        </w:r>
        <w:r w:rsidR="007A2A9A" w:rsidRPr="00083FBC">
          <w:rPr>
            <w:rStyle w:val="Hyperlink"/>
            <w:bCs/>
            <w:lang w:val="en-CA"/>
          </w:rPr>
          <w:t>S</w:t>
        </w:r>
        <w:r w:rsidR="009A6B50" w:rsidRPr="00083FBC">
          <w:rPr>
            <w:rStyle w:val="Hyperlink"/>
            <w:bCs/>
            <w:lang w:val="en-CA"/>
          </w:rPr>
          <w:t>2009</w:t>
        </w:r>
      </w:hyperlink>
      <w:r w:rsidR="009A6B50" w:rsidRPr="00083FBC">
        <w:rPr>
          <w:lang w:val="en-CA" w:eastAsia="de-DE"/>
        </w:rPr>
        <w:t xml:space="preserve"> </w:t>
      </w:r>
      <w:bookmarkStart w:id="3533" w:name="_Hlk30160321"/>
      <w:r w:rsidR="008A76EF" w:rsidRPr="00083FBC">
        <w:rPr>
          <w:lang w:val="en-CA" w:eastAsia="de-DE"/>
        </w:rPr>
        <w:t>VVC verification test</w:t>
      </w:r>
      <w:bookmarkEnd w:id="3533"/>
      <w:r w:rsidR="007A2A9A" w:rsidRPr="00083FBC">
        <w:rPr>
          <w:lang w:val="en-CA" w:eastAsia="de-DE"/>
        </w:rPr>
        <w:t xml:space="preserve"> plan</w:t>
      </w:r>
      <w:r w:rsidR="00456E22" w:rsidRPr="00083FBC">
        <w:rPr>
          <w:lang w:val="en-CA" w:eastAsia="de-DE"/>
        </w:rPr>
        <w:t xml:space="preserve"> (Draft </w:t>
      </w:r>
      <w:r w:rsidR="007A2A9A" w:rsidRPr="00083FBC">
        <w:rPr>
          <w:lang w:val="en-CA" w:eastAsia="de-DE"/>
        </w:rPr>
        <w:t>3</w:t>
      </w:r>
      <w:r w:rsidR="00456E22" w:rsidRPr="00083FBC">
        <w:rPr>
          <w:lang w:val="en-CA" w:eastAsia="de-DE"/>
        </w:rPr>
        <w:t>) [M. Wien, V. Baroncini</w:t>
      </w:r>
      <w:r w:rsidR="00B37BDC" w:rsidRPr="00083FBC">
        <w:rPr>
          <w:lang w:val="en-CA" w:eastAsia="de-DE"/>
        </w:rPr>
        <w:t>, A. Segall, Y. Ye</w:t>
      </w:r>
      <w:r w:rsidR="00456E22" w:rsidRPr="00083FBC">
        <w:rPr>
          <w:lang w:val="en-CA" w:eastAsia="de-DE"/>
        </w:rPr>
        <w:t xml:space="preserve">] [WG 11 </w:t>
      </w:r>
      <w:r w:rsidR="00AF1C4E" w:rsidRPr="00083FBC">
        <w:rPr>
          <w:lang w:val="en-CA" w:eastAsia="de-DE"/>
        </w:rPr>
        <w:t>N</w:t>
      </w:r>
      <w:r w:rsidR="00502989" w:rsidRPr="00083FBC">
        <w:rPr>
          <w:lang w:val="en-CA" w:eastAsia="de-DE"/>
        </w:rPr>
        <w:t> 19</w:t>
      </w:r>
      <w:r w:rsidR="00182F14" w:rsidRPr="00083FBC">
        <w:rPr>
          <w:lang w:val="en-CA" w:eastAsia="de-DE"/>
        </w:rPr>
        <w:t>475</w:t>
      </w:r>
      <w:r w:rsidR="00456E22" w:rsidRPr="00083FBC">
        <w:rPr>
          <w:lang w:val="en-CA" w:eastAsia="de-DE"/>
        </w:rPr>
        <w:t>] (2020-0</w:t>
      </w:r>
      <w:r w:rsidR="007A2A9A" w:rsidRPr="00083FBC">
        <w:rPr>
          <w:lang w:val="en-CA" w:eastAsia="de-DE"/>
        </w:rPr>
        <w:t>7</w:t>
      </w:r>
      <w:r w:rsidR="00456E22" w:rsidRPr="00083FBC">
        <w:rPr>
          <w:lang w:val="en-CA" w:eastAsia="de-DE"/>
        </w:rPr>
        <w:t>-</w:t>
      </w:r>
      <w:r w:rsidR="007A2A9A" w:rsidRPr="00083FBC">
        <w:rPr>
          <w:lang w:val="en-CA" w:eastAsia="de-DE"/>
        </w:rPr>
        <w:t>31</w:t>
      </w:r>
      <w:r w:rsidR="00456E22" w:rsidRPr="00083FBC">
        <w:rPr>
          <w:lang w:val="en-CA" w:eastAsia="de-DE"/>
        </w:rPr>
        <w:t>)</w:t>
      </w:r>
    </w:p>
    <w:p w14:paraId="15891926" w14:textId="1F5A400D" w:rsidR="007D0327" w:rsidRPr="00083FBC" w:rsidRDefault="007D0327" w:rsidP="00457BB3">
      <w:pPr>
        <w:rPr>
          <w:lang w:eastAsia="de-DE"/>
        </w:rPr>
      </w:pPr>
      <w:r w:rsidRPr="00083FBC">
        <w:rPr>
          <w:lang w:eastAsia="de-DE"/>
        </w:rPr>
        <w:t>A preliminary draft was reviewed</w:t>
      </w:r>
      <w:r w:rsidR="001674F2" w:rsidRPr="00083FBC">
        <w:rPr>
          <w:lang w:eastAsia="de-DE"/>
        </w:rPr>
        <w:t>.</w:t>
      </w:r>
    </w:p>
    <w:p w14:paraId="0F2BAF07" w14:textId="627D1611" w:rsidR="007A2A9A" w:rsidRPr="00083FBC" w:rsidRDefault="00C95551" w:rsidP="00457BB3">
      <w:pPr>
        <w:rPr>
          <w:lang w:eastAsia="de-DE"/>
        </w:rPr>
      </w:pPr>
      <w:r w:rsidRPr="00083FBC">
        <w:rPr>
          <w:lang w:eastAsia="de-DE"/>
        </w:rPr>
        <w:t>An initial</w:t>
      </w:r>
      <w:r w:rsidR="007A2A9A" w:rsidRPr="00083FBC">
        <w:rPr>
          <w:lang w:eastAsia="de-DE"/>
        </w:rPr>
        <w:t xml:space="preserve"> draft </w:t>
      </w:r>
      <w:r w:rsidRPr="00083FBC">
        <w:rPr>
          <w:lang w:eastAsia="de-DE"/>
        </w:rPr>
        <w:t xml:space="preserve">is </w:t>
      </w:r>
      <w:r w:rsidR="007A2A9A" w:rsidRPr="00083FBC">
        <w:rPr>
          <w:lang w:eastAsia="de-DE"/>
        </w:rPr>
        <w:t>to be available by 2020-07-10.</w:t>
      </w:r>
    </w:p>
    <w:p w14:paraId="277C5F77" w14:textId="4BDC698B" w:rsidR="005C5BA0" w:rsidRPr="00083FBC" w:rsidRDefault="005C5BA0" w:rsidP="00457BB3">
      <w:pPr>
        <w:rPr>
          <w:lang w:eastAsia="de-DE"/>
        </w:rPr>
      </w:pPr>
      <w:r w:rsidRPr="00083FBC">
        <w:rPr>
          <w:lang w:eastAsia="de-DE"/>
        </w:rPr>
        <w:t xml:space="preserve">The </w:t>
      </w:r>
      <w:r w:rsidR="00734CEC" w:rsidRPr="00083FBC">
        <w:rPr>
          <w:lang w:eastAsia="de-DE"/>
        </w:rPr>
        <w:t xml:space="preserve">verification </w:t>
      </w:r>
      <w:r w:rsidRPr="00083FBC">
        <w:rPr>
          <w:lang w:eastAsia="de-DE"/>
        </w:rPr>
        <w:t>test coordinators are delegated the selection of GOP size (not changing the IRAP spacing), as determined by expert viewing.</w:t>
      </w:r>
    </w:p>
    <w:p w14:paraId="61C9C47F" w14:textId="2FBFDF77" w:rsidR="00C95551" w:rsidRPr="00083FBC" w:rsidRDefault="00C95551" w:rsidP="00457BB3">
      <w:pPr>
        <w:rPr>
          <w:lang w:eastAsia="de-DE"/>
        </w:rPr>
      </w:pPr>
      <w:r w:rsidRPr="00083FBC">
        <w:rPr>
          <w:lang w:eastAsia="de-DE"/>
        </w:rPr>
        <w:t>Volunteering test sites will be mandated to successfully conduct a calibration experiment.</w:t>
      </w:r>
    </w:p>
    <w:p w14:paraId="5CABE638" w14:textId="42B153E3" w:rsidR="00C95551" w:rsidRPr="00083FBC" w:rsidRDefault="00C95551" w:rsidP="00457BB3">
      <w:pPr>
        <w:rPr>
          <w:lang w:eastAsia="de-DE"/>
        </w:rPr>
      </w:pPr>
      <w:r w:rsidRPr="00083FBC">
        <w:rPr>
          <w:lang w:eastAsia="de-DE"/>
        </w:rPr>
        <w:t>Given sufficient resources, we would like to have more than one lab perform each test.</w:t>
      </w:r>
    </w:p>
    <w:p w14:paraId="112A002F" w14:textId="27EC14E4" w:rsidR="00C95551" w:rsidRPr="00083FBC" w:rsidRDefault="00C95551" w:rsidP="00457BB3">
      <w:pPr>
        <w:rPr>
          <w:lang w:eastAsia="de-DE"/>
        </w:rPr>
      </w:pPr>
      <w:r w:rsidRPr="00083FBC">
        <w:rPr>
          <w:lang w:eastAsia="de-DE"/>
        </w:rPr>
        <w:t>Raw data from each test lab will be provided to the test coordinators.</w:t>
      </w:r>
    </w:p>
    <w:p w14:paraId="26EA381C" w14:textId="64E21697" w:rsidR="00C95551" w:rsidRPr="00083FBC" w:rsidRDefault="00C95551" w:rsidP="00457BB3">
      <w:pPr>
        <w:rPr>
          <w:lang w:eastAsia="de-DE"/>
        </w:rPr>
      </w:pPr>
      <w:r w:rsidRPr="00083FBC">
        <w:rPr>
          <w:lang w:eastAsia="de-DE"/>
        </w:rPr>
        <w:t>If more labs volunteer than would be needed, the quality for workmanship in conducting the calibration experiment would be used to select sufficient testing resources.</w:t>
      </w:r>
    </w:p>
    <w:p w14:paraId="134488EB" w14:textId="52E325D6" w:rsidR="00C95551" w:rsidRPr="00083FBC" w:rsidRDefault="00862256" w:rsidP="00457BB3">
      <w:pPr>
        <w:rPr>
          <w:lang w:eastAsia="de-DE"/>
        </w:rPr>
      </w:pPr>
      <w:r w:rsidRPr="00083FBC">
        <w:rPr>
          <w:lang w:eastAsia="de-DE"/>
        </w:rPr>
        <w:t>The test coordinators were asked to produce a budget estimate for the test expenses.</w:t>
      </w:r>
    </w:p>
    <w:p w14:paraId="6F2F5B4E" w14:textId="3868A00C" w:rsidR="00862256" w:rsidRPr="00083FBC" w:rsidRDefault="00862256" w:rsidP="00457BB3">
      <w:pPr>
        <w:rPr>
          <w:lang w:eastAsia="de-DE"/>
        </w:rPr>
      </w:pPr>
      <w:r w:rsidRPr="00083FBC">
        <w:rPr>
          <w:lang w:eastAsia="de-DE"/>
        </w:rPr>
        <w:t>Following the test, a summary report of the financial arrangements will be provided.</w:t>
      </w:r>
    </w:p>
    <w:p w14:paraId="20D0B784" w14:textId="66EF3A27" w:rsidR="00687CEF" w:rsidRPr="00083FBC" w:rsidRDefault="00687CEF" w:rsidP="00457BB3">
      <w:pPr>
        <w:rPr>
          <w:lang w:eastAsia="de-DE"/>
        </w:rPr>
      </w:pPr>
      <w:r w:rsidRPr="00083FBC">
        <w:rPr>
          <w:lang w:eastAsia="de-DE"/>
        </w:rPr>
        <w:t>The test coordinators will seek volunteers to generate the necessary encodings.</w:t>
      </w:r>
    </w:p>
    <w:p w14:paraId="0E23E55D" w14:textId="77777777" w:rsidR="00C95551" w:rsidRPr="00083FBC" w:rsidRDefault="00C95551" w:rsidP="00457BB3">
      <w:pPr>
        <w:rPr>
          <w:lang w:eastAsia="de-DE"/>
        </w:rPr>
      </w:pPr>
    </w:p>
    <w:p w14:paraId="4E32B764" w14:textId="71302251" w:rsidR="00457BB3" w:rsidRPr="00083FBC" w:rsidRDefault="00B37BDC" w:rsidP="00457BB3">
      <w:pPr>
        <w:rPr>
          <w:lang w:eastAsia="de-DE"/>
        </w:rPr>
      </w:pPr>
      <w:r w:rsidRPr="00083FBC">
        <w:rPr>
          <w:lang w:eastAsia="de-DE"/>
        </w:rPr>
        <w:t xml:space="preserve">See notes in section </w:t>
      </w:r>
      <w:r w:rsidR="00734CEC" w:rsidRPr="00083FBC">
        <w:rPr>
          <w:lang w:eastAsia="de-DE"/>
        </w:rPr>
        <w:fldChar w:fldCharType="begin"/>
      </w:r>
      <w:r w:rsidR="00734CEC" w:rsidRPr="00083FBC">
        <w:rPr>
          <w:lang w:eastAsia="de-DE"/>
        </w:rPr>
        <w:instrText xml:space="preserve"> REF _Ref43056510 \r \h </w:instrText>
      </w:r>
      <w:r w:rsidR="00734CEC" w:rsidRPr="00083FBC">
        <w:rPr>
          <w:lang w:eastAsia="de-DE"/>
        </w:rPr>
      </w:r>
      <w:r w:rsidR="00734CEC" w:rsidRPr="00083FBC">
        <w:rPr>
          <w:lang w:eastAsia="de-DE"/>
        </w:rPr>
        <w:fldChar w:fldCharType="separate"/>
      </w:r>
      <w:r w:rsidR="00734CEC" w:rsidRPr="00083FBC">
        <w:rPr>
          <w:lang w:eastAsia="de-DE"/>
        </w:rPr>
        <w:t>4.4</w:t>
      </w:r>
      <w:r w:rsidR="00734CEC" w:rsidRPr="00083FBC">
        <w:rPr>
          <w:lang w:eastAsia="de-DE"/>
        </w:rPr>
        <w:fldChar w:fldCharType="end"/>
      </w:r>
      <w:r w:rsidRPr="00083FBC">
        <w:rPr>
          <w:lang w:eastAsia="de-DE"/>
        </w:rPr>
        <w:t>.</w:t>
      </w:r>
    </w:p>
    <w:p w14:paraId="4EDE345B" w14:textId="77777777" w:rsidR="00C1068D" w:rsidRPr="00083FBC" w:rsidRDefault="00C1068D" w:rsidP="00457BB3">
      <w:pPr>
        <w:rPr>
          <w:lang w:eastAsia="de-DE"/>
        </w:rPr>
      </w:pPr>
    </w:p>
    <w:p w14:paraId="4D3F3E09" w14:textId="2D39A57A" w:rsidR="00D260C4" w:rsidRPr="00083FBC" w:rsidRDefault="002D3C46" w:rsidP="002F38DF">
      <w:pPr>
        <w:pStyle w:val="berschrift9"/>
        <w:rPr>
          <w:lang w:val="en-CA" w:eastAsia="de-DE"/>
        </w:rPr>
      </w:pPr>
      <w:r w:rsidRPr="00083FBC">
        <w:rPr>
          <w:lang w:val="en-CA"/>
        </w:rPr>
        <w:t xml:space="preserve">Remains valid – not updated: </w:t>
      </w:r>
      <w:hyperlink r:id="rId212" w:history="1">
        <w:r w:rsidR="00FF6070" w:rsidRPr="00083FBC">
          <w:rPr>
            <w:rStyle w:val="Hyperlink"/>
            <w:szCs w:val="24"/>
            <w:lang w:val="en-CA"/>
          </w:rPr>
          <w:t>JVET-N1010</w:t>
        </w:r>
      </w:hyperlink>
      <w:r w:rsidR="002D508E" w:rsidRPr="00083FBC">
        <w:rPr>
          <w:lang w:val="en-CA" w:eastAsia="de-DE"/>
        </w:rPr>
        <w:t xml:space="preserve"> </w:t>
      </w:r>
      <w:r w:rsidR="00D260C4" w:rsidRPr="00083FBC">
        <w:rPr>
          <w:lang w:val="en-CA" w:eastAsia="de-DE"/>
        </w:rPr>
        <w:t xml:space="preserve">JVET </w:t>
      </w:r>
      <w:r w:rsidR="00D260C4" w:rsidRPr="00083FBC">
        <w:rPr>
          <w:szCs w:val="24"/>
          <w:lang w:val="en-CA"/>
        </w:rPr>
        <w:t>common</w:t>
      </w:r>
      <w:r w:rsidR="00D260C4" w:rsidRPr="00083FBC">
        <w:rPr>
          <w:lang w:val="en-CA" w:eastAsia="de-DE"/>
        </w:rPr>
        <w:t xml:space="preserve"> test conditions and software reference configurations </w:t>
      </w:r>
      <w:r w:rsidR="00E6164E" w:rsidRPr="00083FBC">
        <w:rPr>
          <w:lang w:val="en-CA" w:eastAsia="de-DE"/>
        </w:rPr>
        <w:t xml:space="preserve">for SDR video </w:t>
      </w:r>
      <w:r w:rsidR="00D260C4" w:rsidRPr="00083FBC">
        <w:rPr>
          <w:lang w:val="en-CA" w:eastAsia="de-DE"/>
        </w:rPr>
        <w:t>[</w:t>
      </w:r>
      <w:r w:rsidR="008775DB" w:rsidRPr="00083FBC">
        <w:rPr>
          <w:lang w:val="en-CA" w:eastAsia="de-DE"/>
        </w:rPr>
        <w:t xml:space="preserve">F. Bossen, </w:t>
      </w:r>
      <w:r w:rsidR="00A275D9" w:rsidRPr="00083FBC">
        <w:rPr>
          <w:lang w:val="en-CA" w:eastAsia="de-DE"/>
        </w:rPr>
        <w:t>J</w:t>
      </w:r>
      <w:r w:rsidR="004F0CCC" w:rsidRPr="00083FBC">
        <w:rPr>
          <w:lang w:val="en-CA" w:eastAsia="de-DE"/>
        </w:rPr>
        <w:t>. </w:t>
      </w:r>
      <w:r w:rsidR="00A275D9" w:rsidRPr="00083FBC">
        <w:rPr>
          <w:lang w:val="en-CA" w:eastAsia="de-DE"/>
        </w:rPr>
        <w:t xml:space="preserve">Boyce, </w:t>
      </w:r>
      <w:r w:rsidR="00D22821" w:rsidRPr="00083FBC">
        <w:rPr>
          <w:lang w:val="en-CA" w:eastAsia="de-DE"/>
        </w:rPr>
        <w:t>X</w:t>
      </w:r>
      <w:r w:rsidR="004F0CCC" w:rsidRPr="00083FBC">
        <w:rPr>
          <w:lang w:val="en-CA" w:eastAsia="de-DE"/>
        </w:rPr>
        <w:t>. </w:t>
      </w:r>
      <w:r w:rsidR="00D22821" w:rsidRPr="00083FBC">
        <w:rPr>
          <w:lang w:val="en-CA" w:eastAsia="de-DE"/>
        </w:rPr>
        <w:t xml:space="preserve">Li, </w:t>
      </w:r>
      <w:r w:rsidR="00A275D9" w:rsidRPr="00083FBC">
        <w:rPr>
          <w:lang w:val="en-CA" w:eastAsia="de-DE"/>
        </w:rPr>
        <w:t>V</w:t>
      </w:r>
      <w:r w:rsidR="004F0CCC" w:rsidRPr="00083FBC">
        <w:rPr>
          <w:lang w:val="en-CA" w:eastAsia="de-DE"/>
        </w:rPr>
        <w:t>. </w:t>
      </w:r>
      <w:r w:rsidR="00A275D9" w:rsidRPr="00083FBC">
        <w:rPr>
          <w:lang w:val="en-CA" w:eastAsia="de-DE"/>
        </w:rPr>
        <w:t>Seregin</w:t>
      </w:r>
      <w:r w:rsidR="00D22821" w:rsidRPr="00083FBC">
        <w:rPr>
          <w:lang w:val="en-CA" w:eastAsia="de-DE"/>
        </w:rPr>
        <w:t>, K</w:t>
      </w:r>
      <w:r w:rsidR="004F0CCC" w:rsidRPr="00083FBC">
        <w:rPr>
          <w:lang w:val="en-CA" w:eastAsia="de-DE"/>
        </w:rPr>
        <w:t>. </w:t>
      </w:r>
      <w:r w:rsidR="00D22821" w:rsidRPr="00083FBC">
        <w:rPr>
          <w:lang w:val="en-CA" w:eastAsia="de-DE"/>
        </w:rPr>
        <w:t>Sühring</w:t>
      </w:r>
      <w:r w:rsidR="00D260C4" w:rsidRPr="00083FBC">
        <w:rPr>
          <w:lang w:val="en-CA" w:eastAsia="de-DE"/>
        </w:rPr>
        <w:t>]</w:t>
      </w:r>
      <w:r w:rsidR="00D22821" w:rsidRPr="00083FBC">
        <w:rPr>
          <w:lang w:val="en-CA" w:eastAsia="de-DE"/>
        </w:rPr>
        <w:t xml:space="preserve"> (201</w:t>
      </w:r>
      <w:r w:rsidR="00E135A4" w:rsidRPr="00083FBC">
        <w:rPr>
          <w:lang w:val="en-CA" w:eastAsia="de-DE"/>
        </w:rPr>
        <w:t>9</w:t>
      </w:r>
      <w:r w:rsidR="00D22821" w:rsidRPr="00083FBC">
        <w:rPr>
          <w:lang w:val="en-CA" w:eastAsia="de-DE"/>
        </w:rPr>
        <w:t>-</w:t>
      </w:r>
      <w:r w:rsidR="00567064" w:rsidRPr="00083FBC">
        <w:rPr>
          <w:lang w:val="en-CA" w:eastAsia="de-DE"/>
        </w:rPr>
        <w:t>04-12</w:t>
      </w:r>
      <w:r w:rsidR="00351200" w:rsidRPr="00083FBC">
        <w:rPr>
          <w:lang w:val="en-CA" w:eastAsia="de-DE"/>
        </w:rPr>
        <w:t>)</w:t>
      </w:r>
    </w:p>
    <w:p w14:paraId="352392EA" w14:textId="7EE013EC" w:rsidR="00FF6070" w:rsidRPr="00083FBC" w:rsidRDefault="00FF6070" w:rsidP="00144508">
      <w:pPr>
        <w:rPr>
          <w:lang w:eastAsia="de-DE"/>
        </w:rPr>
      </w:pPr>
    </w:p>
    <w:p w14:paraId="24D471DD" w14:textId="56B0DF44" w:rsidR="003004EC" w:rsidRPr="00083FBC" w:rsidRDefault="001D68D2" w:rsidP="005B3FAE">
      <w:pPr>
        <w:pStyle w:val="berschrift9"/>
        <w:rPr>
          <w:lang w:val="en-CA" w:eastAsia="de-DE"/>
        </w:rPr>
      </w:pPr>
      <w:hyperlink r:id="rId213" w:history="1">
        <w:r w:rsidR="002D508E" w:rsidRPr="00083FBC">
          <w:rPr>
            <w:rStyle w:val="Hyperlink"/>
            <w:rFonts w:eastAsia="Times New Roman"/>
            <w:szCs w:val="24"/>
            <w:lang w:val="en-CA" w:eastAsia="de-DE"/>
          </w:rPr>
          <w:t>JVET-</w:t>
        </w:r>
        <w:r w:rsidR="00305983" w:rsidRPr="00083FBC">
          <w:rPr>
            <w:rStyle w:val="Hyperlink"/>
            <w:rFonts w:eastAsia="Times New Roman"/>
            <w:szCs w:val="24"/>
            <w:lang w:val="en-CA" w:eastAsia="de-DE"/>
          </w:rPr>
          <w:t>S</w:t>
        </w:r>
        <w:r w:rsidR="006D5769" w:rsidRPr="00083FBC">
          <w:rPr>
            <w:rStyle w:val="Hyperlink"/>
            <w:rFonts w:eastAsia="Times New Roman"/>
            <w:szCs w:val="24"/>
            <w:lang w:val="en-CA" w:eastAsia="de-DE"/>
          </w:rPr>
          <w:t>2</w:t>
        </w:r>
        <w:r w:rsidR="002D508E" w:rsidRPr="00083FBC">
          <w:rPr>
            <w:rStyle w:val="Hyperlink"/>
            <w:rFonts w:eastAsia="Times New Roman"/>
            <w:szCs w:val="24"/>
            <w:lang w:val="en-CA" w:eastAsia="de-DE"/>
          </w:rPr>
          <w:t>011</w:t>
        </w:r>
      </w:hyperlink>
      <w:r w:rsidR="002D508E" w:rsidRPr="00083FBC">
        <w:rPr>
          <w:lang w:val="en-CA" w:eastAsia="de-DE"/>
        </w:rPr>
        <w:t xml:space="preserve"> </w:t>
      </w:r>
      <w:r w:rsidR="005B3FAE" w:rsidRPr="00083FBC">
        <w:rPr>
          <w:lang w:val="en-CA" w:eastAsia="de-DE"/>
        </w:rPr>
        <w:t xml:space="preserve">JVET </w:t>
      </w:r>
      <w:r w:rsidR="005B3FAE" w:rsidRPr="00083FBC">
        <w:rPr>
          <w:szCs w:val="24"/>
          <w:lang w:val="en-CA"/>
        </w:rPr>
        <w:t>common</w:t>
      </w:r>
      <w:r w:rsidR="005B3FAE" w:rsidRPr="00083FBC">
        <w:rPr>
          <w:lang w:val="en-CA" w:eastAsia="de-DE"/>
        </w:rPr>
        <w:t xml:space="preserve"> test conditions </w:t>
      </w:r>
      <w:r w:rsidR="005B3FAE" w:rsidRPr="00083FBC">
        <w:rPr>
          <w:lang w:val="en-CA"/>
        </w:rPr>
        <w:t>and evaluation procedures for HDR/WCG video</w:t>
      </w:r>
      <w:r w:rsidR="005B3FAE" w:rsidRPr="00083FBC">
        <w:rPr>
          <w:lang w:val="en-CA" w:eastAsia="de-DE"/>
        </w:rPr>
        <w:t xml:space="preserve"> [A</w:t>
      </w:r>
      <w:r w:rsidR="0054359A" w:rsidRPr="00083FBC">
        <w:rPr>
          <w:lang w:val="en-CA" w:eastAsia="de-DE"/>
        </w:rPr>
        <w:t>. </w:t>
      </w:r>
      <w:r w:rsidR="005B3FAE" w:rsidRPr="00083FBC">
        <w:rPr>
          <w:lang w:val="en-CA" w:eastAsia="de-DE"/>
        </w:rPr>
        <w:t xml:space="preserve">Segall, </w:t>
      </w:r>
      <w:r w:rsidR="00D33D6C" w:rsidRPr="00083FBC">
        <w:rPr>
          <w:lang w:val="en-CA" w:eastAsia="de-DE"/>
        </w:rPr>
        <w:t>E</w:t>
      </w:r>
      <w:r w:rsidR="006F7287" w:rsidRPr="00083FBC">
        <w:rPr>
          <w:lang w:val="en-CA" w:eastAsia="de-DE"/>
        </w:rPr>
        <w:t>. François</w:t>
      </w:r>
      <w:r w:rsidR="005B3FAE" w:rsidRPr="00083FBC">
        <w:rPr>
          <w:lang w:val="en-CA" w:eastAsia="de-DE"/>
        </w:rPr>
        <w:t xml:space="preserve">, </w:t>
      </w:r>
      <w:r w:rsidR="00567064" w:rsidRPr="00083FBC">
        <w:rPr>
          <w:lang w:val="en-CA" w:eastAsia="de-DE"/>
        </w:rPr>
        <w:t xml:space="preserve">W. Husak, </w:t>
      </w:r>
      <w:r w:rsidR="00490143" w:rsidRPr="00083FBC">
        <w:rPr>
          <w:lang w:val="en-CA" w:eastAsia="de-DE"/>
        </w:rPr>
        <w:t xml:space="preserve">S. Iwamura, </w:t>
      </w:r>
      <w:r w:rsidR="005B3FAE" w:rsidRPr="00083FBC">
        <w:rPr>
          <w:lang w:val="en-CA" w:eastAsia="de-DE"/>
        </w:rPr>
        <w:t>D</w:t>
      </w:r>
      <w:r w:rsidR="0054359A" w:rsidRPr="00083FBC">
        <w:rPr>
          <w:lang w:val="en-CA" w:eastAsia="de-DE"/>
        </w:rPr>
        <w:t>. </w:t>
      </w:r>
      <w:r w:rsidR="005B3FAE" w:rsidRPr="00083FBC">
        <w:rPr>
          <w:lang w:val="en-CA" w:eastAsia="de-DE"/>
        </w:rPr>
        <w:t xml:space="preserve">Rusanovskyy] </w:t>
      </w:r>
      <w:r w:rsidR="00D22821" w:rsidRPr="00083FBC">
        <w:rPr>
          <w:lang w:val="en-CA" w:eastAsia="de-DE"/>
        </w:rPr>
        <w:t>(</w:t>
      </w:r>
      <w:r w:rsidR="002D508E" w:rsidRPr="00083FBC">
        <w:rPr>
          <w:lang w:val="en-CA" w:eastAsia="de-DE"/>
        </w:rPr>
        <w:t>20</w:t>
      </w:r>
      <w:r w:rsidR="005C5BA0" w:rsidRPr="00083FBC">
        <w:rPr>
          <w:lang w:val="en-CA" w:eastAsia="de-DE"/>
        </w:rPr>
        <w:t>20</w:t>
      </w:r>
      <w:r w:rsidR="00D22821" w:rsidRPr="00083FBC">
        <w:rPr>
          <w:lang w:val="en-CA" w:eastAsia="de-DE"/>
        </w:rPr>
        <w:t>-</w:t>
      </w:r>
      <w:r w:rsidR="00AA55DA" w:rsidRPr="00083FBC">
        <w:rPr>
          <w:lang w:val="en-CA" w:eastAsia="de-DE"/>
        </w:rPr>
        <w:t>07</w:t>
      </w:r>
      <w:r w:rsidR="00567064" w:rsidRPr="00083FBC">
        <w:rPr>
          <w:lang w:val="en-CA" w:eastAsia="de-DE"/>
        </w:rPr>
        <w:t>-</w:t>
      </w:r>
      <w:r w:rsidR="005C5BA0" w:rsidRPr="00083FBC">
        <w:rPr>
          <w:lang w:val="en-CA" w:eastAsia="de-DE"/>
        </w:rPr>
        <w:t>24</w:t>
      </w:r>
      <w:r w:rsidR="00D22821" w:rsidRPr="00083FBC">
        <w:rPr>
          <w:lang w:val="en-CA" w:eastAsia="de-DE"/>
        </w:rPr>
        <w:t>)</w:t>
      </w:r>
    </w:p>
    <w:p w14:paraId="5652DFF8" w14:textId="1299048D" w:rsidR="005C5BA0" w:rsidRPr="00083FBC" w:rsidRDefault="0056659A" w:rsidP="005C5BA0">
      <w:pPr>
        <w:rPr>
          <w:rFonts w:eastAsia="Times New Roman"/>
          <w:lang w:eastAsia="de-DE"/>
        </w:rPr>
      </w:pPr>
      <w:r w:rsidRPr="00083FBC">
        <w:rPr>
          <w:rFonts w:eastAsia="Times New Roman"/>
          <w:lang w:eastAsia="de-DE"/>
        </w:rPr>
        <w:t>Waiting on provision of “</w:t>
      </w:r>
      <w:proofErr w:type="spellStart"/>
      <w:r w:rsidRPr="00083FBC">
        <w:rPr>
          <w:rFonts w:eastAsia="Times New Roman"/>
          <w:lang w:eastAsia="de-DE"/>
        </w:rPr>
        <w:t>DayStreet</w:t>
      </w:r>
      <w:proofErr w:type="spellEnd"/>
      <w:r w:rsidRPr="00083FBC">
        <w:rPr>
          <w:rFonts w:eastAsia="Times New Roman"/>
          <w:lang w:eastAsia="de-DE"/>
        </w:rPr>
        <w:t>” and “</w:t>
      </w:r>
      <w:proofErr w:type="spellStart"/>
      <w:r w:rsidRPr="00083FBC">
        <w:rPr>
          <w:rFonts w:eastAsia="Times New Roman"/>
          <w:lang w:eastAsia="de-DE"/>
        </w:rPr>
        <w:t>PeopleInShoppingCenter</w:t>
      </w:r>
      <w:proofErr w:type="spellEnd"/>
      <w:r w:rsidRPr="00083FBC">
        <w:rPr>
          <w:rFonts w:eastAsia="Times New Roman"/>
          <w:lang w:eastAsia="de-DE"/>
        </w:rPr>
        <w:t>” test sequences.</w:t>
      </w:r>
    </w:p>
    <w:p w14:paraId="5A22A418" w14:textId="120997C6" w:rsidR="00D22821" w:rsidRPr="00083FBC" w:rsidRDefault="00E135A4" w:rsidP="00D22821">
      <w:pPr>
        <w:pStyle w:val="berschrift9"/>
        <w:rPr>
          <w:lang w:val="en-CA" w:eastAsia="de-DE"/>
        </w:rPr>
      </w:pPr>
      <w:r w:rsidRPr="00083FBC">
        <w:rPr>
          <w:lang w:val="en-CA"/>
        </w:rPr>
        <w:t xml:space="preserve">Remains valid – not updated: </w:t>
      </w:r>
      <w:hyperlink r:id="rId214" w:history="1">
        <w:r w:rsidR="005B3FAE" w:rsidRPr="00083FBC">
          <w:rPr>
            <w:rStyle w:val="Hyperlink"/>
            <w:szCs w:val="24"/>
            <w:lang w:val="en-CA"/>
          </w:rPr>
          <w:t>JVET-</w:t>
        </w:r>
        <w:r w:rsidR="00490143" w:rsidRPr="00083FBC">
          <w:rPr>
            <w:rStyle w:val="Hyperlink"/>
            <w:szCs w:val="24"/>
            <w:lang w:val="en-CA"/>
          </w:rPr>
          <w:t>L</w:t>
        </w:r>
        <w:r w:rsidR="00D22821" w:rsidRPr="00083FBC">
          <w:rPr>
            <w:rStyle w:val="Hyperlink"/>
            <w:szCs w:val="24"/>
            <w:lang w:val="en-CA"/>
          </w:rPr>
          <w:t>1012</w:t>
        </w:r>
      </w:hyperlink>
      <w:r w:rsidR="00D22821" w:rsidRPr="00083FBC">
        <w:rPr>
          <w:lang w:val="en-CA" w:eastAsia="de-DE"/>
        </w:rPr>
        <w:t xml:space="preserve"> </w:t>
      </w:r>
      <w:r w:rsidR="005B3FAE" w:rsidRPr="00083FBC">
        <w:rPr>
          <w:lang w:val="en-CA" w:eastAsia="de-DE"/>
        </w:rPr>
        <w:t xml:space="preserve">JVET </w:t>
      </w:r>
      <w:r w:rsidR="005B3FAE" w:rsidRPr="00083FBC">
        <w:rPr>
          <w:szCs w:val="24"/>
          <w:lang w:val="en-CA"/>
        </w:rPr>
        <w:t>common</w:t>
      </w:r>
      <w:r w:rsidR="005B3FAE" w:rsidRPr="00083FBC">
        <w:rPr>
          <w:lang w:val="en-CA" w:eastAsia="de-DE"/>
        </w:rPr>
        <w:t xml:space="preserve"> test conditions </w:t>
      </w:r>
      <w:r w:rsidR="005B3FAE" w:rsidRPr="00083FBC">
        <w:rPr>
          <w:lang w:val="en-CA"/>
        </w:rPr>
        <w:t>and evaluation procedures for 360</w:t>
      </w:r>
      <w:r w:rsidR="00F03449" w:rsidRPr="00083FBC">
        <w:rPr>
          <w:lang w:val="en-CA"/>
        </w:rPr>
        <w:t>°</w:t>
      </w:r>
      <w:r w:rsidR="005B3FAE" w:rsidRPr="00083FBC">
        <w:rPr>
          <w:lang w:val="en-CA"/>
        </w:rPr>
        <w:t xml:space="preserve"> video</w:t>
      </w:r>
      <w:r w:rsidR="005B3FAE" w:rsidRPr="00083FBC">
        <w:rPr>
          <w:lang w:val="en-CA" w:eastAsia="de-DE"/>
        </w:rPr>
        <w:t xml:space="preserve"> [</w:t>
      </w:r>
      <w:r w:rsidR="00D22821" w:rsidRPr="00083FBC">
        <w:rPr>
          <w:lang w:val="en-CA" w:eastAsia="de-DE"/>
        </w:rPr>
        <w:t>P</w:t>
      </w:r>
      <w:r w:rsidR="004F0CCC" w:rsidRPr="00083FBC">
        <w:rPr>
          <w:lang w:val="en-CA" w:eastAsia="de-DE"/>
        </w:rPr>
        <w:t>. </w:t>
      </w:r>
      <w:r w:rsidR="00D22821" w:rsidRPr="00083FBC">
        <w:rPr>
          <w:lang w:val="en-CA" w:eastAsia="de-DE"/>
        </w:rPr>
        <w:t>Hanhart,</w:t>
      </w:r>
      <w:r w:rsidR="00D22821" w:rsidRPr="00083FBC" w:rsidDel="00D22821">
        <w:rPr>
          <w:lang w:val="en-CA" w:eastAsia="de-DE"/>
        </w:rPr>
        <w:t xml:space="preserve"> </w:t>
      </w:r>
      <w:r w:rsidR="005B3FAE" w:rsidRPr="00083FBC">
        <w:rPr>
          <w:lang w:val="en-CA" w:eastAsia="de-DE"/>
        </w:rPr>
        <w:t>J</w:t>
      </w:r>
      <w:r w:rsidR="0054359A" w:rsidRPr="00083FBC">
        <w:rPr>
          <w:lang w:val="en-CA" w:eastAsia="de-DE"/>
        </w:rPr>
        <w:t>. </w:t>
      </w:r>
      <w:r w:rsidR="005B3FAE" w:rsidRPr="00083FBC">
        <w:rPr>
          <w:lang w:val="en-CA" w:eastAsia="de-DE"/>
        </w:rPr>
        <w:t xml:space="preserve">Boyce, </w:t>
      </w:r>
      <w:r w:rsidR="00D22821" w:rsidRPr="00083FBC">
        <w:rPr>
          <w:lang w:val="en-CA" w:eastAsia="de-DE"/>
        </w:rPr>
        <w:t>K</w:t>
      </w:r>
      <w:r w:rsidR="004F0CCC" w:rsidRPr="00083FBC">
        <w:rPr>
          <w:lang w:val="en-CA" w:eastAsia="de-DE"/>
        </w:rPr>
        <w:t>. </w:t>
      </w:r>
      <w:r w:rsidR="00D22821" w:rsidRPr="00083FBC">
        <w:rPr>
          <w:lang w:val="en-CA" w:eastAsia="de-DE"/>
        </w:rPr>
        <w:t>Choi</w:t>
      </w:r>
      <w:r w:rsidR="00490143" w:rsidRPr="00083FBC">
        <w:rPr>
          <w:lang w:val="en-CA" w:eastAsia="de-DE"/>
        </w:rPr>
        <w:t>, J.-L. Lin</w:t>
      </w:r>
      <w:r w:rsidR="005B3FAE" w:rsidRPr="00083FBC">
        <w:rPr>
          <w:lang w:val="en-CA" w:eastAsia="de-DE"/>
        </w:rPr>
        <w:t>]</w:t>
      </w:r>
      <w:r w:rsidR="00D22821" w:rsidRPr="00083FBC">
        <w:rPr>
          <w:lang w:val="en-CA" w:eastAsia="de-DE"/>
        </w:rPr>
        <w:t xml:space="preserve"> (2018-</w:t>
      </w:r>
      <w:r w:rsidR="0049689A" w:rsidRPr="00083FBC">
        <w:rPr>
          <w:lang w:val="en-CA" w:eastAsia="de-DE"/>
        </w:rPr>
        <w:t>10-26</w:t>
      </w:r>
      <w:r w:rsidR="00351200" w:rsidRPr="00083FBC">
        <w:rPr>
          <w:lang w:val="en-CA" w:eastAsia="de-DE"/>
        </w:rPr>
        <w:t>)</w:t>
      </w:r>
    </w:p>
    <w:p w14:paraId="4B37CCAC" w14:textId="292B0C13" w:rsidR="00D5669A" w:rsidRPr="00083FBC" w:rsidRDefault="00D5669A" w:rsidP="003642DB">
      <w:pPr>
        <w:rPr>
          <w:rFonts w:eastAsia="Times New Roman"/>
          <w:lang w:eastAsia="de-DE"/>
        </w:rPr>
      </w:pPr>
    </w:p>
    <w:p w14:paraId="737AF0C4" w14:textId="0DADC26A" w:rsidR="008A76EF" w:rsidRPr="00083FBC" w:rsidRDefault="0056659A" w:rsidP="001F25F4">
      <w:pPr>
        <w:pStyle w:val="berschrift9"/>
        <w:rPr>
          <w:lang w:val="en-CA" w:eastAsia="de-DE"/>
        </w:rPr>
      </w:pPr>
      <w:r w:rsidRPr="00083FBC">
        <w:rPr>
          <w:lang w:val="en-CA"/>
        </w:rPr>
        <w:t xml:space="preserve">Remains valid – not updated: </w:t>
      </w:r>
      <w:hyperlink r:id="rId215" w:history="1">
        <w:r w:rsidR="00F04399" w:rsidRPr="00083FBC">
          <w:rPr>
            <w:rStyle w:val="Hyperlink"/>
            <w:bCs/>
            <w:lang w:val="en-CA"/>
          </w:rPr>
          <w:t>JVET-</w:t>
        </w:r>
        <w:r w:rsidR="007924F2" w:rsidRPr="00083FBC">
          <w:rPr>
            <w:rStyle w:val="Hyperlink"/>
            <w:bCs/>
            <w:lang w:val="en-CA"/>
          </w:rPr>
          <w:t>R</w:t>
        </w:r>
        <w:r w:rsidR="008A76EF" w:rsidRPr="00083FBC">
          <w:rPr>
            <w:rStyle w:val="Hyperlink"/>
            <w:bCs/>
            <w:lang w:val="en-CA"/>
          </w:rPr>
          <w:t>2013</w:t>
        </w:r>
      </w:hyperlink>
      <w:r w:rsidR="00456E22" w:rsidRPr="00083FBC">
        <w:rPr>
          <w:lang w:val="en-CA" w:eastAsia="de-DE"/>
        </w:rPr>
        <w:t xml:space="preserve"> </w:t>
      </w:r>
      <w:bookmarkStart w:id="3534" w:name="_Hlk30160414"/>
      <w:r w:rsidR="00456E22" w:rsidRPr="00083FBC">
        <w:rPr>
          <w:lang w:val="en-CA" w:eastAsia="de-DE"/>
        </w:rPr>
        <w:t xml:space="preserve">JVET </w:t>
      </w:r>
      <w:r w:rsidR="00456E22" w:rsidRPr="00083FBC">
        <w:rPr>
          <w:szCs w:val="24"/>
          <w:lang w:val="en-CA"/>
        </w:rPr>
        <w:t>common</w:t>
      </w:r>
      <w:r w:rsidR="00456E22" w:rsidRPr="00083FBC">
        <w:rPr>
          <w:lang w:val="en-CA" w:eastAsia="de-DE"/>
        </w:rPr>
        <w:t xml:space="preserve"> test conditions and software reference configurations for non-4:2:0 colour formats</w:t>
      </w:r>
      <w:bookmarkEnd w:id="3534"/>
      <w:r w:rsidR="00456E22" w:rsidRPr="00083FBC">
        <w:rPr>
          <w:lang w:val="en-CA" w:eastAsia="de-DE"/>
        </w:rPr>
        <w:t xml:space="preserve"> [Y.-H. Chao, </w:t>
      </w:r>
      <w:r w:rsidR="00F04399" w:rsidRPr="00083FBC">
        <w:rPr>
          <w:lang w:val="en-CA" w:eastAsia="de-DE"/>
        </w:rPr>
        <w:t xml:space="preserve">Y.-C. Sun, J. Xu, </w:t>
      </w:r>
      <w:r w:rsidR="00456E22" w:rsidRPr="00083FBC">
        <w:rPr>
          <w:lang w:val="en-CA" w:eastAsia="de-DE"/>
        </w:rPr>
        <w:t>X. Xu</w:t>
      </w:r>
      <w:r w:rsidR="00F04399" w:rsidRPr="00083FBC">
        <w:rPr>
          <w:lang w:val="en-CA" w:eastAsia="de-DE"/>
        </w:rPr>
        <w:t>] (2020-</w:t>
      </w:r>
      <w:r w:rsidR="00F04399" w:rsidRPr="00083FBC">
        <w:rPr>
          <w:highlight w:val="yellow"/>
          <w:lang w:val="en-CA" w:eastAsia="de-DE"/>
        </w:rPr>
        <w:t>0</w:t>
      </w:r>
      <w:r w:rsidR="00E11ABF" w:rsidRPr="00083FBC">
        <w:rPr>
          <w:highlight w:val="yellow"/>
          <w:lang w:val="en-CA" w:eastAsia="de-DE"/>
        </w:rPr>
        <w:t>5</w:t>
      </w:r>
      <w:r w:rsidR="00F04399" w:rsidRPr="00083FBC">
        <w:rPr>
          <w:highlight w:val="yellow"/>
          <w:lang w:val="en-CA" w:eastAsia="de-DE"/>
        </w:rPr>
        <w:t>-</w:t>
      </w:r>
      <w:r w:rsidR="00E11ABF" w:rsidRPr="00083FBC">
        <w:rPr>
          <w:highlight w:val="yellow"/>
          <w:lang w:val="en-CA" w:eastAsia="de-DE"/>
        </w:rPr>
        <w:t>15</w:t>
      </w:r>
      <w:r w:rsidR="00F04399" w:rsidRPr="00083FBC">
        <w:rPr>
          <w:lang w:val="en-CA" w:eastAsia="de-DE"/>
        </w:rPr>
        <w:t>)</w:t>
      </w:r>
    </w:p>
    <w:p w14:paraId="5ECC4049" w14:textId="3056F528" w:rsidR="005055CD" w:rsidRPr="00083FBC" w:rsidRDefault="0056659A" w:rsidP="003642DB">
      <w:pPr>
        <w:rPr>
          <w:rFonts w:eastAsia="Times New Roman"/>
          <w:lang w:eastAsia="de-DE"/>
        </w:rPr>
      </w:pPr>
      <w:r w:rsidRPr="00083FBC">
        <w:rPr>
          <w:rFonts w:eastAsia="Times New Roman"/>
          <w:lang w:eastAsia="de-DE"/>
        </w:rPr>
        <w:t>Only an update of the configuration files is planned per S0244, which does not affect the document.</w:t>
      </w:r>
    </w:p>
    <w:p w14:paraId="4310B8DB" w14:textId="597D9DD2" w:rsidR="008A76EF" w:rsidRPr="00083FBC" w:rsidRDefault="00FC678E" w:rsidP="001F25F4">
      <w:pPr>
        <w:pStyle w:val="berschrift9"/>
        <w:rPr>
          <w:lang w:val="en-CA" w:eastAsia="de-DE"/>
        </w:rPr>
      </w:pPr>
      <w:r w:rsidRPr="00083FBC">
        <w:rPr>
          <w:lang w:val="en-CA"/>
        </w:rPr>
        <w:t xml:space="preserve">Remains valid – not updated: </w:t>
      </w:r>
      <w:hyperlink r:id="rId216" w:history="1">
        <w:r w:rsidR="00F04399" w:rsidRPr="00083FBC">
          <w:rPr>
            <w:rStyle w:val="Hyperlink"/>
            <w:bCs/>
            <w:lang w:val="en-CA"/>
          </w:rPr>
          <w:t>JVET-</w:t>
        </w:r>
        <w:r w:rsidR="008A76EF" w:rsidRPr="00083FBC">
          <w:rPr>
            <w:rStyle w:val="Hyperlink"/>
            <w:bCs/>
            <w:lang w:val="en-CA"/>
          </w:rPr>
          <w:t>Q2014</w:t>
        </w:r>
      </w:hyperlink>
      <w:r w:rsidR="00456E22" w:rsidRPr="00083FBC">
        <w:rPr>
          <w:lang w:val="en-CA" w:eastAsia="de-DE"/>
        </w:rPr>
        <w:t xml:space="preserve"> </w:t>
      </w:r>
      <w:bookmarkStart w:id="3535" w:name="_Hlk30160497"/>
      <w:r w:rsidR="00456E22" w:rsidRPr="00083FBC">
        <w:rPr>
          <w:lang w:val="en-CA" w:eastAsia="de-DE"/>
        </w:rPr>
        <w:t xml:space="preserve">JVET </w:t>
      </w:r>
      <w:r w:rsidR="00456E22" w:rsidRPr="00083FBC">
        <w:rPr>
          <w:szCs w:val="24"/>
          <w:lang w:val="en-CA"/>
        </w:rPr>
        <w:t>common</w:t>
      </w:r>
      <w:r w:rsidR="00456E22" w:rsidRPr="00083FBC">
        <w:rPr>
          <w:lang w:val="en-CA" w:eastAsia="de-DE"/>
        </w:rPr>
        <w:t xml:space="preserve"> test conditions and software reference configurations for lossless, near lossless, and mixed lossy/lossless coding</w:t>
      </w:r>
      <w:bookmarkEnd w:id="3535"/>
      <w:r w:rsidR="00456E22" w:rsidRPr="00083FBC">
        <w:rPr>
          <w:lang w:val="en-CA" w:eastAsia="de-DE"/>
        </w:rPr>
        <w:t xml:space="preserve"> [T.-C. Ma, A. </w:t>
      </w:r>
      <w:proofErr w:type="spellStart"/>
      <w:r w:rsidR="00456E22" w:rsidRPr="00083FBC">
        <w:rPr>
          <w:lang w:val="en-CA" w:eastAsia="de-DE"/>
        </w:rPr>
        <w:t>Nalci</w:t>
      </w:r>
      <w:proofErr w:type="spellEnd"/>
      <w:r w:rsidR="00456E22" w:rsidRPr="00083FBC">
        <w:rPr>
          <w:lang w:val="en-CA" w:eastAsia="de-DE"/>
        </w:rPr>
        <w:t>, T. Nguyen] (2020-03-02)</w:t>
      </w:r>
    </w:p>
    <w:p w14:paraId="57DB022B" w14:textId="1475EAFF" w:rsidR="008A76EF" w:rsidRPr="00083FBC" w:rsidRDefault="008A76EF">
      <w:pPr>
        <w:rPr>
          <w:rFonts w:eastAsia="Times New Roman"/>
          <w:lang w:eastAsia="de-DE"/>
        </w:rPr>
      </w:pPr>
    </w:p>
    <w:p w14:paraId="79521EC9" w14:textId="75ABF5C4" w:rsidR="008A76EF" w:rsidRPr="00083FBC" w:rsidRDefault="007924F2" w:rsidP="001F25F4">
      <w:pPr>
        <w:pStyle w:val="berschrift9"/>
        <w:rPr>
          <w:lang w:val="en-CA" w:eastAsia="de-DE"/>
        </w:rPr>
      </w:pPr>
      <w:r w:rsidRPr="00083FBC">
        <w:rPr>
          <w:lang w:val="en-CA"/>
        </w:rPr>
        <w:t xml:space="preserve">Remains valid – not updated: </w:t>
      </w:r>
      <w:hyperlink r:id="rId217" w:history="1">
        <w:r w:rsidR="00F04399" w:rsidRPr="00083FBC">
          <w:rPr>
            <w:rStyle w:val="Hyperlink"/>
            <w:bCs/>
            <w:lang w:val="en-CA"/>
          </w:rPr>
          <w:t>JVET-</w:t>
        </w:r>
        <w:r w:rsidR="008A76EF" w:rsidRPr="00083FBC">
          <w:rPr>
            <w:rStyle w:val="Hyperlink"/>
            <w:bCs/>
            <w:lang w:val="en-CA"/>
          </w:rPr>
          <w:t>Q2015</w:t>
        </w:r>
      </w:hyperlink>
      <w:r w:rsidR="008A76EF" w:rsidRPr="00083FBC">
        <w:rPr>
          <w:lang w:val="en-CA" w:eastAsia="de-DE"/>
        </w:rPr>
        <w:t xml:space="preserve"> </w:t>
      </w:r>
      <w:bookmarkStart w:id="3536" w:name="_Hlk30160516"/>
      <w:r w:rsidR="00F04399" w:rsidRPr="00083FBC">
        <w:rPr>
          <w:lang w:val="en-CA"/>
        </w:rPr>
        <w:t>JVET</w:t>
      </w:r>
      <w:r w:rsidR="00F04399" w:rsidRPr="00083FBC">
        <w:rPr>
          <w:lang w:val="en-CA" w:eastAsia="de-DE"/>
        </w:rPr>
        <w:t xml:space="preserve"> functionality confirmation test conditions for reference picture resampling</w:t>
      </w:r>
      <w:bookmarkEnd w:id="3536"/>
      <w:r w:rsidR="00F04399" w:rsidRPr="00083FBC">
        <w:rPr>
          <w:lang w:val="en-CA"/>
        </w:rPr>
        <w:t xml:space="preserve"> </w:t>
      </w:r>
      <w:r w:rsidR="00F04399" w:rsidRPr="00083FBC">
        <w:rPr>
          <w:lang w:val="en-CA" w:eastAsia="de-DE"/>
        </w:rPr>
        <w:t>[J. Luo, V. Seregin] (2020-03-02)</w:t>
      </w:r>
    </w:p>
    <w:p w14:paraId="1CB82BC1" w14:textId="3AB8E5CD" w:rsidR="006C4509" w:rsidRPr="00083FBC" w:rsidRDefault="006C4509" w:rsidP="00293E30">
      <w:pPr>
        <w:pStyle w:val="Textkrper"/>
        <w:rPr>
          <w:lang w:eastAsia="de-DE"/>
        </w:rPr>
      </w:pPr>
      <w:bookmarkStart w:id="3537" w:name="_Hlk535629726"/>
    </w:p>
    <w:p w14:paraId="6254C0B0" w14:textId="3C3DE5A8" w:rsidR="008A76EF" w:rsidRPr="00083FBC" w:rsidRDefault="001D68D2" w:rsidP="008A76EF">
      <w:pPr>
        <w:pStyle w:val="berschrift9"/>
        <w:rPr>
          <w:lang w:val="en-CA" w:eastAsia="de-DE"/>
        </w:rPr>
      </w:pPr>
      <w:hyperlink r:id="rId218" w:history="1">
        <w:r w:rsidR="00F04399" w:rsidRPr="00083FBC">
          <w:rPr>
            <w:rStyle w:val="Hyperlink"/>
            <w:bCs/>
            <w:lang w:val="en-CA"/>
          </w:rPr>
          <w:t>JVET-</w:t>
        </w:r>
        <w:r w:rsidR="0056659A" w:rsidRPr="00083FBC">
          <w:rPr>
            <w:rStyle w:val="Hyperlink"/>
            <w:bCs/>
            <w:lang w:val="en-CA"/>
          </w:rPr>
          <w:t>S</w:t>
        </w:r>
        <w:r w:rsidR="008A76EF" w:rsidRPr="00083FBC">
          <w:rPr>
            <w:rStyle w:val="Hyperlink"/>
            <w:bCs/>
            <w:lang w:val="en-CA"/>
          </w:rPr>
          <w:t>2016</w:t>
        </w:r>
      </w:hyperlink>
      <w:r w:rsidR="008A76EF" w:rsidRPr="00083FBC">
        <w:rPr>
          <w:lang w:val="en-CA" w:eastAsia="de-DE"/>
        </w:rPr>
        <w:t xml:space="preserve"> </w:t>
      </w:r>
      <w:bookmarkStart w:id="3538" w:name="_Hlk30160544"/>
      <w:r w:rsidR="00F04399" w:rsidRPr="00083FBC">
        <w:rPr>
          <w:lang w:val="en-CA" w:eastAsia="de-DE"/>
        </w:rPr>
        <w:t>Summary information on BD-rate experiment evaluation practices</w:t>
      </w:r>
      <w:bookmarkEnd w:id="3538"/>
      <w:r w:rsidR="00F04399" w:rsidRPr="00083FBC">
        <w:rPr>
          <w:lang w:val="en-CA" w:eastAsia="de-DE"/>
        </w:rPr>
        <w:t xml:space="preserve"> [K. Andersson, </w:t>
      </w:r>
      <w:r w:rsidR="0002751E" w:rsidRPr="00083FBC">
        <w:rPr>
          <w:lang w:val="en-CA" w:eastAsia="de-DE"/>
        </w:rPr>
        <w:t xml:space="preserve">F. Bossen, J.-R. Ohm, </w:t>
      </w:r>
      <w:r w:rsidR="00F04399" w:rsidRPr="00083FBC">
        <w:rPr>
          <w:lang w:val="en-CA" w:eastAsia="de-DE"/>
        </w:rPr>
        <w:t xml:space="preserve">A. Segall, </w:t>
      </w:r>
      <w:r w:rsidR="0002751E" w:rsidRPr="00083FBC">
        <w:rPr>
          <w:lang w:val="en-CA" w:eastAsia="de-DE"/>
        </w:rPr>
        <w:t xml:space="preserve">R. Sjöberg, </w:t>
      </w:r>
      <w:r w:rsidR="00F04399" w:rsidRPr="00083FBC">
        <w:rPr>
          <w:lang w:val="en-CA" w:eastAsia="de-DE"/>
        </w:rPr>
        <w:t>J. Ström, G. J. Sullivan</w:t>
      </w:r>
      <w:r w:rsidR="007924F2" w:rsidRPr="00083FBC">
        <w:rPr>
          <w:lang w:val="en-CA" w:eastAsia="de-DE"/>
        </w:rPr>
        <w:t>, A. Tourapis</w:t>
      </w:r>
      <w:r w:rsidR="00F04399" w:rsidRPr="00083FBC">
        <w:rPr>
          <w:lang w:val="en-CA" w:eastAsia="de-DE"/>
        </w:rPr>
        <w:t xml:space="preserve">] </w:t>
      </w:r>
      <w:r w:rsidR="0056659A" w:rsidRPr="00083FBC">
        <w:rPr>
          <w:lang w:val="en-CA" w:eastAsia="de-DE"/>
        </w:rPr>
        <w:t>[WG 11 PDTR</w:t>
      </w:r>
      <w:r w:rsidR="00182F14" w:rsidRPr="00083FBC">
        <w:rPr>
          <w:lang w:val="en-CA" w:eastAsia="de-DE"/>
        </w:rPr>
        <w:t xml:space="preserve"> N19477</w:t>
      </w:r>
      <w:r w:rsidR="0056659A" w:rsidRPr="00083FBC">
        <w:rPr>
          <w:lang w:val="en-CA" w:eastAsia="de-DE"/>
        </w:rPr>
        <w:t xml:space="preserve"> and ITU-T Approval] </w:t>
      </w:r>
      <w:r w:rsidR="00F04399" w:rsidRPr="00083FBC">
        <w:rPr>
          <w:lang w:val="en-CA" w:eastAsia="de-DE"/>
        </w:rPr>
        <w:t>(2020-</w:t>
      </w:r>
      <w:r w:rsidR="00F04399" w:rsidRPr="00083FBC">
        <w:rPr>
          <w:lang w:val="en-CA"/>
        </w:rPr>
        <w:t>0</w:t>
      </w:r>
      <w:r w:rsidR="0056659A" w:rsidRPr="00083FBC">
        <w:rPr>
          <w:lang w:val="en-CA"/>
        </w:rPr>
        <w:t>7</w:t>
      </w:r>
      <w:r w:rsidR="00F04399" w:rsidRPr="00083FBC">
        <w:rPr>
          <w:lang w:val="en-CA"/>
        </w:rPr>
        <w:t>-</w:t>
      </w:r>
      <w:r w:rsidR="0002751E" w:rsidRPr="00083FBC">
        <w:rPr>
          <w:lang w:val="en-CA"/>
        </w:rPr>
        <w:t>1</w:t>
      </w:r>
      <w:r w:rsidR="0056659A" w:rsidRPr="00083FBC">
        <w:rPr>
          <w:lang w:val="en-CA"/>
        </w:rPr>
        <w:t>0</w:t>
      </w:r>
      <w:r w:rsidR="00F04399" w:rsidRPr="00083FBC">
        <w:rPr>
          <w:lang w:val="en-CA" w:eastAsia="de-DE"/>
        </w:rPr>
        <w:t>)</w:t>
      </w:r>
    </w:p>
    <w:p w14:paraId="4DC365B0" w14:textId="2DA035EC" w:rsidR="0056659A" w:rsidRPr="00083FBC" w:rsidRDefault="0056659A" w:rsidP="001F25F4">
      <w:pPr>
        <w:rPr>
          <w:lang w:eastAsia="de-DE"/>
        </w:rPr>
      </w:pPr>
      <w:r w:rsidRPr="00083FBC">
        <w:rPr>
          <w:lang w:eastAsia="de-DE"/>
        </w:rPr>
        <w:t>Request in WG 11 N19</w:t>
      </w:r>
      <w:r w:rsidR="00182F14" w:rsidRPr="00083FBC">
        <w:rPr>
          <w:lang w:eastAsia="de-DE"/>
        </w:rPr>
        <w:t>476</w:t>
      </w:r>
      <w:r w:rsidRPr="00083FBC">
        <w:rPr>
          <w:lang w:eastAsia="de-DE"/>
        </w:rPr>
        <w:t>.</w:t>
      </w:r>
    </w:p>
    <w:p w14:paraId="3ABD7B5A" w14:textId="29D174AB" w:rsidR="008A76EF" w:rsidRPr="00083FBC" w:rsidRDefault="00B37BDC" w:rsidP="001F25F4">
      <w:pPr>
        <w:rPr>
          <w:lang w:eastAsia="de-DE"/>
        </w:rPr>
      </w:pPr>
      <w:r w:rsidRPr="00083FBC">
        <w:rPr>
          <w:lang w:eastAsia="de-DE"/>
        </w:rPr>
        <w:t>Minor refinements of the description.</w:t>
      </w:r>
    </w:p>
    <w:p w14:paraId="637596B1" w14:textId="6898865C" w:rsidR="0056659A" w:rsidRPr="00083FBC" w:rsidRDefault="0056659A" w:rsidP="001F25F4">
      <w:pPr>
        <w:rPr>
          <w:lang w:eastAsia="de-DE"/>
        </w:rPr>
      </w:pPr>
    </w:p>
    <w:p w14:paraId="3E6766EA" w14:textId="1A0E56B7" w:rsidR="0056659A" w:rsidRPr="00083FBC" w:rsidRDefault="0056659A" w:rsidP="00EC4590">
      <w:pPr>
        <w:pStyle w:val="berschrift9"/>
        <w:rPr>
          <w:lang w:val="en-CA" w:eastAsia="de-DE"/>
        </w:rPr>
      </w:pPr>
      <w:r w:rsidRPr="00083FBC">
        <w:rPr>
          <w:lang w:val="en-CA" w:eastAsia="de-DE"/>
        </w:rPr>
        <w:t>JVET-S2017 Technologies under consideration for VSEI [J. Boyce, Y.-K. Wang] (2020-07-31)</w:t>
      </w:r>
    </w:p>
    <w:p w14:paraId="7384133C" w14:textId="0FC58A7A" w:rsidR="0056659A" w:rsidRPr="00083FBC" w:rsidRDefault="0056659A" w:rsidP="001F25F4">
      <w:pPr>
        <w:rPr>
          <w:lang w:eastAsia="de-DE"/>
        </w:rPr>
      </w:pPr>
    </w:p>
    <w:p w14:paraId="70615EB7" w14:textId="77777777" w:rsidR="00104DFC" w:rsidRPr="00083FBC" w:rsidRDefault="00104DFC" w:rsidP="001F25F4">
      <w:pPr>
        <w:rPr>
          <w:lang w:eastAsia="de-DE"/>
        </w:rPr>
      </w:pPr>
    </w:p>
    <w:p w14:paraId="354A8847" w14:textId="77777777" w:rsidR="00104DFC" w:rsidRPr="00083FBC" w:rsidRDefault="00104DFC" w:rsidP="001F25F4">
      <w:pPr>
        <w:rPr>
          <w:lang w:eastAsia="de-DE"/>
        </w:rPr>
      </w:pPr>
    </w:p>
    <w:p w14:paraId="423FCB05" w14:textId="77777777" w:rsidR="00104DFC" w:rsidRPr="00083FBC" w:rsidRDefault="00104DFC" w:rsidP="001F25F4">
      <w:pPr>
        <w:rPr>
          <w:lang w:eastAsia="de-DE"/>
        </w:rPr>
      </w:pPr>
    </w:p>
    <w:p w14:paraId="285E145B" w14:textId="075AD23B" w:rsidR="00997919" w:rsidRPr="00083FBC" w:rsidRDefault="00997919" w:rsidP="001F25F4">
      <w:pPr>
        <w:rPr>
          <w:i/>
          <w:u w:val="single"/>
          <w:lang w:eastAsia="de-DE"/>
        </w:rPr>
      </w:pPr>
      <w:r w:rsidRPr="00083FBC">
        <w:rPr>
          <w:i/>
          <w:u w:val="single"/>
          <w:lang w:eastAsia="de-DE"/>
        </w:rPr>
        <w:t>Former JCT-VC Outputs</w:t>
      </w:r>
      <w:r w:rsidR="00104DFC" w:rsidRPr="00083FBC">
        <w:rPr>
          <w:i/>
          <w:u w:val="single"/>
          <w:lang w:eastAsia="de-DE"/>
        </w:rPr>
        <w:t xml:space="preserve"> &amp; leftover notes from 40</w:t>
      </w:r>
      <w:r w:rsidR="00104DFC" w:rsidRPr="00083FBC">
        <w:rPr>
          <w:i/>
          <w:u w:val="single"/>
          <w:vertAlign w:val="superscript"/>
          <w:lang w:eastAsia="de-DE"/>
        </w:rPr>
        <w:t>th</w:t>
      </w:r>
      <w:r w:rsidR="00104DFC" w:rsidRPr="00083FBC">
        <w:rPr>
          <w:i/>
          <w:u w:val="single"/>
          <w:lang w:eastAsia="de-DE"/>
        </w:rPr>
        <w:t xml:space="preserve"> JCT-VC</w:t>
      </w:r>
      <w:r w:rsidRPr="00083FBC">
        <w:rPr>
          <w:i/>
          <w:u w:val="single"/>
          <w:lang w:eastAsia="de-DE"/>
        </w:rPr>
        <w:t>:</w:t>
      </w:r>
    </w:p>
    <w:p w14:paraId="55055555" w14:textId="77777777" w:rsidR="00997919" w:rsidRPr="00083FBC" w:rsidRDefault="00997919" w:rsidP="00997919"/>
    <w:p w14:paraId="48A771A6" w14:textId="77777777" w:rsidR="00997919" w:rsidRPr="00083FBC" w:rsidRDefault="00997919" w:rsidP="00997919">
      <w:r w:rsidRPr="00083FBC">
        <w:t>AVC draft annotated regions &amp; shutter interval</w:t>
      </w:r>
    </w:p>
    <w:p w14:paraId="5ABFC9FD" w14:textId="77777777" w:rsidR="00997919" w:rsidRPr="00083FBC" w:rsidRDefault="00997919" w:rsidP="00997919">
      <w:pPr>
        <w:ind w:left="360"/>
      </w:pPr>
      <w:r w:rsidRPr="00083FBC">
        <w:t>Issue output targeted at inclusion in VSEI</w:t>
      </w:r>
    </w:p>
    <w:p w14:paraId="0AB4E334" w14:textId="77777777" w:rsidR="00997919" w:rsidRPr="00083FBC" w:rsidRDefault="00997919" w:rsidP="00997919">
      <w:pPr>
        <w:ind w:left="360"/>
      </w:pPr>
      <w:r w:rsidRPr="00083FBC">
        <w:t>Not yet MPEG request for new edition</w:t>
      </w:r>
    </w:p>
    <w:p w14:paraId="587CF1C5" w14:textId="77777777" w:rsidR="00997919" w:rsidRPr="00083FBC" w:rsidRDefault="00997919" w:rsidP="00997919"/>
    <w:p w14:paraId="367A6CB4" w14:textId="77777777" w:rsidR="00997919" w:rsidRPr="00083FBC" w:rsidRDefault="00997919" w:rsidP="00997919">
      <w:r w:rsidRPr="00083FBC">
        <w:t>Issue PDTR Codepoint usage TR v3 23094-4 (check number)</w:t>
      </w:r>
    </w:p>
    <w:p w14:paraId="11A910BB" w14:textId="77777777" w:rsidR="00997919" w:rsidRPr="00083FBC" w:rsidRDefault="00997919" w:rsidP="00997919">
      <w:pPr>
        <w:ind w:left="360"/>
      </w:pPr>
      <w:r w:rsidRPr="00083FBC">
        <w:lastRenderedPageBreak/>
        <w:t>MPEG request</w:t>
      </w:r>
    </w:p>
    <w:p w14:paraId="55F7E3CF" w14:textId="77777777" w:rsidR="00997919" w:rsidRPr="00083FBC" w:rsidRDefault="00997919" w:rsidP="00997919"/>
    <w:p w14:paraId="21EB4E3F" w14:textId="12E9805A" w:rsidR="00997919" w:rsidRPr="00083FBC" w:rsidDel="00BD208B" w:rsidRDefault="00760CF0" w:rsidP="00997919">
      <w:pPr>
        <w:pStyle w:val="berschrift9"/>
        <w:rPr>
          <w:del w:id="3539" w:author="Gary Sullivan" w:date="2020-10-08T22:48:00Z"/>
          <w:szCs w:val="24"/>
          <w:lang w:val="en-CA"/>
        </w:rPr>
      </w:pPr>
      <w:del w:id="3540" w:author="Gary Sullivan" w:date="2020-10-08T22:48:00Z">
        <w:r w:rsidDel="00BD208B">
          <w:fldChar w:fldCharType="begin"/>
        </w:r>
        <w:r w:rsidDel="00BD208B">
          <w:delInstrText xml:space="preserve"> HYPERLINK "http://phenix.int-evry.fr/jct/doc_end_user/current_document.php?id=11007" </w:delInstrText>
        </w:r>
        <w:r w:rsidDel="00BD208B">
          <w:fldChar w:fldCharType="separate"/>
        </w:r>
        <w:r w:rsidR="00997919" w:rsidRPr="00083FBC" w:rsidDel="00BD208B">
          <w:rPr>
            <w:rStyle w:val="Hyperlink"/>
            <w:lang w:val="en-CA"/>
          </w:rPr>
          <w:delText>JCTVC-AN1000</w:delText>
        </w:r>
        <w:r w:rsidDel="00BD208B">
          <w:rPr>
            <w:rStyle w:val="Hyperlink"/>
            <w:b w:val="0"/>
          </w:rPr>
          <w:fldChar w:fldCharType="end"/>
        </w:r>
        <w:r w:rsidR="00997919" w:rsidRPr="00083FBC" w:rsidDel="00BD208B">
          <w:rPr>
            <w:szCs w:val="24"/>
            <w:lang w:val="en-CA"/>
          </w:rPr>
          <w:delText xml:space="preserve"> Meeting Report of the 40th JCT-VC Meeting [G. J. Sullivan, J.-R. Ohm (chairs)] [2020-xx] (near the next meeting)</w:delText>
        </w:r>
      </w:del>
    </w:p>
    <w:p w14:paraId="5B259CC1" w14:textId="22EDB485" w:rsidR="00997919" w:rsidRPr="00083FBC" w:rsidDel="00BD208B" w:rsidRDefault="00997919" w:rsidP="00997919">
      <w:pPr>
        <w:rPr>
          <w:del w:id="3541" w:author="Gary Sullivan" w:date="2020-10-08T22:48:00Z"/>
        </w:rPr>
      </w:pPr>
    </w:p>
    <w:p w14:paraId="4CFB7819" w14:textId="16D11DB2" w:rsidR="00997919" w:rsidRPr="00083FBC" w:rsidDel="00BD208B" w:rsidRDefault="00997919" w:rsidP="00997919">
      <w:pPr>
        <w:pStyle w:val="berschrift9"/>
        <w:rPr>
          <w:del w:id="3542" w:author="Gary Sullivan" w:date="2020-10-08T22:48:00Z"/>
          <w:lang w:val="en-CA" w:eastAsia="de-DE"/>
        </w:rPr>
      </w:pPr>
      <w:del w:id="3543" w:author="Gary Sullivan" w:date="2020-10-08T22:48:00Z">
        <w:r w:rsidRPr="00083FBC" w:rsidDel="00BD208B">
          <w:rPr>
            <w:lang w:val="en-CA" w:eastAsia="de-DE"/>
          </w:rPr>
          <w:delText xml:space="preserve">Remains valid – not updated: </w:delText>
        </w:r>
        <w:r w:rsidR="00760CF0" w:rsidDel="00BD208B">
          <w:fldChar w:fldCharType="begin"/>
        </w:r>
        <w:r w:rsidR="00760CF0" w:rsidDel="00BD208B">
          <w:delInstrText xml:space="preserve"> HYPERLINK "http://phenix.it-sudparis.eu/jct/doc_end_user/current_document.php?id=5095" </w:delInstrText>
        </w:r>
        <w:r w:rsidR="00760CF0" w:rsidDel="00BD208B">
          <w:fldChar w:fldCharType="separate"/>
        </w:r>
        <w:r w:rsidRPr="00083FBC" w:rsidDel="00BD208B">
          <w:rPr>
            <w:rStyle w:val="Hyperlink"/>
            <w:lang w:val="en-CA"/>
          </w:rPr>
          <w:delText>JCTVC-H1001</w:delText>
        </w:r>
        <w:r w:rsidR="00760CF0" w:rsidDel="00BD208B">
          <w:rPr>
            <w:rStyle w:val="Hyperlink"/>
            <w:b w:val="0"/>
          </w:rPr>
          <w:fldChar w:fldCharType="end"/>
        </w:r>
        <w:r w:rsidRPr="00083FBC" w:rsidDel="00BD208B">
          <w:rPr>
            <w:lang w:val="en-CA" w:eastAsia="de-DE"/>
          </w:rPr>
          <w:delText xml:space="preserve"> HEVC software guidelines [K. Sühring, D. Flynn, F. Bossen (software coordinators)]</w:delText>
        </w:r>
      </w:del>
    </w:p>
    <w:p w14:paraId="663B24B5" w14:textId="6F6D0157" w:rsidR="00997919" w:rsidRPr="00083FBC" w:rsidDel="00BD208B" w:rsidRDefault="00997919" w:rsidP="00997919">
      <w:pPr>
        <w:rPr>
          <w:del w:id="3544" w:author="Gary Sullivan" w:date="2020-10-08T22:48:00Z"/>
          <w:lang w:eastAsia="de-DE"/>
        </w:rPr>
      </w:pPr>
    </w:p>
    <w:p w14:paraId="05FC147D" w14:textId="7C92A32A" w:rsidR="00997919" w:rsidRPr="00083FBC" w:rsidDel="00BD208B" w:rsidRDefault="00760CF0" w:rsidP="00997919">
      <w:pPr>
        <w:pStyle w:val="berschrift9"/>
        <w:rPr>
          <w:del w:id="3545" w:author="Gary Sullivan" w:date="2020-10-08T22:48:00Z"/>
          <w:lang w:val="en-CA"/>
        </w:rPr>
      </w:pPr>
      <w:del w:id="3546" w:author="Gary Sullivan" w:date="2020-10-08T22:48:00Z">
        <w:r w:rsidDel="00BD208B">
          <w:fldChar w:fldCharType="begin"/>
        </w:r>
        <w:r w:rsidDel="00BD208B">
          <w:delInstrText xml:space="preserve"> HYPERLINK "http://phenix.int-evry.fr/jct/doc_end_user/current_document.php?id=11000" </w:delInstrText>
        </w:r>
        <w:r w:rsidDel="00BD208B">
          <w:fldChar w:fldCharType="separate"/>
        </w:r>
        <w:r w:rsidR="00997919" w:rsidRPr="00083FBC" w:rsidDel="00BD208B">
          <w:rPr>
            <w:rStyle w:val="Hyperlink"/>
            <w:lang w:val="en-CA"/>
          </w:rPr>
          <w:delText>JCTVC-AN1002</w:delText>
        </w:r>
        <w:r w:rsidDel="00BD208B">
          <w:rPr>
            <w:rStyle w:val="Hyperlink"/>
            <w:b w:val="0"/>
          </w:rPr>
          <w:fldChar w:fldCharType="end"/>
        </w:r>
        <w:r w:rsidR="00997919" w:rsidRPr="00083FBC" w:rsidDel="00BD208B">
          <w:rPr>
            <w:lang w:val="en-CA"/>
          </w:rPr>
          <w:delText xml:space="preserve"> High Efficiency Video Coding (HEVC) Test Model 16 (HM 16) Encoder Description Update 14 [C. Rosewarne (primary editor), K. Sharman, R. Sjöberg, G. J. Sullivan (co-editors)] (WG 11 N 19473) [2020-10-05] (near next meeting)</w:delText>
        </w:r>
      </w:del>
    </w:p>
    <w:p w14:paraId="32AAC5FE" w14:textId="3D4B66CC" w:rsidR="00997919" w:rsidRPr="00083FBC" w:rsidDel="00BD208B" w:rsidRDefault="00997919" w:rsidP="00997919">
      <w:pPr>
        <w:rPr>
          <w:del w:id="3547" w:author="Gary Sullivan" w:date="2020-10-08T22:48:00Z"/>
          <w:lang w:eastAsia="de-DE"/>
        </w:rPr>
      </w:pPr>
      <w:del w:id="3548" w:author="Gary Sullivan" w:date="2020-10-08T22:48:00Z">
        <w:r w:rsidRPr="00083FBC" w:rsidDel="00BD208B">
          <w:rPr>
            <w:lang w:eastAsia="de-DE"/>
          </w:rPr>
          <w:delText>Update to describe LDB GOP structure. (New RA GOP structure is already in Update 13.)</w:delText>
        </w:r>
      </w:del>
    </w:p>
    <w:p w14:paraId="5C7A7F28" w14:textId="10B3705C" w:rsidR="00997919" w:rsidRPr="00083FBC" w:rsidDel="00BD208B" w:rsidRDefault="00997919" w:rsidP="00997919">
      <w:pPr>
        <w:rPr>
          <w:del w:id="3549" w:author="Gary Sullivan" w:date="2020-10-08T22:48:00Z"/>
          <w:lang w:eastAsia="de-DE"/>
        </w:rPr>
      </w:pPr>
    </w:p>
    <w:p w14:paraId="626D1239" w14:textId="77F4B52E" w:rsidR="00997919" w:rsidRPr="00083FBC" w:rsidDel="00BD208B" w:rsidRDefault="00997919" w:rsidP="00997919">
      <w:pPr>
        <w:rPr>
          <w:del w:id="3550" w:author="Gary Sullivan" w:date="2020-10-08T22:48:00Z"/>
          <w:lang w:eastAsia="de-DE"/>
        </w:rPr>
      </w:pPr>
      <w:del w:id="3551" w:author="Gary Sullivan" w:date="2020-10-08T22:48:00Z">
        <w:r w:rsidRPr="00083FBC" w:rsidDel="00BD208B">
          <w:rPr>
            <w:lang w:eastAsia="de-DE"/>
          </w:rPr>
          <w:delText>[</w:delText>
        </w:r>
        <w:r w:rsidRPr="00083FBC" w:rsidDel="00BD208B">
          <w:rPr>
            <w:highlight w:val="yellow"/>
            <w:lang w:eastAsia="de-DE"/>
          </w:rPr>
          <w:delText>Old notes from prior meeting</w:delText>
        </w:r>
        <w:r w:rsidRPr="00083FBC" w:rsidDel="00BD208B">
          <w:rPr>
            <w:lang w:eastAsia="de-DE"/>
          </w:rPr>
          <w:delText xml:space="preserve">: This will include a description of the GOP16 structure. The description of </w:delText>
        </w:r>
        <w:r w:rsidRPr="00083FBC" w:rsidDel="00BD208B">
          <w:rPr>
            <w:rFonts w:eastAsia="Times New Roman"/>
          </w:rPr>
          <w:delText xml:space="preserve">the PCC motion search hint functionality of </w:delText>
        </w:r>
        <w:r w:rsidRPr="00083FBC" w:rsidDel="00BD208B">
          <w:rPr>
            <w:lang w:eastAsia="de-DE"/>
          </w:rPr>
          <w:delText>JCTVC-AJ0028 should also be improved. These are to be supported in the HM16.22 software release.]</w:delText>
        </w:r>
      </w:del>
    </w:p>
    <w:p w14:paraId="0D60F5BE" w14:textId="01D79821" w:rsidR="00997919" w:rsidRPr="00083FBC" w:rsidDel="00BD208B" w:rsidRDefault="00997919" w:rsidP="00997919">
      <w:pPr>
        <w:rPr>
          <w:del w:id="3552" w:author="Gary Sullivan" w:date="2020-10-08T22:48:00Z"/>
          <w:lang w:eastAsia="de-DE"/>
        </w:rPr>
      </w:pPr>
    </w:p>
    <w:p w14:paraId="5BC0361D" w14:textId="16A05798" w:rsidR="00997919" w:rsidRPr="00083FBC" w:rsidDel="00BD208B" w:rsidRDefault="00997919" w:rsidP="00997919">
      <w:pPr>
        <w:rPr>
          <w:del w:id="3553" w:author="Gary Sullivan" w:date="2020-10-08T22:48:00Z"/>
          <w:lang w:eastAsia="de-DE"/>
        </w:rPr>
      </w:pPr>
      <w:del w:id="3554" w:author="Gary Sullivan" w:date="2020-10-08T22:48:00Z">
        <w:r w:rsidRPr="00083FBC" w:rsidDel="00BD208B">
          <w:rPr>
            <w:lang w:eastAsia="de-DE"/>
          </w:rPr>
          <w:delText>HM16.22 had still not been released, and the PCC motion search had not yet been included in the work.</w:delText>
        </w:r>
      </w:del>
    </w:p>
    <w:p w14:paraId="77E8EA4C" w14:textId="0142B0D6" w:rsidR="00997919" w:rsidRPr="00083FBC" w:rsidDel="00BD208B" w:rsidRDefault="00997919" w:rsidP="00997919">
      <w:pPr>
        <w:rPr>
          <w:del w:id="3555" w:author="Gary Sullivan" w:date="2020-10-08T22:48:00Z"/>
        </w:rPr>
      </w:pPr>
      <w:del w:id="3556" w:author="Gary Sullivan" w:date="2020-10-08T22:48:00Z">
        <w:r w:rsidRPr="00083FBC" w:rsidDel="00BD208B">
          <w:rPr>
            <w:highlight w:val="yellow"/>
            <w:lang w:eastAsia="de-DE"/>
          </w:rPr>
          <w:delText>Is JCTVC-AJ0028 in the document?</w:delText>
        </w:r>
        <w:r w:rsidRPr="00083FBC" w:rsidDel="00BD208B">
          <w:rPr>
            <w:lang w:eastAsia="de-DE"/>
          </w:rPr>
          <w:delText xml:space="preserve"> Yes, it was described in the document output from the previous meeting.</w:delText>
        </w:r>
      </w:del>
    </w:p>
    <w:p w14:paraId="3D7157CD" w14:textId="16013482" w:rsidR="00997919" w:rsidRPr="00083FBC" w:rsidDel="00BD208B" w:rsidRDefault="00997919" w:rsidP="00997919">
      <w:pPr>
        <w:rPr>
          <w:del w:id="3557" w:author="Gary Sullivan" w:date="2020-10-08T22:48:00Z"/>
        </w:rPr>
      </w:pPr>
      <w:del w:id="3558" w:author="Gary Sullivan" w:date="2020-10-08T22:48:00Z">
        <w:r w:rsidRPr="00083FBC" w:rsidDel="00BD208B">
          <w:delText>[In the closing plenary it was mentioned that there is a modified Low-delay B referencing structure used in JVET, described in JVET-P0345. If that fits in the HEVC buffering capacity and we have adequate software/configuration files for it, we would want this in our CTC and test model document. The proponents of that contribution had provided test results in the HEVC context (with about 4.7% gain in luma and somewhat more in chroma). From a look at the contribution, it appeared that the only software impact is on the configuration files. However, it may violate the HEVC buffering capacity. Further study on this was encouraged.]</w:delText>
        </w:r>
      </w:del>
    </w:p>
    <w:p w14:paraId="4042266B" w14:textId="474823C9" w:rsidR="00997919" w:rsidRPr="00083FBC" w:rsidDel="00BD208B" w:rsidRDefault="00997919" w:rsidP="00997919">
      <w:pPr>
        <w:rPr>
          <w:del w:id="3559" w:author="Gary Sullivan" w:date="2020-10-08T22:48:00Z"/>
        </w:rPr>
      </w:pPr>
    </w:p>
    <w:p w14:paraId="44C8B3A2" w14:textId="323C6F46" w:rsidR="00997919" w:rsidRPr="00083FBC" w:rsidDel="00BD208B" w:rsidRDefault="00997919" w:rsidP="00997919">
      <w:pPr>
        <w:rPr>
          <w:del w:id="3560" w:author="Gary Sullivan" w:date="2020-10-08T22:48:00Z"/>
        </w:rPr>
      </w:pPr>
      <w:del w:id="3561" w:author="Gary Sullivan" w:date="2020-10-08T22:48:00Z">
        <w:r w:rsidRPr="00083FBC" w:rsidDel="00BD208B">
          <w:delText>There is no effect on the CTC document – only in the config files.</w:delText>
        </w:r>
      </w:del>
    </w:p>
    <w:p w14:paraId="62A022BE" w14:textId="2E3D0C51" w:rsidR="00997919" w:rsidRPr="00083FBC" w:rsidDel="00BD208B" w:rsidRDefault="00997919" w:rsidP="00997919">
      <w:pPr>
        <w:rPr>
          <w:del w:id="3562" w:author="Gary Sullivan" w:date="2020-10-08T22:48:00Z"/>
        </w:rPr>
      </w:pPr>
      <w:del w:id="3563" w:author="Gary Sullivan" w:date="2020-10-08T22:48:00Z">
        <w:r w:rsidRPr="00083FBC" w:rsidDel="00BD208B">
          <w:delText>The latest tagged version of the HM (16.21) has a capacity-violating RA config (only a 0.2% impact on PSNR) and a not-as-good LDB referencing structure. HM 16.22 will have those features and its release was imminent.</w:delText>
        </w:r>
      </w:del>
    </w:p>
    <w:p w14:paraId="3461CB82" w14:textId="11771189" w:rsidR="00997919" w:rsidRPr="00083FBC" w:rsidDel="00BD208B" w:rsidRDefault="00997919" w:rsidP="00997919">
      <w:pPr>
        <w:rPr>
          <w:del w:id="3564" w:author="Gary Sullivan" w:date="2020-10-08T22:48:00Z"/>
        </w:rPr>
      </w:pPr>
      <w:del w:id="3565" w:author="Gary Sullivan" w:date="2020-10-08T22:48:00Z">
        <w:r w:rsidRPr="00083FBC" w:rsidDel="00BD208B">
          <w:delText>The expected PCC motion search hint changes had not been followed up, and will not be included in HM 16.22.</w:delText>
        </w:r>
      </w:del>
    </w:p>
    <w:p w14:paraId="26C91711" w14:textId="1FE8730A" w:rsidR="00997919" w:rsidRPr="00083FBC" w:rsidDel="00BD208B" w:rsidRDefault="00997919" w:rsidP="00997919">
      <w:pPr>
        <w:rPr>
          <w:del w:id="3566" w:author="Gary Sullivan" w:date="2020-10-08T22:48:00Z"/>
        </w:rPr>
      </w:pPr>
    </w:p>
    <w:p w14:paraId="0B869CAE" w14:textId="3391F7F0" w:rsidR="00997919" w:rsidRPr="00083FBC" w:rsidDel="00BD208B" w:rsidRDefault="00997919" w:rsidP="00997919">
      <w:pPr>
        <w:rPr>
          <w:del w:id="3567" w:author="Gary Sullivan" w:date="2020-10-08T22:48:00Z"/>
        </w:rPr>
      </w:pPr>
    </w:p>
    <w:p w14:paraId="463566D9" w14:textId="01E17999" w:rsidR="00997919" w:rsidRPr="00083FBC" w:rsidDel="00BD208B" w:rsidRDefault="00997919" w:rsidP="00997919">
      <w:pPr>
        <w:rPr>
          <w:del w:id="3568" w:author="Gary Sullivan" w:date="2020-10-08T22:48:00Z"/>
          <w:lang w:eastAsia="de-DE"/>
        </w:rPr>
      </w:pPr>
    </w:p>
    <w:p w14:paraId="09B7700C" w14:textId="276A74DC" w:rsidR="00997919" w:rsidRPr="00083FBC" w:rsidDel="00BD208B" w:rsidRDefault="00997919" w:rsidP="00997919">
      <w:pPr>
        <w:pStyle w:val="berschrift9"/>
        <w:rPr>
          <w:del w:id="3569" w:author="Gary Sullivan" w:date="2020-10-08T22:48:00Z"/>
          <w:lang w:val="en-CA"/>
        </w:rPr>
      </w:pPr>
      <w:del w:id="3570" w:author="Gary Sullivan" w:date="2020-10-08T22:48:00Z">
        <w:r w:rsidRPr="00083FBC" w:rsidDel="00BD208B">
          <w:rPr>
            <w:lang w:val="en-CA" w:eastAsia="de-DE"/>
          </w:rPr>
          <w:lastRenderedPageBreak/>
          <w:delText xml:space="preserve">Remains valid – not updated: </w:delText>
        </w:r>
        <w:r w:rsidRPr="00083FBC" w:rsidDel="00BD208B">
          <w:rPr>
            <w:lang w:val="en-CA"/>
          </w:rPr>
          <w:delText>JCTVC-AM1003 Draft revised coding-independent code points for video signal type identification [G. Sullivan, T. Suzuki, A. Tourapis] [2020-05-22]</w:delText>
        </w:r>
      </w:del>
    </w:p>
    <w:p w14:paraId="5D522E56" w14:textId="5DF14CCE" w:rsidR="00997919" w:rsidRPr="00083FBC" w:rsidDel="00BD208B" w:rsidRDefault="00997919" w:rsidP="00997919">
      <w:pPr>
        <w:rPr>
          <w:del w:id="3571" w:author="Gary Sullivan" w:date="2020-10-08T22:48:00Z"/>
          <w:highlight w:val="yellow"/>
        </w:rPr>
      </w:pPr>
      <w:del w:id="3572" w:author="Gary Sullivan" w:date="2020-10-08T22:48:00Z">
        <w:r w:rsidRPr="00083FBC" w:rsidDel="00BD208B">
          <w:rPr>
            <w:highlight w:val="yellow"/>
          </w:rPr>
          <w:delText>Under ballot, not modified.</w:delText>
        </w:r>
      </w:del>
    </w:p>
    <w:p w14:paraId="34C87900" w14:textId="0D1C5713" w:rsidR="00997919" w:rsidRPr="00083FBC" w:rsidDel="00BD208B" w:rsidRDefault="00997919" w:rsidP="00997919">
      <w:pPr>
        <w:rPr>
          <w:del w:id="3573" w:author="Gary Sullivan" w:date="2020-10-08T22:48:00Z"/>
          <w:highlight w:val="yellow"/>
        </w:rPr>
      </w:pPr>
    </w:p>
    <w:p w14:paraId="09D6D416" w14:textId="0A031179" w:rsidR="00997919" w:rsidRPr="00083FBC" w:rsidDel="00BD208B" w:rsidRDefault="00997919" w:rsidP="00997919">
      <w:pPr>
        <w:rPr>
          <w:del w:id="3574" w:author="Gary Sullivan" w:date="2020-10-08T22:48:00Z"/>
          <w:highlight w:val="yellow"/>
        </w:rPr>
      </w:pPr>
      <w:del w:id="3575" w:author="Gary Sullivan" w:date="2020-10-08T22:48:00Z">
        <w:r w:rsidRPr="00083FBC" w:rsidDel="00BD208B">
          <w:rPr>
            <w:highlight w:val="yellow"/>
          </w:rPr>
          <w:delText>MPEG document 19208</w:delText>
        </w:r>
      </w:del>
    </w:p>
    <w:p w14:paraId="119316BA" w14:textId="34DCE215" w:rsidR="00997919" w:rsidRPr="00083FBC" w:rsidDel="00BD208B" w:rsidRDefault="00997919" w:rsidP="00997919">
      <w:pPr>
        <w:rPr>
          <w:del w:id="3576" w:author="Gary Sullivan" w:date="2020-10-08T22:48:00Z"/>
        </w:rPr>
      </w:pPr>
      <w:del w:id="3577" w:author="Gary Sullivan" w:date="2020-10-08T22:48:00Z">
        <w:r w:rsidRPr="00083FBC" w:rsidDel="00BD208B">
          <w:rPr>
            <w:highlight w:val="yellow"/>
          </w:rPr>
          <w:delText>+CD</w:delText>
        </w:r>
        <w:r w:rsidRPr="00083FBC" w:rsidDel="00BD208B">
          <w:delText xml:space="preserve"> for CICP (&amp; request for ISO/IEC)</w:delText>
        </w:r>
      </w:del>
    </w:p>
    <w:p w14:paraId="52DBA307" w14:textId="030FB6C2" w:rsidR="00997919" w:rsidRPr="00083FBC" w:rsidDel="00BD208B" w:rsidRDefault="00997919" w:rsidP="00997919">
      <w:pPr>
        <w:rPr>
          <w:del w:id="3578" w:author="Gary Sullivan" w:date="2020-10-08T22:48:00Z"/>
        </w:rPr>
      </w:pPr>
      <w:del w:id="3579" w:author="Gary Sullivan" w:date="2020-10-08T22:48:00Z">
        <w:r w:rsidRPr="00083FBC" w:rsidDel="00BD208B">
          <w:delText>request 19207.</w:delText>
        </w:r>
      </w:del>
    </w:p>
    <w:p w14:paraId="4F0A2BFE" w14:textId="0CE2F45D" w:rsidR="00997919" w:rsidRPr="00083FBC" w:rsidDel="00BD208B" w:rsidRDefault="00997919" w:rsidP="00997919">
      <w:pPr>
        <w:rPr>
          <w:del w:id="3580" w:author="Gary Sullivan" w:date="2020-10-08T22:48:00Z"/>
          <w:lang w:eastAsia="de-DE"/>
        </w:rPr>
      </w:pPr>
    </w:p>
    <w:p w14:paraId="5446910E" w14:textId="1BA7A74F" w:rsidR="00997919" w:rsidRPr="00083FBC" w:rsidDel="00BD208B" w:rsidRDefault="00760CF0" w:rsidP="00997919">
      <w:pPr>
        <w:pStyle w:val="berschrift9"/>
        <w:rPr>
          <w:del w:id="3581" w:author="Gary Sullivan" w:date="2020-10-08T22:48:00Z"/>
          <w:lang w:val="en-CA"/>
        </w:rPr>
      </w:pPr>
      <w:del w:id="3582" w:author="Gary Sullivan" w:date="2020-10-08T22:48:00Z">
        <w:r w:rsidDel="00BD208B">
          <w:fldChar w:fldCharType="begin"/>
        </w:r>
        <w:r w:rsidDel="00BD208B">
          <w:delInstrText xml:space="preserve"> HYPERLINK "http://phenix.int-evry.fr/jct/doc_end_user/current_document.php?id=11006" </w:delInstrText>
        </w:r>
        <w:r w:rsidDel="00BD208B">
          <w:fldChar w:fldCharType="separate"/>
        </w:r>
      </w:del>
      <w:del w:id="3583" w:author="Gary Sullivan" w:date="2020-10-08T22:47:00Z">
        <w:r w:rsidR="00997919" w:rsidRPr="00083FBC" w:rsidDel="00BD208B">
          <w:rPr>
            <w:rStyle w:val="Hyperlink"/>
            <w:lang w:val="en-CA"/>
          </w:rPr>
          <w:delText>JCTVC</w:delText>
        </w:r>
      </w:del>
      <w:del w:id="3584" w:author="Gary Sullivan" w:date="2020-10-08T22:48:00Z">
        <w:r w:rsidR="00997919" w:rsidRPr="00083FBC" w:rsidDel="00BD208B">
          <w:rPr>
            <w:rStyle w:val="Hyperlink"/>
            <w:lang w:val="en-CA"/>
          </w:rPr>
          <w:delText>-AN1004</w:delText>
        </w:r>
        <w:r w:rsidDel="00BD208B">
          <w:rPr>
            <w:rStyle w:val="Hyperlink"/>
            <w:b w:val="0"/>
          </w:rPr>
          <w:fldChar w:fldCharType="end"/>
        </w:r>
        <w:r w:rsidR="00997919" w:rsidRPr="00083FBC" w:rsidDel="00BD208B">
          <w:rPr>
            <w:lang w:val="en-CA"/>
          </w:rPr>
          <w:delText xml:space="preserve"> Errata report items for HEVC, AVC, Video CICP, and CP usage TR [G. J. Sullivan, Y. Syed, Y.-K. Wang] [2020-XX] (near next meeting)</w:delText>
        </w:r>
      </w:del>
    </w:p>
    <w:p w14:paraId="3237A180" w14:textId="3040F02C" w:rsidR="00997919" w:rsidRPr="00083FBC" w:rsidDel="00BD208B" w:rsidRDefault="00997919" w:rsidP="00997919">
      <w:pPr>
        <w:rPr>
          <w:del w:id="3585" w:author="Gary Sullivan" w:date="2020-10-08T22:48:00Z"/>
        </w:rPr>
      </w:pPr>
    </w:p>
    <w:p w14:paraId="1B3B760E" w14:textId="4994EFE6" w:rsidR="00997919" w:rsidRPr="00083FBC" w:rsidDel="00BD208B" w:rsidRDefault="00997919" w:rsidP="00997919">
      <w:pPr>
        <w:pStyle w:val="berschrift9"/>
        <w:rPr>
          <w:del w:id="3586" w:author="Gary Sullivan" w:date="2020-10-08T22:48:00Z"/>
          <w:lang w:val="en-CA"/>
        </w:rPr>
      </w:pPr>
      <w:del w:id="3587" w:author="Gary Sullivan" w:date="2020-10-08T22:48:00Z">
        <w:r w:rsidRPr="00083FBC" w:rsidDel="00BD208B">
          <w:rPr>
            <w:lang w:val="en-CA"/>
          </w:rPr>
          <w:delText xml:space="preserve">Remains valid – not updated: </w:delText>
        </w:r>
        <w:r w:rsidR="00760CF0" w:rsidDel="00BD208B">
          <w:fldChar w:fldCharType="begin"/>
        </w:r>
        <w:r w:rsidR="00760CF0" w:rsidDel="00BD208B">
          <w:delInstrText xml:space="preserve"> HYPERLINK "http://phenix.int-evry.fr/jct/doc_end_user/current_document.php?id=10997" </w:delInstrText>
        </w:r>
        <w:r w:rsidR="00760CF0" w:rsidDel="00BD208B">
          <w:fldChar w:fldCharType="separate"/>
        </w:r>
        <w:r w:rsidRPr="00083FBC" w:rsidDel="00BD208B">
          <w:rPr>
            <w:rStyle w:val="Hyperlink"/>
            <w:lang w:val="en-CA"/>
          </w:rPr>
          <w:delText>JCTVC-AL1005</w:delText>
        </w:r>
        <w:r w:rsidR="00760CF0" w:rsidDel="00BD208B">
          <w:rPr>
            <w:rStyle w:val="Hyperlink"/>
            <w:b w:val="0"/>
          </w:rPr>
          <w:fldChar w:fldCharType="end"/>
        </w:r>
        <w:r w:rsidRPr="00083FBC" w:rsidDel="00BD208B">
          <w:rPr>
            <w:lang w:val="en-CA"/>
          </w:rPr>
          <w:delText xml:space="preserve"> Shutter interval information SEI message for HEVC (Draft 2) [S. McCarthy, G. J. Sullivan, Y.-K. Wang] (WG 11 CDAM N 19121 </w:delText>
        </w:r>
        <w:r w:rsidRPr="00083FBC" w:rsidDel="00BD208B">
          <w:rPr>
            <w:lang w:val="en-CA"/>
          </w:rPr>
          <w:sym w:font="Wingdings" w:char="F0E0"/>
        </w:r>
        <w:r w:rsidRPr="00083FBC" w:rsidDel="00BD208B">
          <w:rPr>
            <w:lang w:val="en-CA"/>
          </w:rPr>
          <w:delText xml:space="preserve"> DAM N 19198) (2020-02-07)</w:delText>
        </w:r>
      </w:del>
    </w:p>
    <w:p w14:paraId="532CC6A9" w14:textId="0ABB1F21" w:rsidR="00997919" w:rsidRPr="00083FBC" w:rsidDel="00BD208B" w:rsidRDefault="00997919" w:rsidP="00997919">
      <w:pPr>
        <w:rPr>
          <w:del w:id="3588" w:author="Gary Sullivan" w:date="2020-10-08T22:48:00Z"/>
        </w:rPr>
      </w:pPr>
      <w:del w:id="3589" w:author="Gary Sullivan" w:date="2020-10-08T22:48:00Z">
        <w:r w:rsidRPr="00083FBC" w:rsidDel="00BD208B">
          <w:delText>A DAM ballot was issued for WG 11 as WG 11 N 19198 (without changing the text).</w:delText>
        </w:r>
      </w:del>
    </w:p>
    <w:p w14:paraId="77CE177C" w14:textId="71336AFE" w:rsidR="00997919" w:rsidRPr="00083FBC" w:rsidDel="00BD208B" w:rsidRDefault="00997919" w:rsidP="00997919">
      <w:pPr>
        <w:rPr>
          <w:del w:id="3590" w:author="Gary Sullivan" w:date="2020-10-08T22:48:00Z"/>
        </w:rPr>
      </w:pPr>
      <w:del w:id="3591" w:author="Gary Sullivan" w:date="2020-10-08T22:48:00Z">
        <w:r w:rsidRPr="00083FBC" w:rsidDel="00BD208B">
          <w:delText>In ISO/IEC the amendment will be renamed and renumbered.</w:delText>
        </w:r>
      </w:del>
    </w:p>
    <w:p w14:paraId="3867E4F0" w14:textId="790339A9" w:rsidR="00997919" w:rsidRPr="00083FBC" w:rsidDel="00BD208B" w:rsidRDefault="00997919" w:rsidP="00997919">
      <w:pPr>
        <w:pStyle w:val="berschrift9"/>
        <w:rPr>
          <w:del w:id="3592" w:author="Gary Sullivan" w:date="2020-10-08T22:48:00Z"/>
          <w:lang w:val="en-CA"/>
        </w:rPr>
      </w:pPr>
      <w:del w:id="3593" w:author="Gary Sullivan" w:date="2020-10-08T22:48:00Z">
        <w:r w:rsidRPr="00083FBC" w:rsidDel="00BD208B">
          <w:rPr>
            <w:lang w:val="en-CA"/>
          </w:rPr>
          <w:delText>JCTVC-AN1006 Annotated regions and shutter interval information SEI messages for AVC (Draft 1) [J. Boyce, S. McCarthy, Y.-K. Wang] (near next meeting)</w:delText>
        </w:r>
      </w:del>
    </w:p>
    <w:p w14:paraId="04C68C74" w14:textId="0BC7F80B" w:rsidR="00997919" w:rsidRPr="00083FBC" w:rsidDel="00BD208B" w:rsidRDefault="00997919" w:rsidP="00997919">
      <w:pPr>
        <w:rPr>
          <w:del w:id="3594" w:author="Gary Sullivan" w:date="2020-10-08T22:48:00Z"/>
        </w:rPr>
      </w:pPr>
    </w:p>
    <w:p w14:paraId="5006F9A2" w14:textId="16DC2C82" w:rsidR="00997919" w:rsidRPr="00083FBC" w:rsidDel="00BD208B" w:rsidRDefault="00997919" w:rsidP="00997919">
      <w:pPr>
        <w:pStyle w:val="berschrift9"/>
        <w:rPr>
          <w:del w:id="3595" w:author="Gary Sullivan" w:date="2020-10-08T22:48:00Z"/>
          <w:szCs w:val="24"/>
          <w:lang w:val="en-CA"/>
        </w:rPr>
      </w:pPr>
      <w:del w:id="3596" w:author="Gary Sullivan" w:date="2020-10-08T22:48:00Z">
        <w:r w:rsidRPr="00083FBC" w:rsidDel="00BD208B">
          <w:rPr>
            <w:lang w:val="en-CA"/>
          </w:rPr>
          <w:delText xml:space="preserve">Remains valid – not updated: </w:delText>
        </w:r>
        <w:r w:rsidR="00760CF0" w:rsidDel="00BD208B">
          <w:fldChar w:fldCharType="begin"/>
        </w:r>
        <w:r w:rsidR="00760CF0" w:rsidDel="00BD208B">
          <w:delInstrText xml:space="preserve"> HYPERLINK "http://phenix.it-sudparis.eu/jct/doc_end_user/current_document.php?id=10312" </w:delInstrText>
        </w:r>
        <w:r w:rsidR="00760CF0" w:rsidDel="00BD208B">
          <w:fldChar w:fldCharType="separate"/>
        </w:r>
        <w:r w:rsidRPr="00083FBC" w:rsidDel="00BD208B">
          <w:rPr>
            <w:rStyle w:val="Hyperlink"/>
            <w:lang w:val="en-CA"/>
          </w:rPr>
          <w:delText>JCTVC-V1007</w:delText>
        </w:r>
        <w:r w:rsidR="00760CF0" w:rsidDel="00BD208B">
          <w:rPr>
            <w:rStyle w:val="Hyperlink"/>
            <w:b w:val="0"/>
          </w:rPr>
          <w:fldChar w:fldCharType="end"/>
        </w:r>
        <w:r w:rsidRPr="00083FBC" w:rsidDel="00BD208B">
          <w:rPr>
            <w:lang w:val="en-CA"/>
          </w:rPr>
          <w:delText xml:space="preserve"> SHVC Test Model 11 (SHM 11) Introduction and Encoder Description [G. Barroux, J. Boyce, J. Chen, M. M. Hannuksela, Y. Ye (editors)]</w:delText>
        </w:r>
        <w:r w:rsidRPr="00083FBC" w:rsidDel="00BD208B">
          <w:rPr>
            <w:szCs w:val="24"/>
            <w:lang w:val="en-CA"/>
          </w:rPr>
          <w:delText xml:space="preserve"> (WG 11 </w:delText>
        </w:r>
        <w:r w:rsidR="00760CF0" w:rsidDel="00BD208B">
          <w:fldChar w:fldCharType="begin"/>
        </w:r>
        <w:r w:rsidR="00760CF0" w:rsidDel="00BD208B">
          <w:delInstrText xml:space="preserve"> HYPERLINK "http://phenix.it-sudparis.eu/mpeg/doc_end_user/current_document.php?id=53941&amp;id_meeting=165" </w:delInstrText>
        </w:r>
        <w:r w:rsidR="00760CF0" w:rsidDel="00BD208B">
          <w:fldChar w:fldCharType="separate"/>
        </w:r>
        <w:r w:rsidRPr="00083FBC" w:rsidDel="00BD208B">
          <w:rPr>
            <w:rStyle w:val="Hyperlink"/>
            <w:szCs w:val="24"/>
            <w:lang w:val="en-CA"/>
          </w:rPr>
          <w:delText>N 15778</w:delText>
        </w:r>
        <w:r w:rsidR="00760CF0" w:rsidDel="00BD208B">
          <w:rPr>
            <w:rStyle w:val="Hyperlink"/>
            <w:b w:val="0"/>
            <w:szCs w:val="24"/>
          </w:rPr>
          <w:fldChar w:fldCharType="end"/>
        </w:r>
        <w:r w:rsidRPr="00083FBC" w:rsidDel="00BD208B">
          <w:rPr>
            <w:szCs w:val="24"/>
            <w:lang w:val="en-CA"/>
          </w:rPr>
          <w:delText>)</w:delText>
        </w:r>
      </w:del>
    </w:p>
    <w:p w14:paraId="36A39E3C" w14:textId="17A43D36" w:rsidR="00997919" w:rsidRPr="00083FBC" w:rsidDel="00BD208B" w:rsidRDefault="00997919" w:rsidP="00997919">
      <w:pPr>
        <w:rPr>
          <w:del w:id="3597" w:author="Gary Sullivan" w:date="2020-10-08T22:48:00Z"/>
        </w:rPr>
      </w:pPr>
    </w:p>
    <w:p w14:paraId="3DFA2A3B" w14:textId="5F7D2332" w:rsidR="00997919" w:rsidRPr="00083FBC" w:rsidDel="00BD208B" w:rsidRDefault="00997919" w:rsidP="00997919">
      <w:pPr>
        <w:pStyle w:val="berschrift9"/>
        <w:rPr>
          <w:del w:id="3598" w:author="Gary Sullivan" w:date="2020-10-08T22:48:00Z"/>
          <w:lang w:val="en-CA"/>
        </w:rPr>
      </w:pPr>
      <w:del w:id="3599" w:author="Gary Sullivan" w:date="2020-10-08T22:48:00Z">
        <w:r w:rsidRPr="00083FBC" w:rsidDel="00BD208B">
          <w:rPr>
            <w:lang w:val="en-CA"/>
          </w:rPr>
          <w:delText>JCTVC-AN1008 Usage of video signal type code points (Draft 1 for version 3) [W. Husak, G. J. Sullivan, Y. Syed, A. Tourapis (editors)] 2020-08-07</w:delText>
        </w:r>
      </w:del>
    </w:p>
    <w:p w14:paraId="4132E962" w14:textId="64B63B89" w:rsidR="00997919" w:rsidRPr="00083FBC" w:rsidDel="00BD208B" w:rsidRDefault="00997919" w:rsidP="00997919">
      <w:pPr>
        <w:rPr>
          <w:del w:id="3600" w:author="Gary Sullivan" w:date="2020-10-08T22:48:00Z"/>
        </w:rPr>
      </w:pPr>
      <w:del w:id="3601" w:author="Gary Sullivan" w:date="2020-10-08T22:48:00Z">
        <w:r w:rsidRPr="00083FBC" w:rsidDel="00BD208B">
          <w:delText>(only editorial improvements and errata corrections)</w:delText>
        </w:r>
      </w:del>
    </w:p>
    <w:p w14:paraId="5930272C" w14:textId="0DB7F20D" w:rsidR="00997919" w:rsidRPr="00083FBC" w:rsidDel="00BD208B" w:rsidRDefault="00997919" w:rsidP="00997919">
      <w:pPr>
        <w:rPr>
          <w:del w:id="3602" w:author="Gary Sullivan" w:date="2020-10-08T22:48:00Z"/>
        </w:rPr>
      </w:pPr>
      <w:del w:id="3603" w:author="Gary Sullivan" w:date="2020-10-08T22:48:00Z">
        <w:r w:rsidRPr="00083FBC" w:rsidDel="00BD208B">
          <w:delText>PDTR in MPEG N19481</w:delText>
        </w:r>
      </w:del>
    </w:p>
    <w:p w14:paraId="275BA345" w14:textId="3FBCA832" w:rsidR="00997919" w:rsidRPr="00083FBC" w:rsidDel="00BD208B" w:rsidRDefault="00997919" w:rsidP="00997919">
      <w:pPr>
        <w:rPr>
          <w:del w:id="3604" w:author="Gary Sullivan" w:date="2020-10-08T22:48:00Z"/>
        </w:rPr>
      </w:pPr>
      <w:del w:id="3605" w:author="Gary Sullivan" w:date="2020-10-08T22:48:00Z">
        <w:r w:rsidRPr="00083FBC" w:rsidDel="00BD208B">
          <w:delText>Request in MPEG N19480</w:delText>
        </w:r>
      </w:del>
    </w:p>
    <w:p w14:paraId="01935135" w14:textId="438D628D" w:rsidR="00997919" w:rsidRPr="00083FBC" w:rsidDel="00BD208B" w:rsidRDefault="00997919" w:rsidP="00997919">
      <w:pPr>
        <w:rPr>
          <w:del w:id="3606" w:author="Gary Sullivan" w:date="2020-10-08T22:48:00Z"/>
        </w:rPr>
      </w:pPr>
    </w:p>
    <w:p w14:paraId="0B9F0824" w14:textId="3822F554" w:rsidR="00997919" w:rsidRPr="00083FBC" w:rsidDel="00BD208B" w:rsidRDefault="00997919" w:rsidP="00997919">
      <w:pPr>
        <w:pStyle w:val="berschrift9"/>
        <w:rPr>
          <w:del w:id="3607" w:author="Gary Sullivan" w:date="2020-10-08T22:48:00Z"/>
          <w:lang w:val="en-CA"/>
        </w:rPr>
      </w:pPr>
      <w:del w:id="3608" w:author="Gary Sullivan" w:date="2020-10-08T22:48:00Z">
        <w:r w:rsidRPr="00083FBC" w:rsidDel="00BD208B">
          <w:rPr>
            <w:lang w:val="en-CA"/>
          </w:rPr>
          <w:delText xml:space="preserve">Remains valid – not updated: </w:delText>
        </w:r>
        <w:r w:rsidR="00760CF0" w:rsidDel="00BD208B">
          <w:fldChar w:fldCharType="begin"/>
        </w:r>
        <w:r w:rsidR="00760CF0" w:rsidDel="00BD208B">
          <w:delInstrText xml:space="preserve"> HYPERLINK "http://phenix.it-sudparis.eu/jct/doc_end_user/current_document.php?id=10572" </w:delInstrText>
        </w:r>
        <w:r w:rsidR="00760CF0" w:rsidDel="00BD208B">
          <w:fldChar w:fldCharType="separate"/>
        </w:r>
        <w:r w:rsidRPr="00083FBC" w:rsidDel="00BD208B">
          <w:rPr>
            <w:rStyle w:val="Hyperlink"/>
            <w:lang w:val="en-CA"/>
          </w:rPr>
          <w:delText>JCTVC-X1009</w:delText>
        </w:r>
        <w:r w:rsidR="00760CF0" w:rsidDel="00BD208B">
          <w:rPr>
            <w:rStyle w:val="Hyperlink"/>
            <w:b w:val="0"/>
          </w:rPr>
          <w:fldChar w:fldCharType="end"/>
        </w:r>
        <w:r w:rsidRPr="00083FBC" w:rsidDel="00BD208B">
          <w:rPr>
            <w:lang w:val="en-CA" w:eastAsia="de-DE"/>
          </w:rPr>
          <w:delText xml:space="preserve"> </w:delText>
        </w:r>
        <w:r w:rsidRPr="00083FBC" w:rsidDel="00BD208B">
          <w:rPr>
            <w:lang w:val="en-CA"/>
          </w:rPr>
          <w:delText>Common Test Conditions for SHVC [V. Seregin, Y. He (editors)]</w:delText>
        </w:r>
      </w:del>
    </w:p>
    <w:p w14:paraId="6F081528" w14:textId="302A7075" w:rsidR="00997919" w:rsidRPr="00083FBC" w:rsidDel="00BD208B" w:rsidRDefault="00997919" w:rsidP="00997919">
      <w:pPr>
        <w:rPr>
          <w:del w:id="3609" w:author="Gary Sullivan" w:date="2020-10-08T22:48:00Z"/>
        </w:rPr>
      </w:pPr>
    </w:p>
    <w:p w14:paraId="2420A132" w14:textId="1C8AED98" w:rsidR="00997919" w:rsidRPr="00083FBC" w:rsidDel="00BD208B" w:rsidRDefault="00997919" w:rsidP="00997919">
      <w:pPr>
        <w:pStyle w:val="berschrift9"/>
        <w:rPr>
          <w:del w:id="3610" w:author="Gary Sullivan" w:date="2020-10-08T22:48:00Z"/>
          <w:szCs w:val="24"/>
          <w:lang w:val="en-CA"/>
        </w:rPr>
      </w:pPr>
      <w:del w:id="3611" w:author="Gary Sullivan" w:date="2020-10-08T22:48:00Z">
        <w:r w:rsidRPr="00083FBC" w:rsidDel="00BD208B">
          <w:rPr>
            <w:lang w:val="en-CA"/>
          </w:rPr>
          <w:delText xml:space="preserve">Remains valid – not updated </w:delText>
        </w:r>
        <w:r w:rsidR="00760CF0" w:rsidDel="00BD208B">
          <w:fldChar w:fldCharType="begin"/>
        </w:r>
        <w:r w:rsidR="00760CF0" w:rsidDel="00BD208B">
          <w:delInstrText xml:space="preserve"> HYPERLINK "http://phenix.it-sudparis.eu/jct/doc_end_user/current_document.php?id=8511" </w:delInstrText>
        </w:r>
        <w:r w:rsidR="00760CF0" w:rsidDel="00BD208B">
          <w:fldChar w:fldCharType="separate"/>
        </w:r>
        <w:r w:rsidRPr="00083FBC" w:rsidDel="00BD208B">
          <w:rPr>
            <w:rStyle w:val="Hyperlink"/>
            <w:lang w:val="en-CA"/>
          </w:rPr>
          <w:delText>JCTVC-O1010</w:delText>
        </w:r>
        <w:r w:rsidR="00760CF0" w:rsidDel="00BD208B">
          <w:rPr>
            <w:rStyle w:val="Hyperlink"/>
            <w:b w:val="0"/>
          </w:rPr>
          <w:fldChar w:fldCharType="end"/>
        </w:r>
        <w:r w:rsidRPr="00083FBC" w:rsidDel="00BD208B">
          <w:rPr>
            <w:szCs w:val="24"/>
            <w:lang w:val="en-CA" w:eastAsia="de-DE"/>
          </w:rPr>
          <w:delText xml:space="preserve"> </w:delText>
        </w:r>
        <w:r w:rsidRPr="00083FBC" w:rsidDel="00BD208B">
          <w:rPr>
            <w:szCs w:val="24"/>
            <w:lang w:val="en-CA"/>
          </w:rPr>
          <w:delText>Guidelines for Conformance Testing Bitstream Preparation [T. Suzuki, W. Wan</w:delText>
        </w:r>
        <w:r w:rsidRPr="00083FBC" w:rsidDel="00BD208B">
          <w:rPr>
            <w:lang w:val="en-CA"/>
          </w:rPr>
          <w:delText xml:space="preserve"> (editors)</w:delText>
        </w:r>
        <w:r w:rsidRPr="00083FBC" w:rsidDel="00BD208B">
          <w:rPr>
            <w:szCs w:val="24"/>
            <w:lang w:val="en-CA"/>
          </w:rPr>
          <w:delText>]</w:delText>
        </w:r>
      </w:del>
    </w:p>
    <w:p w14:paraId="12D4CE90" w14:textId="18C99AF7" w:rsidR="00997919" w:rsidRPr="00083FBC" w:rsidDel="00BD208B" w:rsidRDefault="00997919" w:rsidP="00997919">
      <w:pPr>
        <w:rPr>
          <w:del w:id="3612" w:author="Gary Sullivan" w:date="2020-10-08T22:48:00Z"/>
        </w:rPr>
      </w:pPr>
    </w:p>
    <w:p w14:paraId="09052429" w14:textId="12A00D07" w:rsidR="00997919" w:rsidRPr="00083FBC" w:rsidDel="00BD208B" w:rsidRDefault="00997919" w:rsidP="00997919">
      <w:pPr>
        <w:pStyle w:val="berschrift9"/>
        <w:rPr>
          <w:del w:id="3613" w:author="Gary Sullivan" w:date="2020-10-08T22:48:00Z"/>
          <w:strike/>
          <w:lang w:val="en-CA"/>
        </w:rPr>
      </w:pPr>
      <w:del w:id="3614" w:author="Gary Sullivan" w:date="2020-10-08T22:48:00Z">
        <w:r w:rsidRPr="00083FBC" w:rsidDel="00BD208B">
          <w:rPr>
            <w:lang w:val="en-CA"/>
          </w:rPr>
          <w:lastRenderedPageBreak/>
          <w:delText>No output: JCTVC-AL1011</w:delText>
        </w:r>
      </w:del>
    </w:p>
    <w:p w14:paraId="2548F510" w14:textId="212091BF" w:rsidR="00997919" w:rsidRPr="00083FBC" w:rsidDel="00BD208B" w:rsidRDefault="00997919" w:rsidP="00997919">
      <w:pPr>
        <w:rPr>
          <w:del w:id="3615" w:author="Gary Sullivan" w:date="2020-10-08T22:48:00Z"/>
        </w:rPr>
      </w:pPr>
    </w:p>
    <w:p w14:paraId="7AEE3B2E" w14:textId="15D9E3B0" w:rsidR="00997919" w:rsidRPr="00083FBC" w:rsidDel="00BD208B" w:rsidRDefault="00997919" w:rsidP="00997919">
      <w:pPr>
        <w:pStyle w:val="berschrift9"/>
        <w:rPr>
          <w:del w:id="3616" w:author="Gary Sullivan" w:date="2020-10-08T22:48:00Z"/>
          <w:lang w:val="en-CA"/>
        </w:rPr>
      </w:pPr>
      <w:del w:id="3617" w:author="Gary Sullivan" w:date="2020-10-08T22:48:00Z">
        <w:r w:rsidRPr="00083FBC" w:rsidDel="00BD208B">
          <w:rPr>
            <w:lang w:val="en-CA"/>
          </w:rPr>
          <w:delText>No output: JCTVC-AL1012</w:delText>
        </w:r>
      </w:del>
    </w:p>
    <w:p w14:paraId="206141C8" w14:textId="63009E6B" w:rsidR="00997919" w:rsidRPr="00083FBC" w:rsidDel="00BD208B" w:rsidRDefault="00997919" w:rsidP="00997919">
      <w:pPr>
        <w:rPr>
          <w:del w:id="3618" w:author="Gary Sullivan" w:date="2020-10-08T22:48:00Z"/>
        </w:rPr>
      </w:pPr>
    </w:p>
    <w:p w14:paraId="4E25690D" w14:textId="51F7ECE8" w:rsidR="00997919" w:rsidRPr="00083FBC" w:rsidDel="00BD208B" w:rsidRDefault="00997919" w:rsidP="00997919">
      <w:pPr>
        <w:pStyle w:val="berschrift9"/>
        <w:rPr>
          <w:del w:id="3619" w:author="Gary Sullivan" w:date="2020-10-08T22:48:00Z"/>
          <w:lang w:val="en-CA"/>
        </w:rPr>
      </w:pPr>
      <w:del w:id="3620" w:author="Gary Sullivan" w:date="2020-10-08T22:48:00Z">
        <w:r w:rsidRPr="00083FBC" w:rsidDel="00BD208B">
          <w:rPr>
            <w:lang w:val="en-CA"/>
          </w:rPr>
          <w:delText>No output: JCTVC-AL1013</w:delText>
        </w:r>
      </w:del>
    </w:p>
    <w:p w14:paraId="0C3BF7EF" w14:textId="2F4865CF" w:rsidR="00997919" w:rsidRPr="00083FBC" w:rsidDel="00BD208B" w:rsidRDefault="00997919" w:rsidP="00997919">
      <w:pPr>
        <w:rPr>
          <w:del w:id="3621" w:author="Gary Sullivan" w:date="2020-10-08T22:48:00Z"/>
          <w:lang w:eastAsia="de-DE"/>
        </w:rPr>
      </w:pPr>
    </w:p>
    <w:p w14:paraId="73A347FD" w14:textId="31D2F5B8" w:rsidR="00997919" w:rsidRPr="00083FBC" w:rsidDel="00BD208B" w:rsidRDefault="00997919" w:rsidP="00997919">
      <w:pPr>
        <w:pStyle w:val="berschrift9"/>
        <w:rPr>
          <w:del w:id="3622" w:author="Gary Sullivan" w:date="2020-10-08T22:48:00Z"/>
          <w:lang w:val="en-CA" w:eastAsia="de-DE"/>
        </w:rPr>
      </w:pPr>
      <w:del w:id="3623" w:author="Gary Sullivan" w:date="2020-10-08T22:48:00Z">
        <w:r w:rsidRPr="00083FBC" w:rsidDel="00BD208B">
          <w:rPr>
            <w:lang w:val="en-CA"/>
          </w:rPr>
          <w:delText xml:space="preserve">Remains valid – not updated </w:delText>
        </w:r>
        <w:r w:rsidR="00760CF0" w:rsidDel="00BD208B">
          <w:fldChar w:fldCharType="begin"/>
        </w:r>
        <w:r w:rsidR="00760CF0" w:rsidDel="00BD208B">
          <w:delInstrText xml:space="preserve"> HYPERLINK "http://phenix.it-sudparis.eu/jct/doc_end_user/current_document.php?id=10316" </w:delInstrText>
        </w:r>
        <w:r w:rsidR="00760CF0" w:rsidDel="00BD208B">
          <w:fldChar w:fldCharType="separate"/>
        </w:r>
        <w:r w:rsidRPr="00083FBC" w:rsidDel="00BD208B">
          <w:rPr>
            <w:rStyle w:val="Hyperlink"/>
            <w:lang w:val="en-CA"/>
          </w:rPr>
          <w:delText>JCTVC-V1014</w:delText>
        </w:r>
        <w:r w:rsidR="00760CF0" w:rsidDel="00BD208B">
          <w:rPr>
            <w:rStyle w:val="Hyperlink"/>
            <w:b w:val="0"/>
          </w:rPr>
          <w:fldChar w:fldCharType="end"/>
        </w:r>
        <w:r w:rsidRPr="00083FBC" w:rsidDel="00BD208B">
          <w:rPr>
            <w:lang w:val="en-CA" w:eastAsia="de-DE"/>
          </w:rPr>
          <w:delText xml:space="preserve"> Screen Content Coding Test Model 7 Encoder Description (SCM 7) [</w:delText>
        </w:r>
        <w:r w:rsidRPr="00083FBC" w:rsidDel="00BD208B">
          <w:rPr>
            <w:lang w:val="en-CA"/>
          </w:rPr>
          <w:delText>R. Joshi, J. Xu, R. Cohen, S. Liu, Y. Ye (editors)</w:delText>
        </w:r>
        <w:r w:rsidRPr="00083FBC" w:rsidDel="00BD208B">
          <w:rPr>
            <w:lang w:val="en-CA" w:eastAsia="de-DE"/>
          </w:rPr>
          <w:delText xml:space="preserve">] (WG 11 </w:delText>
        </w:r>
        <w:r w:rsidR="00760CF0" w:rsidDel="00BD208B">
          <w:fldChar w:fldCharType="begin"/>
        </w:r>
        <w:r w:rsidR="00760CF0" w:rsidDel="00BD208B">
          <w:delInstrText xml:space="preserve"> HYPERLINK "http://phenix.it-sudparis.eu/mpeg/doc_end_user/current_document.php?id=54889&amp;id_meeting=166" </w:delInstrText>
        </w:r>
        <w:r w:rsidR="00760CF0" w:rsidDel="00BD208B">
          <w:fldChar w:fldCharType="separate"/>
        </w:r>
        <w:r w:rsidRPr="00083FBC" w:rsidDel="00BD208B">
          <w:rPr>
            <w:rStyle w:val="Hyperlink"/>
            <w:lang w:val="en-CA" w:eastAsia="de-DE"/>
          </w:rPr>
          <w:delText>N 16049</w:delText>
        </w:r>
        <w:r w:rsidR="00760CF0" w:rsidDel="00BD208B">
          <w:rPr>
            <w:rStyle w:val="Hyperlink"/>
            <w:b w:val="0"/>
            <w:lang w:eastAsia="de-DE"/>
          </w:rPr>
          <w:fldChar w:fldCharType="end"/>
        </w:r>
        <w:r w:rsidRPr="00083FBC" w:rsidDel="00BD208B">
          <w:rPr>
            <w:lang w:val="en-CA" w:eastAsia="de-DE"/>
          </w:rPr>
          <w:delText>)</w:delText>
        </w:r>
      </w:del>
    </w:p>
    <w:p w14:paraId="5A0DAFA4" w14:textId="0529527D" w:rsidR="00997919" w:rsidRPr="00083FBC" w:rsidDel="00BD208B" w:rsidRDefault="00997919" w:rsidP="00997919">
      <w:pPr>
        <w:rPr>
          <w:del w:id="3624" w:author="Gary Sullivan" w:date="2020-10-08T22:48:00Z"/>
        </w:rPr>
      </w:pPr>
    </w:p>
    <w:p w14:paraId="5A1814CC" w14:textId="14829120" w:rsidR="00997919" w:rsidRPr="00083FBC" w:rsidDel="00BD208B" w:rsidRDefault="00997919" w:rsidP="00997919">
      <w:pPr>
        <w:pStyle w:val="berschrift9"/>
        <w:rPr>
          <w:del w:id="3625" w:author="Gary Sullivan" w:date="2020-10-08T22:48:00Z"/>
          <w:lang w:val="en-CA" w:eastAsia="de-DE"/>
        </w:rPr>
      </w:pPr>
      <w:del w:id="3626" w:author="Gary Sullivan" w:date="2020-10-08T22:48:00Z">
        <w:r w:rsidRPr="00083FBC" w:rsidDel="00BD208B">
          <w:rPr>
            <w:szCs w:val="24"/>
            <w:lang w:val="en-CA"/>
          </w:rPr>
          <w:delText xml:space="preserve">Remains valid – </w:delText>
        </w:r>
        <w:r w:rsidRPr="00083FBC" w:rsidDel="00BD208B">
          <w:rPr>
            <w:lang w:val="en-CA" w:eastAsia="de-DE"/>
          </w:rPr>
          <w:delText xml:space="preserve">not updated: </w:delText>
        </w:r>
        <w:r w:rsidR="00760CF0" w:rsidDel="00BD208B">
          <w:fldChar w:fldCharType="begin"/>
        </w:r>
        <w:r w:rsidR="00760CF0" w:rsidDel="00BD208B">
          <w:delInstrText xml:space="preserve"> HYPERLINK "http://phenix.it-sudparis.eu/jct/doc_end_user/current_document.php?id=10689" </w:delInstrText>
        </w:r>
        <w:r w:rsidR="00760CF0" w:rsidDel="00BD208B">
          <w:fldChar w:fldCharType="separate"/>
        </w:r>
        <w:r w:rsidRPr="00083FBC" w:rsidDel="00BD208B">
          <w:rPr>
            <w:rStyle w:val="Hyperlink"/>
            <w:lang w:val="en-CA"/>
          </w:rPr>
          <w:delText>JCTVC-Z1015</w:delText>
        </w:r>
        <w:r w:rsidR="00760CF0" w:rsidDel="00BD208B">
          <w:rPr>
            <w:rStyle w:val="Hyperlink"/>
            <w:b w:val="0"/>
          </w:rPr>
          <w:fldChar w:fldCharType="end"/>
        </w:r>
        <w:r w:rsidRPr="00083FBC" w:rsidDel="00BD208B">
          <w:rPr>
            <w:lang w:val="en-CA" w:eastAsia="de-DE"/>
          </w:rPr>
          <w:delText xml:space="preserve"> Common Test Conditions for Screen Content Coding [H. Yu, R. Cohen, K. Rapaka, J. Xu</w:delText>
        </w:r>
        <w:r w:rsidRPr="00083FBC" w:rsidDel="00BD208B">
          <w:rPr>
            <w:lang w:val="en-CA"/>
          </w:rPr>
          <w:delText xml:space="preserve"> (editors)</w:delText>
        </w:r>
        <w:r w:rsidRPr="00083FBC" w:rsidDel="00BD208B">
          <w:rPr>
            <w:lang w:val="en-CA" w:eastAsia="de-DE"/>
          </w:rPr>
          <w:delText>] [2017-02-17]</w:delText>
        </w:r>
      </w:del>
    </w:p>
    <w:p w14:paraId="68E2B75D" w14:textId="70063311" w:rsidR="00997919" w:rsidRPr="00083FBC" w:rsidDel="00BD208B" w:rsidRDefault="00997919" w:rsidP="00997919">
      <w:pPr>
        <w:rPr>
          <w:del w:id="3627" w:author="Gary Sullivan" w:date="2020-10-08T22:48:00Z"/>
        </w:rPr>
      </w:pPr>
    </w:p>
    <w:p w14:paraId="5CA16225" w14:textId="68116D21" w:rsidR="00997919" w:rsidRPr="00083FBC" w:rsidDel="00BD208B" w:rsidRDefault="00997919" w:rsidP="00997919">
      <w:pPr>
        <w:pStyle w:val="berschrift9"/>
        <w:rPr>
          <w:del w:id="3628" w:author="Gary Sullivan" w:date="2020-10-08T22:48:00Z"/>
          <w:lang w:val="en-CA" w:eastAsia="de-DE"/>
        </w:rPr>
      </w:pPr>
      <w:del w:id="3629" w:author="Gary Sullivan" w:date="2020-10-08T22:48:00Z">
        <w:r w:rsidRPr="00083FBC" w:rsidDel="00BD208B">
          <w:rPr>
            <w:lang w:val="en-CA"/>
          </w:rPr>
          <w:delText xml:space="preserve">No output: </w:delText>
        </w:r>
        <w:r w:rsidRPr="00083FBC" w:rsidDel="00BD208B">
          <w:rPr>
            <w:lang w:val="en-CA" w:eastAsia="de-DE"/>
          </w:rPr>
          <w:delText>JCTVC-AL1016 through JCTVC-AL1019</w:delText>
        </w:r>
      </w:del>
    </w:p>
    <w:p w14:paraId="363F0CD8" w14:textId="7F947F93" w:rsidR="00997919" w:rsidRPr="00083FBC" w:rsidDel="00BD208B" w:rsidRDefault="00997919" w:rsidP="00997919">
      <w:pPr>
        <w:rPr>
          <w:del w:id="3630" w:author="Gary Sullivan" w:date="2020-10-08T22:48:00Z"/>
          <w:lang w:eastAsia="de-DE"/>
        </w:rPr>
      </w:pPr>
    </w:p>
    <w:p w14:paraId="2BDC876C" w14:textId="60B673CD" w:rsidR="00997919" w:rsidRPr="00083FBC" w:rsidDel="00BD208B" w:rsidRDefault="00997919" w:rsidP="00997919">
      <w:pPr>
        <w:pStyle w:val="berschrift9"/>
        <w:rPr>
          <w:del w:id="3631" w:author="Gary Sullivan" w:date="2020-10-08T22:48:00Z"/>
          <w:lang w:val="en-CA" w:eastAsia="de-DE"/>
        </w:rPr>
      </w:pPr>
      <w:del w:id="3632" w:author="Gary Sullivan" w:date="2020-10-08T22:48:00Z">
        <w:r w:rsidRPr="00083FBC" w:rsidDel="00BD208B">
          <w:rPr>
            <w:szCs w:val="24"/>
            <w:lang w:val="en-CA"/>
          </w:rPr>
          <w:delText xml:space="preserve">Remains valid – </w:delText>
        </w:r>
        <w:r w:rsidRPr="00083FBC" w:rsidDel="00BD208B">
          <w:rPr>
            <w:lang w:val="en-CA" w:eastAsia="de-DE"/>
          </w:rPr>
          <w:delText xml:space="preserve">not updated: </w:delText>
        </w:r>
        <w:r w:rsidR="00760CF0" w:rsidDel="00BD208B">
          <w:fldChar w:fldCharType="begin"/>
        </w:r>
        <w:r w:rsidR="00760CF0" w:rsidDel="00BD208B">
          <w:delInstrText xml:space="preserve"> HYPERLINK "http://phenix.it-sudparis.eu/jct/doc_end_user/current_document.php?id=10692" </w:delInstrText>
        </w:r>
        <w:r w:rsidR="00760CF0" w:rsidDel="00BD208B">
          <w:fldChar w:fldCharType="separate"/>
        </w:r>
        <w:r w:rsidRPr="00083FBC" w:rsidDel="00BD208B">
          <w:rPr>
            <w:rStyle w:val="Hyperlink"/>
            <w:lang w:val="en-CA" w:eastAsia="de-DE"/>
          </w:rPr>
          <w:delText>JCTVC-Z1020</w:delText>
        </w:r>
        <w:r w:rsidR="00760CF0" w:rsidDel="00BD208B">
          <w:rPr>
            <w:rStyle w:val="Hyperlink"/>
            <w:b w:val="0"/>
            <w:lang w:eastAsia="de-DE"/>
          </w:rPr>
          <w:fldChar w:fldCharType="end"/>
        </w:r>
        <w:r w:rsidRPr="00083FBC" w:rsidDel="00BD208B">
          <w:rPr>
            <w:lang w:val="en-CA" w:eastAsia="de-DE"/>
          </w:rPr>
          <w:delText xml:space="preserve"> </w:delText>
        </w:r>
        <w:r w:rsidRPr="00083FBC" w:rsidDel="00BD208B">
          <w:rPr>
            <w:lang w:val="en-CA"/>
          </w:rPr>
          <w:delText xml:space="preserve">Common Test Conditions </w:delText>
        </w:r>
        <w:r w:rsidRPr="00083FBC" w:rsidDel="00BD208B">
          <w:rPr>
            <w:lang w:val="en-CA" w:eastAsia="de-DE"/>
          </w:rPr>
          <w:delText>for HDR/WCG Video Coding Experiments [E. François, J. Sole, J. Str</w:delText>
        </w:r>
        <w:r w:rsidRPr="00083FBC" w:rsidDel="00BD208B">
          <w:rPr>
            <w:rFonts w:eastAsia="Times New Roman"/>
            <w:szCs w:val="24"/>
            <w:lang w:val="en-CA" w:eastAsia="de-DE"/>
          </w:rPr>
          <w:delText>ö</w:delText>
        </w:r>
        <w:r w:rsidRPr="00083FBC" w:rsidDel="00BD208B">
          <w:rPr>
            <w:lang w:val="en-CA" w:eastAsia="de-DE"/>
          </w:rPr>
          <w:delText>m, P. Yin</w:delText>
        </w:r>
        <w:r w:rsidRPr="00083FBC" w:rsidDel="00BD208B">
          <w:rPr>
            <w:lang w:val="en-CA"/>
          </w:rPr>
          <w:delText xml:space="preserve"> (editors)</w:delText>
        </w:r>
        <w:r w:rsidRPr="00083FBC" w:rsidDel="00BD208B">
          <w:rPr>
            <w:lang w:val="en-CA" w:eastAsia="de-DE"/>
          </w:rPr>
          <w:delText>] [2017-02-17] (1 month)</w:delText>
        </w:r>
      </w:del>
    </w:p>
    <w:p w14:paraId="4644029D" w14:textId="528556D7" w:rsidR="00997919" w:rsidRPr="00083FBC" w:rsidDel="00BD208B" w:rsidRDefault="00997919" w:rsidP="00997919">
      <w:pPr>
        <w:rPr>
          <w:del w:id="3633" w:author="Gary Sullivan" w:date="2020-10-08T22:48:00Z"/>
        </w:rPr>
      </w:pPr>
    </w:p>
    <w:p w14:paraId="3A252CB5" w14:textId="0E477597" w:rsidR="00997919" w:rsidRPr="00083FBC" w:rsidDel="00BD208B" w:rsidRDefault="00997919" w:rsidP="00997919">
      <w:pPr>
        <w:pStyle w:val="berschrift9"/>
        <w:rPr>
          <w:del w:id="3634" w:author="Gary Sullivan" w:date="2020-10-08T22:48:00Z"/>
          <w:lang w:val="en-CA"/>
        </w:rPr>
      </w:pPr>
      <w:del w:id="3635" w:author="Gary Sullivan" w:date="2020-10-08T22:48:00Z">
        <w:r w:rsidRPr="00083FBC" w:rsidDel="00BD208B">
          <w:rPr>
            <w:szCs w:val="24"/>
            <w:lang w:val="en-CA"/>
          </w:rPr>
          <w:delText xml:space="preserve">Remains valid – </w:delText>
        </w:r>
        <w:r w:rsidRPr="00083FBC" w:rsidDel="00BD208B">
          <w:rPr>
            <w:lang w:val="en-CA" w:eastAsia="de-DE"/>
          </w:rPr>
          <w:delText>not updated</w:delText>
        </w:r>
        <w:r w:rsidRPr="00083FBC" w:rsidDel="00BD208B">
          <w:rPr>
            <w:szCs w:val="24"/>
            <w:lang w:val="en-CA"/>
          </w:rPr>
          <w:delText xml:space="preserve">: – </w:delText>
        </w:r>
        <w:r w:rsidR="00760CF0" w:rsidDel="00BD208B">
          <w:fldChar w:fldCharType="begin"/>
        </w:r>
        <w:r w:rsidR="00760CF0" w:rsidDel="00BD208B">
          <w:delInstrText xml:space="preserve"> HYPERLINK "http://phenix.it-sudparis.eu/jct/doc_end_user/current_document.php?id=10693" </w:delInstrText>
        </w:r>
        <w:r w:rsidR="00760CF0" w:rsidDel="00BD208B">
          <w:fldChar w:fldCharType="separate"/>
        </w:r>
        <w:r w:rsidRPr="00083FBC" w:rsidDel="00BD208B">
          <w:rPr>
            <w:rStyle w:val="Hyperlink"/>
            <w:lang w:val="en-CA" w:eastAsia="de-DE"/>
          </w:rPr>
          <w:delText>JCTVC-AF1100</w:delText>
        </w:r>
        <w:r w:rsidR="00760CF0" w:rsidDel="00BD208B">
          <w:rPr>
            <w:rStyle w:val="Hyperlink"/>
            <w:b w:val="0"/>
            <w:lang w:eastAsia="de-DE"/>
          </w:rPr>
          <w:fldChar w:fldCharType="end"/>
        </w:r>
        <w:r w:rsidRPr="00083FBC" w:rsidDel="00BD208B">
          <w:rPr>
            <w:lang w:val="en-CA" w:eastAsia="de-DE"/>
          </w:rPr>
          <w:delText xml:space="preserve"> </w:delText>
        </w:r>
        <w:r w:rsidRPr="00083FBC" w:rsidDel="00BD208B">
          <w:rPr>
            <w:lang w:val="en-CA"/>
          </w:rPr>
          <w:delText>Common Test Conditions for HM Video Coding Experiments [K. Sharman, K. Sühring (editors)] [2018-09-14]</w:delText>
        </w:r>
      </w:del>
    </w:p>
    <w:p w14:paraId="3F30F645" w14:textId="7F0F87BE" w:rsidR="00997919" w:rsidRPr="00083FBC" w:rsidDel="00BD208B" w:rsidRDefault="00997919" w:rsidP="00997919">
      <w:pPr>
        <w:rPr>
          <w:del w:id="3636" w:author="Gary Sullivan" w:date="2020-10-08T22:48:00Z"/>
          <w:lang w:eastAsia="de-DE"/>
        </w:rPr>
      </w:pPr>
      <w:del w:id="3637" w:author="Gary Sullivan" w:date="2020-10-08T22:48:00Z">
        <w:r w:rsidRPr="00083FBC" w:rsidDel="00BD208B">
          <w:rPr>
            <w:highlight w:val="yellow"/>
            <w:lang w:eastAsia="de-DE"/>
          </w:rPr>
          <w:delText>(Revision only to be issued if needed for coordination</w:delText>
        </w:r>
        <w:r w:rsidRPr="00083FBC" w:rsidDel="00BD208B">
          <w:rPr>
            <w:lang w:eastAsia="de-DE"/>
          </w:rPr>
          <w:delText>; no such need was identified.)</w:delText>
        </w:r>
      </w:del>
    </w:p>
    <w:p w14:paraId="546478BA" w14:textId="11D776E4" w:rsidR="00997919" w:rsidRPr="00083FBC" w:rsidDel="00BD208B" w:rsidRDefault="00997919" w:rsidP="00997919">
      <w:pPr>
        <w:rPr>
          <w:del w:id="3638" w:author="Gary Sullivan" w:date="2020-10-08T22:48:00Z"/>
          <w:lang w:eastAsia="de-DE"/>
        </w:rPr>
      </w:pPr>
    </w:p>
    <w:p w14:paraId="72837F7A" w14:textId="77777777" w:rsidR="00997919" w:rsidRPr="00083FBC" w:rsidRDefault="00997919" w:rsidP="001F25F4">
      <w:pPr>
        <w:rPr>
          <w:lang w:eastAsia="de-DE"/>
        </w:rPr>
      </w:pPr>
    </w:p>
    <w:p w14:paraId="6F7DB5E6" w14:textId="77777777" w:rsidR="00997919" w:rsidRPr="00083FBC" w:rsidRDefault="00997919" w:rsidP="001F25F4">
      <w:pPr>
        <w:rPr>
          <w:lang w:eastAsia="de-DE"/>
        </w:rPr>
      </w:pPr>
    </w:p>
    <w:p w14:paraId="565AF617" w14:textId="77777777" w:rsidR="00315CE8" w:rsidRPr="00083FBC" w:rsidRDefault="00315CE8" w:rsidP="00315CE8">
      <w:pPr>
        <w:pStyle w:val="berschrift1"/>
      </w:pPr>
      <w:bookmarkStart w:id="3639" w:name="_Ref510716061"/>
      <w:bookmarkEnd w:id="3537"/>
      <w:r w:rsidRPr="00083FBC">
        <w:t>Future meeting plans</w:t>
      </w:r>
      <w:r w:rsidR="00DA3044" w:rsidRPr="00083FBC">
        <w:t>, expressions of thanks,</w:t>
      </w:r>
      <w:r w:rsidR="00E50AE7" w:rsidRPr="00083FBC">
        <w:t xml:space="preserve"> and closing of the meeting</w:t>
      </w:r>
      <w:bookmarkEnd w:id="3639"/>
    </w:p>
    <w:p w14:paraId="7A9FBF79" w14:textId="16DEBB04" w:rsidR="00556EEC" w:rsidRPr="00083FBC" w:rsidRDefault="00E50AE7" w:rsidP="00621696">
      <w:pPr>
        <w:pStyle w:val="Textkrper"/>
        <w:keepNext/>
      </w:pPr>
      <w:r w:rsidRPr="00083FBC">
        <w:t xml:space="preserve">Future meeting plans were </w:t>
      </w:r>
      <w:r w:rsidR="006C5056" w:rsidRPr="00083FBC">
        <w:t>established according to the following guidelines</w:t>
      </w:r>
      <w:r w:rsidRPr="00083FBC">
        <w:t>:</w:t>
      </w:r>
    </w:p>
    <w:p w14:paraId="5D816D1B" w14:textId="53AFBA73" w:rsidR="00556EEC" w:rsidRPr="00083FBC" w:rsidRDefault="00E50AE7" w:rsidP="00BE2B88">
      <w:pPr>
        <w:pStyle w:val="Aufzhlungszeichen2"/>
        <w:numPr>
          <w:ilvl w:val="0"/>
          <w:numId w:val="4"/>
        </w:numPr>
        <w:contextualSpacing w:val="0"/>
      </w:pPr>
      <w:r w:rsidRPr="00083FBC">
        <w:t>Meeting under ITU-T SG 16 auspices when it meets (</w:t>
      </w:r>
      <w:r w:rsidR="00486F02" w:rsidRPr="00083FBC">
        <w:t xml:space="preserve">ordinarily </w:t>
      </w:r>
      <w:r w:rsidRPr="00083FBC">
        <w:t xml:space="preserve">starting meetings on the </w:t>
      </w:r>
      <w:r w:rsidR="00AB23B3" w:rsidRPr="00083FBC">
        <w:t>Wedn</w:t>
      </w:r>
      <w:r w:rsidR="00AA4FFA" w:rsidRPr="00083FBC">
        <w:t xml:space="preserve">esday </w:t>
      </w:r>
      <w:r w:rsidRPr="00083FBC">
        <w:t xml:space="preserve">of the first week and closing it on the Wednesday of the second week of </w:t>
      </w:r>
      <w:r w:rsidR="00967381" w:rsidRPr="00083FBC">
        <w:t xml:space="preserve">the SG 16 </w:t>
      </w:r>
      <w:r w:rsidRPr="00083FBC">
        <w:t>meeting</w:t>
      </w:r>
      <w:r w:rsidR="00914A98" w:rsidRPr="00083FBC">
        <w:t xml:space="preserve"> – a total of </w:t>
      </w:r>
      <w:r w:rsidR="00AB23B3" w:rsidRPr="00083FBC">
        <w:t>8</w:t>
      </w:r>
      <w:r w:rsidR="00914A98" w:rsidRPr="00083FBC">
        <w:t xml:space="preserve"> meeting days</w:t>
      </w:r>
      <w:r w:rsidRPr="00083FBC">
        <w:t>), and</w:t>
      </w:r>
    </w:p>
    <w:p w14:paraId="4943913B" w14:textId="2FECEFEB" w:rsidR="00556EEC" w:rsidRPr="00083FBC" w:rsidRDefault="00E50AE7" w:rsidP="00BE2B88">
      <w:pPr>
        <w:pStyle w:val="Aufzhlungszeichen2"/>
        <w:numPr>
          <w:ilvl w:val="0"/>
          <w:numId w:val="4"/>
        </w:numPr>
        <w:contextualSpacing w:val="0"/>
      </w:pPr>
      <w:r w:rsidRPr="00083FBC">
        <w:t xml:space="preserve">Otherwise meeting under ISO/IEC </w:t>
      </w:r>
      <w:r w:rsidR="00496DCD" w:rsidRPr="00083FBC">
        <w:t>JTC 1</w:t>
      </w:r>
      <w:r w:rsidRPr="00083FBC">
        <w:t>/</w:t>
      </w:r>
      <w:r w:rsidR="00496DCD" w:rsidRPr="00083FBC">
        <w:t>SC 29</w:t>
      </w:r>
      <w:r w:rsidRPr="00083FBC">
        <w:t>/</w:t>
      </w:r>
      <w:r w:rsidR="00496DCD" w:rsidRPr="00083FBC">
        <w:t>WG 11</w:t>
      </w:r>
      <w:r w:rsidRPr="00083FBC">
        <w:t xml:space="preserve"> auspices </w:t>
      </w:r>
      <w:r w:rsidR="00AB23B3" w:rsidRPr="00083FBC">
        <w:t xml:space="preserve">(or its successor) </w:t>
      </w:r>
      <w:r w:rsidRPr="00083FBC">
        <w:t>when it meets (</w:t>
      </w:r>
      <w:r w:rsidR="00486F02" w:rsidRPr="00083FBC">
        <w:t xml:space="preserve">ordinarily </w:t>
      </w:r>
      <w:r w:rsidRPr="00083FBC">
        <w:t xml:space="preserve">starting meetings on the </w:t>
      </w:r>
      <w:r w:rsidR="00AB23B3" w:rsidRPr="00083FBC">
        <w:t>Fri</w:t>
      </w:r>
      <w:r w:rsidR="003E6889" w:rsidRPr="00083FBC">
        <w:t xml:space="preserve">day </w:t>
      </w:r>
      <w:r w:rsidRPr="00083FBC">
        <w:t xml:space="preserve">prior to such meetings and closing it </w:t>
      </w:r>
      <w:r w:rsidR="008E2AB3" w:rsidRPr="00083FBC">
        <w:t xml:space="preserve">at lunchtime </w:t>
      </w:r>
      <w:r w:rsidRPr="00083FBC">
        <w:t xml:space="preserve">on the last day of the </w:t>
      </w:r>
      <w:r w:rsidR="00496DCD" w:rsidRPr="00083FBC">
        <w:t>WG 11</w:t>
      </w:r>
      <w:r w:rsidRPr="00083FBC">
        <w:t xml:space="preserve"> meeting</w:t>
      </w:r>
      <w:r w:rsidR="00914A98" w:rsidRPr="00083FBC">
        <w:t xml:space="preserve"> – a total of </w:t>
      </w:r>
      <w:r w:rsidR="00AB23B3" w:rsidRPr="00083FBC">
        <w:t>7</w:t>
      </w:r>
      <w:r w:rsidR="00914A98" w:rsidRPr="00083FBC">
        <w:t>.5 meeting days</w:t>
      </w:r>
      <w:r w:rsidRPr="00083FBC">
        <w:t>).</w:t>
      </w:r>
    </w:p>
    <w:p w14:paraId="402757E7" w14:textId="4A0ADF11" w:rsidR="00556EEC" w:rsidRPr="00083FBC" w:rsidRDefault="0069154E" w:rsidP="00AB311A">
      <w:pPr>
        <w:pStyle w:val="Textkrper"/>
      </w:pPr>
      <w:r w:rsidRPr="00083FBC">
        <w:t xml:space="preserve">In cases where </w:t>
      </w:r>
      <w:r w:rsidR="008E2AB3" w:rsidRPr="00083FBC">
        <w:t xml:space="preserve">an exceptionally </w:t>
      </w:r>
      <w:r w:rsidRPr="00083FBC">
        <w:t>high workload is expected for a meeting, an earlier starting date may be defined.</w:t>
      </w:r>
    </w:p>
    <w:p w14:paraId="40642018" w14:textId="77777777" w:rsidR="00556EEC" w:rsidRPr="00083FBC" w:rsidRDefault="00AF2799" w:rsidP="00AB311A">
      <w:pPr>
        <w:pStyle w:val="Textkrper"/>
      </w:pPr>
      <w:r w:rsidRPr="00083FBC">
        <w:t xml:space="preserve">Some specific future meeting plans </w:t>
      </w:r>
      <w:r w:rsidR="00060699" w:rsidRPr="00083FBC">
        <w:t xml:space="preserve">(to be confirmed) </w:t>
      </w:r>
      <w:r w:rsidRPr="00083FBC">
        <w:t>were established as follows:</w:t>
      </w:r>
    </w:p>
    <w:p w14:paraId="7AD6D54D" w14:textId="79B19E22" w:rsidR="00316C50" w:rsidRPr="00083FBC" w:rsidRDefault="00316C50" w:rsidP="00316C50">
      <w:pPr>
        <w:pStyle w:val="Aufzhlungszeichen2"/>
        <w:numPr>
          <w:ilvl w:val="0"/>
          <w:numId w:val="6"/>
        </w:numPr>
        <w:contextualSpacing w:val="0"/>
      </w:pPr>
      <w:r w:rsidRPr="00083FBC">
        <w:lastRenderedPageBreak/>
        <w:t xml:space="preserve">Wed. 7 – Fri. </w:t>
      </w:r>
      <w:r w:rsidR="00AB23B3" w:rsidRPr="00083FBC">
        <w:t xml:space="preserve">9 and Mon 12 – Friday </w:t>
      </w:r>
      <w:r w:rsidRPr="00083FBC">
        <w:t>16 October 2020, 20</w:t>
      </w:r>
      <w:r w:rsidRPr="00083FBC">
        <w:rPr>
          <w:vertAlign w:val="superscript"/>
        </w:rPr>
        <w:t>th</w:t>
      </w:r>
      <w:r w:rsidRPr="00083FBC">
        <w:t xml:space="preserve"> meeting under WG 11 auspices </w:t>
      </w:r>
      <w:r w:rsidR="00AB23B3" w:rsidRPr="00083FBC">
        <w:t>as a teleconference (7.5 meeting days)</w:t>
      </w:r>
      <w:r w:rsidRPr="00083FBC">
        <w:t>.</w:t>
      </w:r>
    </w:p>
    <w:p w14:paraId="36527CF5" w14:textId="378988EE" w:rsidR="00660BEE" w:rsidRPr="00083FBC" w:rsidRDefault="00AB23B3" w:rsidP="00660BEE">
      <w:pPr>
        <w:pStyle w:val="Aufzhlungszeichen2"/>
        <w:numPr>
          <w:ilvl w:val="0"/>
          <w:numId w:val="6"/>
        </w:numPr>
        <w:contextualSpacing w:val="0"/>
      </w:pPr>
      <w:bookmarkStart w:id="3640" w:name="_Hlk29459552"/>
      <w:r w:rsidRPr="00083FBC">
        <w:t>Fri</w:t>
      </w:r>
      <w:r w:rsidR="00660BEE" w:rsidRPr="00083FBC">
        <w:t xml:space="preserve">. </w:t>
      </w:r>
      <w:r w:rsidRPr="00083FBC">
        <w:t>8</w:t>
      </w:r>
      <w:r w:rsidR="00660BEE" w:rsidRPr="00083FBC">
        <w:t xml:space="preserve"> – Fri. 15 January 2021, 21</w:t>
      </w:r>
      <w:r w:rsidR="00660BEE" w:rsidRPr="00083FBC">
        <w:rPr>
          <w:vertAlign w:val="superscript"/>
        </w:rPr>
        <w:t>st</w:t>
      </w:r>
      <w:r w:rsidR="00660BEE" w:rsidRPr="00083FBC">
        <w:t xml:space="preserve"> meeting under WG 11 auspices in </w:t>
      </w:r>
      <w:proofErr w:type="spellStart"/>
      <w:r w:rsidR="00660BEE" w:rsidRPr="00083FBC">
        <w:t>Capetown</w:t>
      </w:r>
      <w:proofErr w:type="spellEnd"/>
      <w:r w:rsidR="00660BEE" w:rsidRPr="00083FBC">
        <w:t>, ZA.</w:t>
      </w:r>
    </w:p>
    <w:bookmarkEnd w:id="3640"/>
    <w:p w14:paraId="3EA047DB" w14:textId="08ABB272" w:rsidR="00E5726A" w:rsidRPr="00083FBC" w:rsidRDefault="00AB23B3" w:rsidP="00E5726A">
      <w:pPr>
        <w:pStyle w:val="Aufzhlungszeichen2"/>
        <w:numPr>
          <w:ilvl w:val="0"/>
          <w:numId w:val="6"/>
        </w:numPr>
        <w:contextualSpacing w:val="0"/>
      </w:pPr>
      <w:r w:rsidRPr="00083FBC">
        <w:t>Wed</w:t>
      </w:r>
      <w:r w:rsidR="00E5726A" w:rsidRPr="00083FBC">
        <w:t>. 2</w:t>
      </w:r>
      <w:r w:rsidRPr="00083FBC">
        <w:t>1</w:t>
      </w:r>
      <w:r w:rsidR="00E5726A" w:rsidRPr="00083FBC">
        <w:t xml:space="preserve"> – Wed. 28 April 2021, 22</w:t>
      </w:r>
      <w:r w:rsidR="00E5726A" w:rsidRPr="00083FBC">
        <w:rPr>
          <w:vertAlign w:val="superscript"/>
        </w:rPr>
        <w:t>nd</w:t>
      </w:r>
      <w:r w:rsidR="00E5726A" w:rsidRPr="00083FBC">
        <w:t xml:space="preserve"> meeting under ITU-T auspices in Geneva, CH.</w:t>
      </w:r>
    </w:p>
    <w:p w14:paraId="2C930A0C" w14:textId="5624766A" w:rsidR="00E77769" w:rsidRPr="00083FBC" w:rsidRDefault="00E34F3C" w:rsidP="00E77769">
      <w:pPr>
        <w:pStyle w:val="Aufzhlungszeichen2"/>
        <w:numPr>
          <w:ilvl w:val="0"/>
          <w:numId w:val="6"/>
        </w:numPr>
        <w:contextualSpacing w:val="0"/>
      </w:pPr>
      <w:bookmarkStart w:id="3641" w:name="_Hlk43843892"/>
      <w:r w:rsidRPr="00083FBC">
        <w:t>Fri</w:t>
      </w:r>
      <w:r w:rsidR="00E77769" w:rsidRPr="00083FBC">
        <w:t xml:space="preserve">. </w:t>
      </w:r>
      <w:r w:rsidRPr="00083FBC">
        <w:t>9</w:t>
      </w:r>
      <w:r w:rsidR="00E77769" w:rsidRPr="00083FBC">
        <w:t xml:space="preserve"> – Fri. 1</w:t>
      </w:r>
      <w:r w:rsidR="008A3CD1" w:rsidRPr="00083FBC">
        <w:t>6</w:t>
      </w:r>
      <w:r w:rsidR="00E77769" w:rsidRPr="00083FBC">
        <w:t xml:space="preserve"> </w:t>
      </w:r>
      <w:r w:rsidR="008A3CD1" w:rsidRPr="00083FBC">
        <w:t>July</w:t>
      </w:r>
      <w:r w:rsidR="00E77769" w:rsidRPr="00083FBC">
        <w:t xml:space="preserve"> 2021, 2</w:t>
      </w:r>
      <w:r w:rsidR="008A3CD1" w:rsidRPr="00083FBC">
        <w:t>3</w:t>
      </w:r>
      <w:r w:rsidR="008A3CD1" w:rsidRPr="00083FBC">
        <w:rPr>
          <w:vertAlign w:val="superscript"/>
        </w:rPr>
        <w:t>rd</w:t>
      </w:r>
      <w:r w:rsidR="00E77769" w:rsidRPr="00083FBC">
        <w:t xml:space="preserve"> meeting under WG 11 auspices in </w:t>
      </w:r>
      <w:r w:rsidR="008A3CD1" w:rsidRPr="00083FBC">
        <w:t>Prague</w:t>
      </w:r>
      <w:r w:rsidR="00E77769" w:rsidRPr="00083FBC">
        <w:t xml:space="preserve">, </w:t>
      </w:r>
      <w:r w:rsidR="008A3CD1" w:rsidRPr="00083FBC">
        <w:t>CZ</w:t>
      </w:r>
      <w:r w:rsidR="00E77769" w:rsidRPr="00083FBC">
        <w:t>.</w:t>
      </w:r>
    </w:p>
    <w:bookmarkEnd w:id="3641"/>
    <w:p w14:paraId="50BE4FF4" w14:textId="7C040BF6" w:rsidR="00556EEC" w:rsidRPr="00083FBC" w:rsidRDefault="000D6073" w:rsidP="00AB311A">
      <w:pPr>
        <w:pStyle w:val="Textkrper"/>
      </w:pPr>
      <w:r w:rsidRPr="00083FBC">
        <w:t xml:space="preserve">The agreed document deadline for the </w:t>
      </w:r>
      <w:r w:rsidR="00066C2F" w:rsidRPr="00083FBC">
        <w:t>20</w:t>
      </w:r>
      <w:r w:rsidR="003D3442" w:rsidRPr="00083FBC">
        <w:rPr>
          <w:vertAlign w:val="superscript"/>
        </w:rPr>
        <w:t>th</w:t>
      </w:r>
      <w:r w:rsidR="003D3442" w:rsidRPr="00083FBC">
        <w:t xml:space="preserve"> </w:t>
      </w:r>
      <w:r w:rsidR="002A185F" w:rsidRPr="00083FBC">
        <w:t>JVET</w:t>
      </w:r>
      <w:r w:rsidR="004D4398" w:rsidRPr="00083FBC">
        <w:t xml:space="preserve"> meeting </w:t>
      </w:r>
      <w:r w:rsidR="00C6741B" w:rsidRPr="00083FBC">
        <w:t>wa</w:t>
      </w:r>
      <w:r w:rsidRPr="00083FBC">
        <w:t>s</w:t>
      </w:r>
      <w:r w:rsidR="00C6741B" w:rsidRPr="00083FBC">
        <w:t xml:space="preserve"> planned to be</w:t>
      </w:r>
      <w:r w:rsidRPr="00083FBC">
        <w:t xml:space="preserve"> </w:t>
      </w:r>
      <w:r w:rsidR="00734CEC" w:rsidRPr="00083FBC">
        <w:rPr>
          <w:highlight w:val="cyan"/>
        </w:rPr>
        <w:t>Wednes</w:t>
      </w:r>
      <w:r w:rsidR="00C9487C" w:rsidRPr="00083FBC">
        <w:rPr>
          <w:highlight w:val="cyan"/>
        </w:rPr>
        <w:t xml:space="preserve">day </w:t>
      </w:r>
      <w:r w:rsidR="00734CEC" w:rsidRPr="00083FBC">
        <w:rPr>
          <w:highlight w:val="cyan"/>
        </w:rPr>
        <w:t>30 Sep</w:t>
      </w:r>
      <w:r w:rsidR="00E77769" w:rsidRPr="00083FBC">
        <w:rPr>
          <w:highlight w:val="cyan"/>
        </w:rPr>
        <w:t>.</w:t>
      </w:r>
      <w:r w:rsidR="003D3442" w:rsidRPr="00083FBC">
        <w:rPr>
          <w:highlight w:val="yellow"/>
        </w:rPr>
        <w:t xml:space="preserve"> 2020</w:t>
      </w:r>
      <w:r w:rsidRPr="00083FBC">
        <w:rPr>
          <w:highlight w:val="yellow"/>
        </w:rPr>
        <w:t>.</w:t>
      </w:r>
    </w:p>
    <w:p w14:paraId="5F815C39" w14:textId="08130C7F" w:rsidR="008E520F" w:rsidRPr="00083FBC" w:rsidRDefault="0098163C" w:rsidP="00316C50">
      <w:pPr>
        <w:pStyle w:val="Textkrper"/>
        <w:rPr>
          <w:highlight w:val="yellow"/>
        </w:rPr>
      </w:pPr>
      <w:r w:rsidRPr="00083FBC">
        <w:t xml:space="preserve">Vittorio Baroncini, </w:t>
      </w:r>
      <w:r w:rsidR="00316C50" w:rsidRPr="00083FBC">
        <w:t>Andrew Segall</w:t>
      </w:r>
      <w:r w:rsidR="00E14219" w:rsidRPr="00083FBC">
        <w:t xml:space="preserve">, </w:t>
      </w:r>
      <w:r w:rsidR="00316C50" w:rsidRPr="00083FBC">
        <w:t>Mathias Wien</w:t>
      </w:r>
      <w:r w:rsidR="005B476C" w:rsidRPr="00083FBC">
        <w:t>, and Yan Ye</w:t>
      </w:r>
      <w:r w:rsidR="00316C50" w:rsidRPr="00083FBC">
        <w:t xml:space="preserve"> were thanked for </w:t>
      </w:r>
      <w:r w:rsidR="005B476C" w:rsidRPr="00083FBC">
        <w:t>their efforts in further developing the VVC verification test plan and procedure</w:t>
      </w:r>
      <w:r w:rsidR="007A4C83" w:rsidRPr="00083FBC">
        <w:t>.</w:t>
      </w:r>
      <w:r w:rsidR="000B3F4D" w:rsidRPr="00083FBC">
        <w:t xml:space="preserve"> </w:t>
      </w:r>
      <w:proofErr w:type="spellStart"/>
      <w:r w:rsidR="00B03EA4" w:rsidRPr="00083FBC">
        <w:t>GB</w:t>
      </w:r>
      <w:r w:rsidR="00F209E3" w:rsidRPr="00083FBC">
        <w:t>T</w:t>
      </w:r>
      <w:r w:rsidR="00B03EA4" w:rsidRPr="00083FBC">
        <w:t>ech</w:t>
      </w:r>
      <w:proofErr w:type="spellEnd"/>
      <w:r w:rsidR="00F209E3" w:rsidRPr="00083FBC">
        <w:t xml:space="preserve"> was thanked for kindly providing resources and conducting the dry run </w:t>
      </w:r>
      <w:r w:rsidR="00B83EA2" w:rsidRPr="00083FBC">
        <w:t xml:space="preserve">for SDR </w:t>
      </w:r>
      <w:r w:rsidR="00B03EA4" w:rsidRPr="00083FBC">
        <w:t xml:space="preserve">UHD </w:t>
      </w:r>
      <w:r w:rsidR="00B83EA2" w:rsidRPr="00083FBC">
        <w:t xml:space="preserve">test cases </w:t>
      </w:r>
      <w:r w:rsidR="00F209E3" w:rsidRPr="00083FBC">
        <w:t xml:space="preserve">with non-expert viewers. </w:t>
      </w:r>
      <w:r w:rsidR="00B83EA2" w:rsidRPr="00083FBC">
        <w:t xml:space="preserve">Individuals </w:t>
      </w:r>
      <w:r w:rsidR="00316C50" w:rsidRPr="00083FBC">
        <w:t xml:space="preserve">who </w:t>
      </w:r>
      <w:r w:rsidR="007A4C83" w:rsidRPr="00083FBC">
        <w:t xml:space="preserve">participated in the remote experts viewing, and experts </w:t>
      </w:r>
      <w:r w:rsidR="00316C50" w:rsidRPr="00083FBC">
        <w:t xml:space="preserve">who </w:t>
      </w:r>
      <w:r w:rsidR="00F209E3" w:rsidRPr="00083FBC">
        <w:t xml:space="preserve">prepared </w:t>
      </w:r>
      <w:r w:rsidR="005B476C" w:rsidRPr="00083FBC">
        <w:t xml:space="preserve">bitstreams </w:t>
      </w:r>
      <w:r w:rsidR="00316C50" w:rsidRPr="00083FBC">
        <w:t>were also thanked.</w:t>
      </w:r>
    </w:p>
    <w:p w14:paraId="6B7EB8FF" w14:textId="0793C452" w:rsidR="00C76B43" w:rsidRPr="00083FBC" w:rsidRDefault="00F209E3" w:rsidP="00316C50">
      <w:pPr>
        <w:pStyle w:val="Textkrper"/>
      </w:pPr>
      <w:r w:rsidRPr="00083FBC">
        <w:t xml:space="preserve">NHK was thanked providing </w:t>
      </w:r>
      <w:r w:rsidR="00DC1DA9" w:rsidRPr="00083FBC">
        <w:t>additional</w:t>
      </w:r>
      <w:r w:rsidRPr="00083FBC">
        <w:t xml:space="preserve"> 4K </w:t>
      </w:r>
      <w:r w:rsidR="00C76B43" w:rsidRPr="00083FBC">
        <w:t>HLG test sequences.</w:t>
      </w:r>
    </w:p>
    <w:p w14:paraId="647A39AA" w14:textId="3D846DE0" w:rsidR="00692BFF" w:rsidRPr="00083FBC" w:rsidRDefault="00692BFF" w:rsidP="00316C50">
      <w:pPr>
        <w:pStyle w:val="Textkrper"/>
      </w:pPr>
      <w:proofErr w:type="gramStart"/>
      <w:r w:rsidRPr="00083FBC">
        <w:t>Thanks</w:t>
      </w:r>
      <w:proofErr w:type="gramEnd"/>
      <w:r w:rsidRPr="00083FBC">
        <w:t xml:space="preserve"> were also expressed to the editors, software coordinators, and all contributors to the development of the VVC and VSEI standards.</w:t>
      </w:r>
    </w:p>
    <w:p w14:paraId="4BCB958D" w14:textId="505F375E" w:rsidR="00C9487C" w:rsidRPr="00083FBC" w:rsidRDefault="00C9487C" w:rsidP="00C9487C">
      <w:pPr>
        <w:pStyle w:val="Textkrper"/>
      </w:pPr>
      <w:r w:rsidRPr="00083FBC">
        <w:t xml:space="preserve">The </w:t>
      </w:r>
      <w:r w:rsidR="00660BEE" w:rsidRPr="00083FBC">
        <w:t>1</w:t>
      </w:r>
      <w:r w:rsidR="00E77769" w:rsidRPr="00083FBC">
        <w:t>9</w:t>
      </w:r>
      <w:r w:rsidR="00660BEE" w:rsidRPr="00083FBC">
        <w:rPr>
          <w:vertAlign w:val="superscript"/>
        </w:rPr>
        <w:t>h</w:t>
      </w:r>
      <w:r w:rsidR="00660BEE" w:rsidRPr="00083FBC">
        <w:t xml:space="preserve"> </w:t>
      </w:r>
      <w:r w:rsidRPr="00083FBC">
        <w:t xml:space="preserve">JVET meeting was closed at approximately </w:t>
      </w:r>
      <w:r w:rsidR="00692BFF" w:rsidRPr="00083FBC">
        <w:t xml:space="preserve">2100 </w:t>
      </w:r>
      <w:r w:rsidRPr="00083FBC">
        <w:t xml:space="preserve">hours </w:t>
      </w:r>
      <w:r w:rsidR="00A97B75" w:rsidRPr="00083FBC">
        <w:t xml:space="preserve">UTC </w:t>
      </w:r>
      <w:r w:rsidRPr="00083FBC">
        <w:t xml:space="preserve">on </w:t>
      </w:r>
      <w:r w:rsidR="00E77769" w:rsidRPr="00083FBC">
        <w:t>Wednes</w:t>
      </w:r>
      <w:r w:rsidRPr="00083FBC">
        <w:t xml:space="preserve">day </w:t>
      </w:r>
      <w:r w:rsidR="00E77769" w:rsidRPr="00083FBC">
        <w:t>1</w:t>
      </w:r>
      <w:r w:rsidR="00660BEE" w:rsidRPr="00083FBC">
        <w:t xml:space="preserve"> </w:t>
      </w:r>
      <w:r w:rsidR="00E77769" w:rsidRPr="00083FBC">
        <w:t>July</w:t>
      </w:r>
      <w:r w:rsidRPr="00083FBC">
        <w:t xml:space="preserve"> </w:t>
      </w:r>
      <w:r w:rsidR="00660BEE" w:rsidRPr="00083FBC">
        <w:t>2020</w:t>
      </w:r>
      <w:r w:rsidRPr="00083FBC">
        <w:t>.</w:t>
      </w:r>
    </w:p>
    <w:p w14:paraId="56610580" w14:textId="77777777" w:rsidR="00556EEC" w:rsidRPr="00083FBC" w:rsidRDefault="00556EEC" w:rsidP="00AB311A">
      <w:pPr>
        <w:pStyle w:val="Textkrper"/>
      </w:pPr>
    </w:p>
    <w:p w14:paraId="631CD9DD" w14:textId="1592482A" w:rsidR="00E26A6C" w:rsidRPr="00083FBC" w:rsidRDefault="00AF57FE" w:rsidP="00E26A6C">
      <w:pPr>
        <w:pStyle w:val="berschrift1"/>
        <w:numPr>
          <w:ilvl w:val="0"/>
          <w:numId w:val="0"/>
        </w:numPr>
        <w:jc w:val="center"/>
      </w:pPr>
      <w:r w:rsidRPr="00083FBC">
        <w:br w:type="page"/>
      </w:r>
      <w:r w:rsidR="00E26A6C" w:rsidRPr="00083FBC">
        <w:lastRenderedPageBreak/>
        <w:t xml:space="preserve">Annex A to </w:t>
      </w:r>
      <w:r w:rsidR="00CF1C05" w:rsidRPr="00083FBC">
        <w:t>JVET</w:t>
      </w:r>
      <w:r w:rsidR="00E26A6C" w:rsidRPr="00083FBC">
        <w:t xml:space="preserve"> report:</w:t>
      </w:r>
      <w:r w:rsidR="00E26A6C" w:rsidRPr="00083FBC">
        <w:br/>
        <w:t>List of documents</w:t>
      </w:r>
    </w:p>
    <w:p w14:paraId="27E7247D" w14:textId="4BD027D4" w:rsidR="00695BF6" w:rsidRPr="00083FBC" w:rsidRDefault="00695BF6" w:rsidP="00110520"/>
    <w:p w14:paraId="52C6526B" w14:textId="77777777" w:rsidR="006A658C" w:rsidRPr="00083FBC" w:rsidRDefault="006A658C" w:rsidP="006A658C">
      <w:pPr>
        <w:rPr>
          <w:rFonts w:eastAsia="Times New Roman"/>
        </w:rPr>
      </w:pPr>
    </w:p>
    <w:p w14:paraId="1D54A3B9" w14:textId="77777777" w:rsidR="006A658C" w:rsidRPr="00083FBC" w:rsidRDefault="006A658C" w:rsidP="00F83200"/>
    <w:p w14:paraId="5319A34F" w14:textId="77777777" w:rsidR="00E26A6C" w:rsidRPr="00083FBC" w:rsidRDefault="009F7C80" w:rsidP="00E26A6C">
      <w:pPr>
        <w:pStyle w:val="berschrift1"/>
        <w:numPr>
          <w:ilvl w:val="0"/>
          <w:numId w:val="0"/>
        </w:numPr>
        <w:jc w:val="center"/>
      </w:pPr>
      <w:r w:rsidRPr="00083FBC">
        <w:br w:type="page"/>
      </w:r>
      <w:r w:rsidR="00E26A6C" w:rsidRPr="00083FBC">
        <w:lastRenderedPageBreak/>
        <w:t xml:space="preserve">Annex B to </w:t>
      </w:r>
      <w:r w:rsidR="00CF1C05" w:rsidRPr="00083FBC">
        <w:t>JVET</w:t>
      </w:r>
      <w:r w:rsidR="00E26A6C" w:rsidRPr="00083FBC">
        <w:t xml:space="preserve"> report:</w:t>
      </w:r>
      <w:r w:rsidR="00E26A6C" w:rsidRPr="00083FBC">
        <w:br/>
        <w:t>List of meeting participants</w:t>
      </w:r>
    </w:p>
    <w:p w14:paraId="199AE2E5" w14:textId="7EB894A1" w:rsidR="00556EEC" w:rsidRPr="00083FBC" w:rsidRDefault="00E26A6C" w:rsidP="00AB311A">
      <w:pPr>
        <w:pStyle w:val="Textkrper"/>
      </w:pPr>
      <w:r w:rsidRPr="00083FBC">
        <w:t xml:space="preserve">The participants of the </w:t>
      </w:r>
      <w:r w:rsidR="003C6A42" w:rsidRPr="00083FBC">
        <w:rPr>
          <w:highlight w:val="yellow"/>
        </w:rPr>
        <w:t>nine</w:t>
      </w:r>
      <w:r w:rsidR="000C7E66" w:rsidRPr="00083FBC">
        <w:rPr>
          <w:highlight w:val="yellow"/>
        </w:rPr>
        <w:t>teenth</w:t>
      </w:r>
      <w:r w:rsidR="000C7E66" w:rsidRPr="00083FBC">
        <w:t xml:space="preserve"> </w:t>
      </w:r>
      <w:r w:rsidRPr="00083FBC">
        <w:t xml:space="preserve">meeting of the </w:t>
      </w:r>
      <w:r w:rsidR="00CF1C05" w:rsidRPr="00083FBC">
        <w:t>JVET</w:t>
      </w:r>
      <w:r w:rsidRPr="00083FBC">
        <w:t xml:space="preserve">, according to </w:t>
      </w:r>
      <w:r w:rsidR="00D01269" w:rsidRPr="00083FBC">
        <w:t>an attendance sheet circulated during the meeting sessions</w:t>
      </w:r>
      <w:r w:rsidR="007E3637" w:rsidRPr="00083FBC">
        <w:t xml:space="preserve"> (approximately </w:t>
      </w:r>
      <w:r w:rsidR="00066C2F" w:rsidRPr="00083FBC">
        <w:rPr>
          <w:highlight w:val="yellow"/>
        </w:rPr>
        <w:t>XXX</w:t>
      </w:r>
      <w:r w:rsidR="000C7E66" w:rsidRPr="00083FBC">
        <w:t xml:space="preserve"> </w:t>
      </w:r>
      <w:r w:rsidR="00506FA4" w:rsidRPr="00083FBC">
        <w:t xml:space="preserve">people </w:t>
      </w:r>
      <w:r w:rsidR="007E3637" w:rsidRPr="00083FBC">
        <w:t>in total)</w:t>
      </w:r>
      <w:r w:rsidRPr="00083FBC">
        <w:t>, were as follows:</w:t>
      </w:r>
    </w:p>
    <w:p w14:paraId="65FF32D2" w14:textId="77777777" w:rsidR="00556EEC" w:rsidRPr="00083FBC" w:rsidRDefault="00556EEC" w:rsidP="00AB311A">
      <w:pPr>
        <w:pStyle w:val="Textkrper"/>
      </w:pPr>
    </w:p>
    <w:p w14:paraId="0A4D9502" w14:textId="77777777" w:rsidR="004005A4" w:rsidRPr="00083FBC" w:rsidRDefault="004005A4" w:rsidP="00F830A1">
      <w:pPr>
        <w:pStyle w:val="Liste"/>
        <w:tabs>
          <w:tab w:val="left" w:pos="576"/>
        </w:tabs>
        <w:snapToGrid w:val="0"/>
        <w:ind w:left="0" w:firstLine="0"/>
        <w:sectPr w:rsidR="004005A4" w:rsidRPr="00083FBC" w:rsidSect="006F021D">
          <w:headerReference w:type="default" r:id="rId219"/>
          <w:footerReference w:type="default" r:id="rId220"/>
          <w:type w:val="continuous"/>
          <w:pgSz w:w="12240" w:h="15840" w:code="1"/>
          <w:pgMar w:top="864" w:right="1440" w:bottom="864" w:left="1440" w:header="432" w:footer="432" w:gutter="0"/>
          <w:cols w:space="720"/>
        </w:sectPr>
      </w:pPr>
      <w:bookmarkStart w:id="3644" w:name="_Ref525237809"/>
    </w:p>
    <w:bookmarkEnd w:id="3644"/>
    <w:p w14:paraId="0D6C05B1" w14:textId="0DCBF35A" w:rsidR="00FC0832" w:rsidRPr="00083FBC" w:rsidRDefault="00FC0832" w:rsidP="00FC0832">
      <w:pPr>
        <w:pStyle w:val="Liste"/>
        <w:numPr>
          <w:ilvl w:val="0"/>
          <w:numId w:val="12"/>
        </w:numPr>
        <w:tabs>
          <w:tab w:val="left" w:pos="576"/>
        </w:tabs>
        <w:snapToGrid w:val="0"/>
        <w:ind w:left="432" w:hanging="432"/>
        <w:jc w:val="left"/>
      </w:pPr>
    </w:p>
    <w:sectPr w:rsidR="00FC0832" w:rsidRPr="00083FBC"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B4B427" w14:textId="77777777" w:rsidR="007A5A87" w:rsidRDefault="007A5A87">
      <w:r>
        <w:separator/>
      </w:r>
    </w:p>
  </w:endnote>
  <w:endnote w:type="continuationSeparator" w:id="0">
    <w:p w14:paraId="35DAF2F5" w14:textId="77777777" w:rsidR="007A5A87" w:rsidRDefault="007A5A87">
      <w:r>
        <w:continuationSeparator/>
      </w:r>
    </w:p>
  </w:endnote>
  <w:endnote w:type="continuationNotice" w:id="1">
    <w:p w14:paraId="53F81871" w14:textId="77777777" w:rsidR="007A5A87" w:rsidRDefault="007A5A87">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auto"/>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0E9D651A" w:rsidR="001D68D2" w:rsidRPr="00136F83" w:rsidRDefault="001D68D2"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sidRPr="000B15C1">
      <w:rPr>
        <w:rStyle w:val="Seitenzahl"/>
        <w:noProof/>
      </w:rPr>
      <w:t>67</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3642" w:author="Jens-Rainer Ohm" w:date="2020-10-09T15:30:00Z">
      <w:r>
        <w:rPr>
          <w:rStyle w:val="Seitenzahl"/>
          <w:noProof/>
        </w:rPr>
        <w:t>2020-10-09</w:t>
      </w:r>
    </w:ins>
    <w:del w:id="3643" w:author="Jens-Rainer Ohm" w:date="2020-10-09T15:29:00Z">
      <w:r w:rsidDel="00715618">
        <w:rPr>
          <w:rStyle w:val="Seitenzahl"/>
          <w:noProof/>
        </w:rPr>
        <w:delText>2020-10-08</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91036B" w14:textId="77777777" w:rsidR="007A5A87" w:rsidRDefault="007A5A87">
      <w:r>
        <w:separator/>
      </w:r>
    </w:p>
  </w:footnote>
  <w:footnote w:type="continuationSeparator" w:id="0">
    <w:p w14:paraId="4D1A1CC5" w14:textId="77777777" w:rsidR="007A5A87" w:rsidRDefault="007A5A87">
      <w:r>
        <w:continuationSeparator/>
      </w:r>
    </w:p>
  </w:footnote>
  <w:footnote w:type="continuationNotice" w:id="1">
    <w:p w14:paraId="76DE10ED" w14:textId="77777777" w:rsidR="007A5A87" w:rsidRDefault="007A5A87">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A2BDA5" w14:textId="77777777" w:rsidR="001D68D2" w:rsidRDefault="001D68D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773CA12E"/>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7806"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5"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1"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47" w15:restartNumberingAfterBreak="0">
    <w:nsid w:val="35FF425D"/>
    <w:multiLevelType w:val="hybridMultilevel"/>
    <w:tmpl w:val="F96084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3"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4"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58"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1"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62"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66"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80"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88"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99"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62"/>
  </w:num>
  <w:num w:numId="3">
    <w:abstractNumId w:val="58"/>
  </w:num>
  <w:num w:numId="4">
    <w:abstractNumId w:val="35"/>
  </w:num>
  <w:num w:numId="5">
    <w:abstractNumId w:val="71"/>
  </w:num>
  <w:num w:numId="6">
    <w:abstractNumId w:val="74"/>
  </w:num>
  <w:num w:numId="7">
    <w:abstractNumId w:val="100"/>
  </w:num>
  <w:num w:numId="8">
    <w:abstractNumId w:val="94"/>
  </w:num>
  <w:num w:numId="9">
    <w:abstractNumId w:val="55"/>
  </w:num>
  <w:num w:numId="10">
    <w:abstractNumId w:val="59"/>
  </w:num>
  <w:num w:numId="11">
    <w:abstractNumId w:val="32"/>
  </w:num>
  <w:num w:numId="12">
    <w:abstractNumId w:val="98"/>
  </w:num>
  <w:num w:numId="13">
    <w:abstractNumId w:val="90"/>
  </w:num>
  <w:num w:numId="14">
    <w:abstractNumId w:val="37"/>
  </w:num>
  <w:num w:numId="15">
    <w:abstractNumId w:val="83"/>
  </w:num>
  <w:num w:numId="16">
    <w:abstractNumId w:val="7"/>
  </w:num>
  <w:num w:numId="17">
    <w:abstractNumId w:val="3"/>
  </w:num>
  <w:num w:numId="18">
    <w:abstractNumId w:val="2"/>
  </w:num>
  <w:num w:numId="19">
    <w:abstractNumId w:val="1"/>
  </w:num>
  <w:num w:numId="20">
    <w:abstractNumId w:val="0"/>
  </w:num>
  <w:num w:numId="21">
    <w:abstractNumId w:val="92"/>
  </w:num>
  <w:num w:numId="22">
    <w:abstractNumId w:val="37"/>
  </w:num>
  <w:num w:numId="23">
    <w:abstractNumId w:val="39"/>
  </w:num>
  <w:num w:numId="24">
    <w:abstractNumId w:val="18"/>
  </w:num>
  <w:num w:numId="25">
    <w:abstractNumId w:val="75"/>
  </w:num>
  <w:num w:numId="26">
    <w:abstractNumId w:val="30"/>
  </w:num>
  <w:num w:numId="27">
    <w:abstractNumId w:val="61"/>
  </w:num>
  <w:num w:numId="28">
    <w:abstractNumId w:val="31"/>
  </w:num>
  <w:num w:numId="29">
    <w:abstractNumId w:val="8"/>
  </w:num>
  <w:num w:numId="30">
    <w:abstractNumId w:val="22"/>
  </w:num>
  <w:num w:numId="31">
    <w:abstractNumId w:val="53"/>
  </w:num>
  <w:num w:numId="32">
    <w:abstractNumId w:val="52"/>
  </w:num>
  <w:num w:numId="33">
    <w:abstractNumId w:val="13"/>
  </w:num>
  <w:num w:numId="34">
    <w:abstractNumId w:val="40"/>
  </w:num>
  <w:num w:numId="35">
    <w:abstractNumId w:val="62"/>
  </w:num>
  <w:num w:numId="36">
    <w:abstractNumId w:val="10"/>
  </w:num>
  <w:num w:numId="37">
    <w:abstractNumId w:val="27"/>
  </w:num>
  <w:num w:numId="38">
    <w:abstractNumId w:val="16"/>
  </w:num>
  <w:num w:numId="39">
    <w:abstractNumId w:val="97"/>
  </w:num>
  <w:num w:numId="40">
    <w:abstractNumId w:val="77"/>
  </w:num>
  <w:num w:numId="41">
    <w:abstractNumId w:val="43"/>
  </w:num>
  <w:num w:numId="42">
    <w:abstractNumId w:val="65"/>
  </w:num>
  <w:num w:numId="43">
    <w:abstractNumId w:val="45"/>
  </w:num>
  <w:num w:numId="44">
    <w:abstractNumId w:val="82"/>
  </w:num>
  <w:num w:numId="45">
    <w:abstractNumId w:val="50"/>
  </w:num>
  <w:num w:numId="46">
    <w:abstractNumId w:val="96"/>
  </w:num>
  <w:num w:numId="4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6"/>
  </w:num>
  <w:num w:numId="49">
    <w:abstractNumId w:val="54"/>
  </w:num>
  <w:num w:numId="50">
    <w:abstractNumId w:val="49"/>
  </w:num>
  <w:num w:numId="51">
    <w:abstractNumId w:val="70"/>
  </w:num>
  <w:num w:numId="52">
    <w:abstractNumId w:val="72"/>
  </w:num>
  <w:num w:numId="53">
    <w:abstractNumId w:val="81"/>
  </w:num>
  <w:num w:numId="54">
    <w:abstractNumId w:val="95"/>
  </w:num>
  <w:num w:numId="55">
    <w:abstractNumId w:val="29"/>
  </w:num>
  <w:num w:numId="56">
    <w:abstractNumId w:val="14"/>
  </w:num>
  <w:num w:numId="57">
    <w:abstractNumId w:val="20"/>
  </w:num>
  <w:num w:numId="58">
    <w:abstractNumId w:val="38"/>
  </w:num>
  <w:num w:numId="59">
    <w:abstractNumId w:val="84"/>
  </w:num>
  <w:num w:numId="60">
    <w:abstractNumId w:val="68"/>
  </w:num>
  <w:num w:numId="61">
    <w:abstractNumId w:val="79"/>
  </w:num>
  <w:num w:numId="62">
    <w:abstractNumId w:val="69"/>
  </w:num>
  <w:num w:numId="63">
    <w:abstractNumId w:val="88"/>
  </w:num>
  <w:num w:numId="64">
    <w:abstractNumId w:val="51"/>
  </w:num>
  <w:num w:numId="65">
    <w:abstractNumId w:val="46"/>
  </w:num>
  <w:num w:numId="66">
    <w:abstractNumId w:val="93"/>
  </w:num>
  <w:num w:numId="67">
    <w:abstractNumId w:val="99"/>
  </w:num>
  <w:num w:numId="68">
    <w:abstractNumId w:val="15"/>
  </w:num>
  <w:num w:numId="69">
    <w:abstractNumId w:val="9"/>
  </w:num>
  <w:num w:numId="70">
    <w:abstractNumId w:val="89"/>
  </w:num>
  <w:num w:numId="71">
    <w:abstractNumId w:val="41"/>
  </w:num>
  <w:num w:numId="72">
    <w:abstractNumId w:val="80"/>
  </w:num>
  <w:num w:numId="73">
    <w:abstractNumId w:val="25"/>
  </w:num>
  <w:num w:numId="74">
    <w:abstractNumId w:val="56"/>
  </w:num>
  <w:num w:numId="75">
    <w:abstractNumId w:val="66"/>
  </w:num>
  <w:num w:numId="76">
    <w:abstractNumId w:val="91"/>
  </w:num>
  <w:num w:numId="77">
    <w:abstractNumId w:val="12"/>
  </w:num>
  <w:num w:numId="78">
    <w:abstractNumId w:val="17"/>
  </w:num>
  <w:num w:numId="79">
    <w:abstractNumId w:val="47"/>
  </w:num>
  <w:num w:numId="80">
    <w:abstractNumId w:val="87"/>
  </w:num>
  <w:num w:numId="81">
    <w:abstractNumId w:val="67"/>
  </w:num>
  <w:num w:numId="82">
    <w:abstractNumId w:val="63"/>
  </w:num>
  <w:num w:numId="83">
    <w:abstractNumId w:val="64"/>
  </w:num>
  <w:num w:numId="84">
    <w:abstractNumId w:val="48"/>
  </w:num>
  <w:num w:numId="85">
    <w:abstractNumId w:val="11"/>
  </w:num>
  <w:num w:numId="86">
    <w:abstractNumId w:val="33"/>
  </w:num>
  <w:num w:numId="87">
    <w:abstractNumId w:val="23"/>
  </w:num>
  <w:num w:numId="88">
    <w:abstractNumId w:val="26"/>
  </w:num>
  <w:num w:numId="89">
    <w:abstractNumId w:val="57"/>
  </w:num>
  <w:num w:numId="9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21"/>
  </w:num>
  <w:num w:numId="92">
    <w:abstractNumId w:val="73"/>
  </w:num>
  <w:num w:numId="93">
    <w:abstractNumId w:val="19"/>
  </w:num>
  <w:num w:numId="94">
    <w:abstractNumId w:val="42"/>
  </w:num>
  <w:num w:numId="95">
    <w:abstractNumId w:val="60"/>
  </w:num>
  <w:num w:numId="96">
    <w:abstractNumId w:val="24"/>
  </w:num>
  <w:num w:numId="97">
    <w:abstractNumId w:val="44"/>
  </w:num>
  <w:num w:numId="98">
    <w:abstractNumId w:val="28"/>
  </w:num>
  <w:num w:numId="99">
    <w:abstractNumId w:val="86"/>
  </w:num>
  <w:num w:numId="100">
    <w:abstractNumId w:val="78"/>
  </w:num>
  <w:num w:numId="101">
    <w:abstractNumId w:val="85"/>
  </w:num>
  <w:num w:numId="102">
    <w:abstractNumId w:val="76"/>
  </w:num>
  <w:numIdMacAtCleanup w:val="1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en-DE"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7F"/>
    <w:rsid w:val="000104DA"/>
    <w:rsid w:val="000104FE"/>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E"/>
    <w:rsid w:val="00012AED"/>
    <w:rsid w:val="00012D48"/>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A09"/>
    <w:rsid w:val="00015BCB"/>
    <w:rsid w:val="00015D3A"/>
    <w:rsid w:val="00015DD2"/>
    <w:rsid w:val="00015E25"/>
    <w:rsid w:val="00015EAA"/>
    <w:rsid w:val="00016018"/>
    <w:rsid w:val="000161FC"/>
    <w:rsid w:val="000162D5"/>
    <w:rsid w:val="0001637C"/>
    <w:rsid w:val="0001680C"/>
    <w:rsid w:val="00016C62"/>
    <w:rsid w:val="00016EBD"/>
    <w:rsid w:val="000170E4"/>
    <w:rsid w:val="00017108"/>
    <w:rsid w:val="00017344"/>
    <w:rsid w:val="00017361"/>
    <w:rsid w:val="000174B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515C"/>
    <w:rsid w:val="000251DF"/>
    <w:rsid w:val="000252CF"/>
    <w:rsid w:val="000255FC"/>
    <w:rsid w:val="00025634"/>
    <w:rsid w:val="0002563F"/>
    <w:rsid w:val="00025BF3"/>
    <w:rsid w:val="00025D54"/>
    <w:rsid w:val="00025DA9"/>
    <w:rsid w:val="00025DBA"/>
    <w:rsid w:val="00025FCA"/>
    <w:rsid w:val="0002614C"/>
    <w:rsid w:val="0002615D"/>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476"/>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4D2"/>
    <w:rsid w:val="000406F3"/>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D1"/>
    <w:rsid w:val="00043741"/>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954"/>
    <w:rsid w:val="00075A28"/>
    <w:rsid w:val="00075A56"/>
    <w:rsid w:val="00075B89"/>
    <w:rsid w:val="00075BDD"/>
    <w:rsid w:val="00075BE0"/>
    <w:rsid w:val="00075DCF"/>
    <w:rsid w:val="00075FFC"/>
    <w:rsid w:val="0007602D"/>
    <w:rsid w:val="00076044"/>
    <w:rsid w:val="0007614F"/>
    <w:rsid w:val="000761A3"/>
    <w:rsid w:val="000761AA"/>
    <w:rsid w:val="00076242"/>
    <w:rsid w:val="00076341"/>
    <w:rsid w:val="000763E8"/>
    <w:rsid w:val="000765F7"/>
    <w:rsid w:val="00076729"/>
    <w:rsid w:val="00076A4D"/>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902D5"/>
    <w:rsid w:val="0009048A"/>
    <w:rsid w:val="00090609"/>
    <w:rsid w:val="000906FF"/>
    <w:rsid w:val="00090809"/>
    <w:rsid w:val="00090AF4"/>
    <w:rsid w:val="00090B0B"/>
    <w:rsid w:val="00090D03"/>
    <w:rsid w:val="00090ECD"/>
    <w:rsid w:val="00090F0F"/>
    <w:rsid w:val="0009136A"/>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87"/>
    <w:rsid w:val="000A13E4"/>
    <w:rsid w:val="000A143F"/>
    <w:rsid w:val="000A16E9"/>
    <w:rsid w:val="000A171E"/>
    <w:rsid w:val="000A1751"/>
    <w:rsid w:val="000A1781"/>
    <w:rsid w:val="000A17F0"/>
    <w:rsid w:val="000A19A8"/>
    <w:rsid w:val="000A19F7"/>
    <w:rsid w:val="000A1D1E"/>
    <w:rsid w:val="000A1D98"/>
    <w:rsid w:val="000A1DC8"/>
    <w:rsid w:val="000A1F47"/>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64"/>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3F4D"/>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72D"/>
    <w:rsid w:val="000C5949"/>
    <w:rsid w:val="000C5CDF"/>
    <w:rsid w:val="000C6163"/>
    <w:rsid w:val="000C6247"/>
    <w:rsid w:val="000C62EB"/>
    <w:rsid w:val="000C62F7"/>
    <w:rsid w:val="000C648A"/>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F"/>
    <w:rsid w:val="000E3D40"/>
    <w:rsid w:val="000E3E0E"/>
    <w:rsid w:val="000E3EA4"/>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BC"/>
    <w:rsid w:val="000F430B"/>
    <w:rsid w:val="000F44AB"/>
    <w:rsid w:val="000F4826"/>
    <w:rsid w:val="000F49BF"/>
    <w:rsid w:val="000F4A58"/>
    <w:rsid w:val="000F4B2D"/>
    <w:rsid w:val="000F4C18"/>
    <w:rsid w:val="000F4C72"/>
    <w:rsid w:val="000F4C9E"/>
    <w:rsid w:val="000F4D4A"/>
    <w:rsid w:val="000F4D94"/>
    <w:rsid w:val="000F4E44"/>
    <w:rsid w:val="000F4EAB"/>
    <w:rsid w:val="000F504B"/>
    <w:rsid w:val="000F504D"/>
    <w:rsid w:val="000F5350"/>
    <w:rsid w:val="000F536C"/>
    <w:rsid w:val="000F584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BB4"/>
    <w:rsid w:val="000F6BCA"/>
    <w:rsid w:val="000F6C49"/>
    <w:rsid w:val="000F6FE0"/>
    <w:rsid w:val="000F71A2"/>
    <w:rsid w:val="000F733C"/>
    <w:rsid w:val="000F7479"/>
    <w:rsid w:val="000F76CE"/>
    <w:rsid w:val="000F7AAC"/>
    <w:rsid w:val="000F7C89"/>
    <w:rsid w:val="000F7F08"/>
    <w:rsid w:val="001000E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B5"/>
    <w:rsid w:val="00103FAC"/>
    <w:rsid w:val="00104020"/>
    <w:rsid w:val="00104114"/>
    <w:rsid w:val="00104611"/>
    <w:rsid w:val="00104638"/>
    <w:rsid w:val="00104797"/>
    <w:rsid w:val="00104837"/>
    <w:rsid w:val="00104B80"/>
    <w:rsid w:val="00104DFC"/>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822"/>
    <w:rsid w:val="00130E36"/>
    <w:rsid w:val="00131136"/>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63"/>
    <w:rsid w:val="00143275"/>
    <w:rsid w:val="00143283"/>
    <w:rsid w:val="00143391"/>
    <w:rsid w:val="00143412"/>
    <w:rsid w:val="0014354E"/>
    <w:rsid w:val="00143979"/>
    <w:rsid w:val="00143984"/>
    <w:rsid w:val="001439CA"/>
    <w:rsid w:val="00143A8E"/>
    <w:rsid w:val="00143ABD"/>
    <w:rsid w:val="00143B7C"/>
    <w:rsid w:val="00143BCD"/>
    <w:rsid w:val="00143C6A"/>
    <w:rsid w:val="00144076"/>
    <w:rsid w:val="00144194"/>
    <w:rsid w:val="00144262"/>
    <w:rsid w:val="001443C0"/>
    <w:rsid w:val="00144508"/>
    <w:rsid w:val="0014453E"/>
    <w:rsid w:val="00144707"/>
    <w:rsid w:val="00144B43"/>
    <w:rsid w:val="00144C98"/>
    <w:rsid w:val="00144E14"/>
    <w:rsid w:val="00144FFC"/>
    <w:rsid w:val="0014504A"/>
    <w:rsid w:val="00145075"/>
    <w:rsid w:val="00145135"/>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ED"/>
    <w:rsid w:val="0017424C"/>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14"/>
    <w:rsid w:val="00182FB1"/>
    <w:rsid w:val="00182FD1"/>
    <w:rsid w:val="00182FE0"/>
    <w:rsid w:val="0018362C"/>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F6D"/>
    <w:rsid w:val="00190F9B"/>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318"/>
    <w:rsid w:val="001A4373"/>
    <w:rsid w:val="001A43BC"/>
    <w:rsid w:val="001A4405"/>
    <w:rsid w:val="001A4477"/>
    <w:rsid w:val="001A45C3"/>
    <w:rsid w:val="001A4A88"/>
    <w:rsid w:val="001A4C4A"/>
    <w:rsid w:val="001A4E49"/>
    <w:rsid w:val="001A4FBB"/>
    <w:rsid w:val="001A50AE"/>
    <w:rsid w:val="001A510D"/>
    <w:rsid w:val="001A55E8"/>
    <w:rsid w:val="001A5A50"/>
    <w:rsid w:val="001A5B5D"/>
    <w:rsid w:val="001A5B79"/>
    <w:rsid w:val="001A5B88"/>
    <w:rsid w:val="001A5C59"/>
    <w:rsid w:val="001A5D6A"/>
    <w:rsid w:val="001A6121"/>
    <w:rsid w:val="001A6211"/>
    <w:rsid w:val="001A62F0"/>
    <w:rsid w:val="001A63C2"/>
    <w:rsid w:val="001A6535"/>
    <w:rsid w:val="001A65BE"/>
    <w:rsid w:val="001A667A"/>
    <w:rsid w:val="001A677C"/>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3FD"/>
    <w:rsid w:val="001C24C7"/>
    <w:rsid w:val="001C252F"/>
    <w:rsid w:val="001C256E"/>
    <w:rsid w:val="001C260A"/>
    <w:rsid w:val="001C266C"/>
    <w:rsid w:val="001C27FB"/>
    <w:rsid w:val="001C281D"/>
    <w:rsid w:val="001C2A28"/>
    <w:rsid w:val="001C2B14"/>
    <w:rsid w:val="001C2B4A"/>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13C"/>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52C"/>
    <w:rsid w:val="001E2729"/>
    <w:rsid w:val="001E2806"/>
    <w:rsid w:val="001E2B1E"/>
    <w:rsid w:val="001E2BD4"/>
    <w:rsid w:val="001E2F2C"/>
    <w:rsid w:val="001E2F49"/>
    <w:rsid w:val="001E323C"/>
    <w:rsid w:val="001E33B2"/>
    <w:rsid w:val="001E3848"/>
    <w:rsid w:val="001E38B1"/>
    <w:rsid w:val="001E3B37"/>
    <w:rsid w:val="001E3CA5"/>
    <w:rsid w:val="001E3CF1"/>
    <w:rsid w:val="001E3DD2"/>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4030"/>
    <w:rsid w:val="001F43CD"/>
    <w:rsid w:val="001F44F2"/>
    <w:rsid w:val="001F458B"/>
    <w:rsid w:val="001F4910"/>
    <w:rsid w:val="001F4AC8"/>
    <w:rsid w:val="001F4C94"/>
    <w:rsid w:val="001F4D81"/>
    <w:rsid w:val="001F4E40"/>
    <w:rsid w:val="001F4E50"/>
    <w:rsid w:val="001F5140"/>
    <w:rsid w:val="001F517B"/>
    <w:rsid w:val="001F52D6"/>
    <w:rsid w:val="001F560D"/>
    <w:rsid w:val="001F5614"/>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520"/>
    <w:rsid w:val="002015FA"/>
    <w:rsid w:val="002016CF"/>
    <w:rsid w:val="00201801"/>
    <w:rsid w:val="00201858"/>
    <w:rsid w:val="00201ABF"/>
    <w:rsid w:val="00201C59"/>
    <w:rsid w:val="00201DFB"/>
    <w:rsid w:val="00201F6F"/>
    <w:rsid w:val="00201FFC"/>
    <w:rsid w:val="00202159"/>
    <w:rsid w:val="002022E6"/>
    <w:rsid w:val="00202627"/>
    <w:rsid w:val="00202871"/>
    <w:rsid w:val="00202A26"/>
    <w:rsid w:val="00202A3D"/>
    <w:rsid w:val="00202A88"/>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9B4"/>
    <w:rsid w:val="00206CB6"/>
    <w:rsid w:val="00206D61"/>
    <w:rsid w:val="00206E54"/>
    <w:rsid w:val="00207037"/>
    <w:rsid w:val="00207088"/>
    <w:rsid w:val="002070FD"/>
    <w:rsid w:val="00207595"/>
    <w:rsid w:val="00207882"/>
    <w:rsid w:val="00207922"/>
    <w:rsid w:val="00207C50"/>
    <w:rsid w:val="00207C60"/>
    <w:rsid w:val="00210344"/>
    <w:rsid w:val="00210395"/>
    <w:rsid w:val="00210479"/>
    <w:rsid w:val="002104F5"/>
    <w:rsid w:val="0021056B"/>
    <w:rsid w:val="002106DC"/>
    <w:rsid w:val="00210977"/>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19"/>
    <w:rsid w:val="00215422"/>
    <w:rsid w:val="002156CA"/>
    <w:rsid w:val="0021586C"/>
    <w:rsid w:val="00215BC8"/>
    <w:rsid w:val="00215C4F"/>
    <w:rsid w:val="00215D36"/>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9C7"/>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53A"/>
    <w:rsid w:val="002338EC"/>
    <w:rsid w:val="002339FB"/>
    <w:rsid w:val="00233ADC"/>
    <w:rsid w:val="00233D3A"/>
    <w:rsid w:val="00233EFE"/>
    <w:rsid w:val="00233F0D"/>
    <w:rsid w:val="00233FFB"/>
    <w:rsid w:val="00234106"/>
    <w:rsid w:val="0023464F"/>
    <w:rsid w:val="002346E0"/>
    <w:rsid w:val="0023474B"/>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6230"/>
    <w:rsid w:val="00236239"/>
    <w:rsid w:val="002363F4"/>
    <w:rsid w:val="0023646E"/>
    <w:rsid w:val="002364AE"/>
    <w:rsid w:val="002367E9"/>
    <w:rsid w:val="00236B15"/>
    <w:rsid w:val="00236B21"/>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085"/>
    <w:rsid w:val="00257316"/>
    <w:rsid w:val="0025782C"/>
    <w:rsid w:val="00257907"/>
    <w:rsid w:val="0025797F"/>
    <w:rsid w:val="00257CFE"/>
    <w:rsid w:val="00257D97"/>
    <w:rsid w:val="00257E4C"/>
    <w:rsid w:val="00257FF3"/>
    <w:rsid w:val="0026009C"/>
    <w:rsid w:val="002601A3"/>
    <w:rsid w:val="002604A3"/>
    <w:rsid w:val="002607C6"/>
    <w:rsid w:val="002607D3"/>
    <w:rsid w:val="00260835"/>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6DD"/>
    <w:rsid w:val="0028094F"/>
    <w:rsid w:val="00280ACC"/>
    <w:rsid w:val="00280AD6"/>
    <w:rsid w:val="00280E3E"/>
    <w:rsid w:val="0028104D"/>
    <w:rsid w:val="002810E0"/>
    <w:rsid w:val="002811C9"/>
    <w:rsid w:val="0028126E"/>
    <w:rsid w:val="0028145F"/>
    <w:rsid w:val="0028157E"/>
    <w:rsid w:val="002815AA"/>
    <w:rsid w:val="002819E2"/>
    <w:rsid w:val="00281BF9"/>
    <w:rsid w:val="00281C5D"/>
    <w:rsid w:val="00281D19"/>
    <w:rsid w:val="00281E91"/>
    <w:rsid w:val="0028205E"/>
    <w:rsid w:val="00282145"/>
    <w:rsid w:val="0028216F"/>
    <w:rsid w:val="00282326"/>
    <w:rsid w:val="00282650"/>
    <w:rsid w:val="00282657"/>
    <w:rsid w:val="0028265C"/>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A1"/>
    <w:rsid w:val="00287E9F"/>
    <w:rsid w:val="00287F7C"/>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E80"/>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3DF8"/>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91"/>
    <w:rsid w:val="002B2BED"/>
    <w:rsid w:val="002B2DE4"/>
    <w:rsid w:val="002B2DEB"/>
    <w:rsid w:val="002B2E21"/>
    <w:rsid w:val="002B2FDC"/>
    <w:rsid w:val="002B3054"/>
    <w:rsid w:val="002B30C4"/>
    <w:rsid w:val="002B31C0"/>
    <w:rsid w:val="002B321D"/>
    <w:rsid w:val="002B35A3"/>
    <w:rsid w:val="002B3704"/>
    <w:rsid w:val="002B3A7D"/>
    <w:rsid w:val="002B3D2C"/>
    <w:rsid w:val="002B40D2"/>
    <w:rsid w:val="002B426B"/>
    <w:rsid w:val="002B44D7"/>
    <w:rsid w:val="002B45AE"/>
    <w:rsid w:val="002B45F3"/>
    <w:rsid w:val="002B47CF"/>
    <w:rsid w:val="002B493A"/>
    <w:rsid w:val="002B4A84"/>
    <w:rsid w:val="002B4CE0"/>
    <w:rsid w:val="002B4DD5"/>
    <w:rsid w:val="002B4E10"/>
    <w:rsid w:val="002B4FB5"/>
    <w:rsid w:val="002B512A"/>
    <w:rsid w:val="002B561C"/>
    <w:rsid w:val="002B56DC"/>
    <w:rsid w:val="002B5731"/>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60F"/>
    <w:rsid w:val="002C0751"/>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D0A"/>
    <w:rsid w:val="002C1EBE"/>
    <w:rsid w:val="002C1FD3"/>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0C"/>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849"/>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5F"/>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8AE"/>
    <w:rsid w:val="0030492D"/>
    <w:rsid w:val="0030497D"/>
    <w:rsid w:val="00304C85"/>
    <w:rsid w:val="00304D89"/>
    <w:rsid w:val="00304FC6"/>
    <w:rsid w:val="00305108"/>
    <w:rsid w:val="003051D7"/>
    <w:rsid w:val="003051F8"/>
    <w:rsid w:val="0030532A"/>
    <w:rsid w:val="0030580C"/>
    <w:rsid w:val="00305983"/>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12F"/>
    <w:rsid w:val="003111EF"/>
    <w:rsid w:val="0031122D"/>
    <w:rsid w:val="00311281"/>
    <w:rsid w:val="003113BF"/>
    <w:rsid w:val="003113C6"/>
    <w:rsid w:val="00311512"/>
    <w:rsid w:val="00311670"/>
    <w:rsid w:val="00311A2C"/>
    <w:rsid w:val="00311B2B"/>
    <w:rsid w:val="00311B33"/>
    <w:rsid w:val="00311BEF"/>
    <w:rsid w:val="00311EDB"/>
    <w:rsid w:val="0031214A"/>
    <w:rsid w:val="003124D8"/>
    <w:rsid w:val="00312574"/>
    <w:rsid w:val="003127C2"/>
    <w:rsid w:val="003128BB"/>
    <w:rsid w:val="00312A70"/>
    <w:rsid w:val="00312F0D"/>
    <w:rsid w:val="00313094"/>
    <w:rsid w:val="0031330A"/>
    <w:rsid w:val="0031340D"/>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F12"/>
    <w:rsid w:val="003420E1"/>
    <w:rsid w:val="0034231E"/>
    <w:rsid w:val="003424A3"/>
    <w:rsid w:val="00342547"/>
    <w:rsid w:val="00342628"/>
    <w:rsid w:val="00342952"/>
    <w:rsid w:val="00342A55"/>
    <w:rsid w:val="00342AFA"/>
    <w:rsid w:val="00342B87"/>
    <w:rsid w:val="00342B89"/>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6D"/>
    <w:rsid w:val="003517C2"/>
    <w:rsid w:val="00351823"/>
    <w:rsid w:val="003518F3"/>
    <w:rsid w:val="00351C3B"/>
    <w:rsid w:val="00351C7F"/>
    <w:rsid w:val="00351E14"/>
    <w:rsid w:val="00351E5E"/>
    <w:rsid w:val="00351F0D"/>
    <w:rsid w:val="00352109"/>
    <w:rsid w:val="003521B6"/>
    <w:rsid w:val="003523FC"/>
    <w:rsid w:val="0035252E"/>
    <w:rsid w:val="003526CF"/>
    <w:rsid w:val="00352D95"/>
    <w:rsid w:val="00352EAC"/>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661"/>
    <w:rsid w:val="00357C3B"/>
    <w:rsid w:val="00357F22"/>
    <w:rsid w:val="00360088"/>
    <w:rsid w:val="003603B2"/>
    <w:rsid w:val="003603F4"/>
    <w:rsid w:val="00360404"/>
    <w:rsid w:val="0036042F"/>
    <w:rsid w:val="003604A4"/>
    <w:rsid w:val="0036058C"/>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60A"/>
    <w:rsid w:val="00364829"/>
    <w:rsid w:val="003649F1"/>
    <w:rsid w:val="00364B40"/>
    <w:rsid w:val="00364E7F"/>
    <w:rsid w:val="00365097"/>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54D"/>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9D7"/>
    <w:rsid w:val="00395A00"/>
    <w:rsid w:val="00395A02"/>
    <w:rsid w:val="00395B5C"/>
    <w:rsid w:val="00395CFF"/>
    <w:rsid w:val="00395DA5"/>
    <w:rsid w:val="00395E19"/>
    <w:rsid w:val="00395E51"/>
    <w:rsid w:val="003961BE"/>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ABB"/>
    <w:rsid w:val="003A0B23"/>
    <w:rsid w:val="003A0B5A"/>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208A"/>
    <w:rsid w:val="003A234B"/>
    <w:rsid w:val="003A2382"/>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BC0"/>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D28"/>
    <w:rsid w:val="003F503F"/>
    <w:rsid w:val="003F50BE"/>
    <w:rsid w:val="003F51CE"/>
    <w:rsid w:val="003F52BB"/>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6F22"/>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C08"/>
    <w:rsid w:val="00432C98"/>
    <w:rsid w:val="00432D6B"/>
    <w:rsid w:val="00433338"/>
    <w:rsid w:val="00433364"/>
    <w:rsid w:val="004335B1"/>
    <w:rsid w:val="00433642"/>
    <w:rsid w:val="00433882"/>
    <w:rsid w:val="0043395D"/>
    <w:rsid w:val="00433BD2"/>
    <w:rsid w:val="00433DDB"/>
    <w:rsid w:val="00433F14"/>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811"/>
    <w:rsid w:val="00454895"/>
    <w:rsid w:val="00454A7D"/>
    <w:rsid w:val="00454AE8"/>
    <w:rsid w:val="00454BC9"/>
    <w:rsid w:val="00454C5C"/>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8BC"/>
    <w:rsid w:val="0049499F"/>
    <w:rsid w:val="00494A6C"/>
    <w:rsid w:val="00494A79"/>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15"/>
    <w:rsid w:val="00496DCD"/>
    <w:rsid w:val="00496DD6"/>
    <w:rsid w:val="00496EB2"/>
    <w:rsid w:val="00497058"/>
    <w:rsid w:val="0049708F"/>
    <w:rsid w:val="004970C1"/>
    <w:rsid w:val="004971A5"/>
    <w:rsid w:val="0049749C"/>
    <w:rsid w:val="004974DC"/>
    <w:rsid w:val="00497547"/>
    <w:rsid w:val="004975F8"/>
    <w:rsid w:val="004976FC"/>
    <w:rsid w:val="00497A38"/>
    <w:rsid w:val="00497C77"/>
    <w:rsid w:val="00497CFD"/>
    <w:rsid w:val="00497DF2"/>
    <w:rsid w:val="00497E99"/>
    <w:rsid w:val="00497EDA"/>
    <w:rsid w:val="004A03B8"/>
    <w:rsid w:val="004A056D"/>
    <w:rsid w:val="004A05A2"/>
    <w:rsid w:val="004A064C"/>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301A"/>
    <w:rsid w:val="004A31A6"/>
    <w:rsid w:val="004A3200"/>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2D"/>
    <w:rsid w:val="004A4CAF"/>
    <w:rsid w:val="004A4F88"/>
    <w:rsid w:val="004A543E"/>
    <w:rsid w:val="004A54D9"/>
    <w:rsid w:val="004A5638"/>
    <w:rsid w:val="004A58DC"/>
    <w:rsid w:val="004A5EA0"/>
    <w:rsid w:val="004A603D"/>
    <w:rsid w:val="004A610C"/>
    <w:rsid w:val="004A6233"/>
    <w:rsid w:val="004A629A"/>
    <w:rsid w:val="004A65D6"/>
    <w:rsid w:val="004A672D"/>
    <w:rsid w:val="004A688A"/>
    <w:rsid w:val="004A6894"/>
    <w:rsid w:val="004A68F6"/>
    <w:rsid w:val="004A6B7F"/>
    <w:rsid w:val="004A6EBE"/>
    <w:rsid w:val="004A71D3"/>
    <w:rsid w:val="004A732E"/>
    <w:rsid w:val="004A73CE"/>
    <w:rsid w:val="004A75C7"/>
    <w:rsid w:val="004A7684"/>
    <w:rsid w:val="004A7A23"/>
    <w:rsid w:val="004A7D0B"/>
    <w:rsid w:val="004A7D2D"/>
    <w:rsid w:val="004A7F67"/>
    <w:rsid w:val="004B032E"/>
    <w:rsid w:val="004B0350"/>
    <w:rsid w:val="004B03C5"/>
    <w:rsid w:val="004B0442"/>
    <w:rsid w:val="004B0464"/>
    <w:rsid w:val="004B098A"/>
    <w:rsid w:val="004B0B0A"/>
    <w:rsid w:val="004B0BC2"/>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ECD"/>
    <w:rsid w:val="004B3F2B"/>
    <w:rsid w:val="004B3FC3"/>
    <w:rsid w:val="004B42E9"/>
    <w:rsid w:val="004B444A"/>
    <w:rsid w:val="004B4596"/>
    <w:rsid w:val="004B45E7"/>
    <w:rsid w:val="004B45FC"/>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F3E"/>
    <w:rsid w:val="004C214D"/>
    <w:rsid w:val="004C22A8"/>
    <w:rsid w:val="004C231C"/>
    <w:rsid w:val="004C24AB"/>
    <w:rsid w:val="004C251E"/>
    <w:rsid w:val="004C2631"/>
    <w:rsid w:val="004C2664"/>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A73"/>
    <w:rsid w:val="004C6BD0"/>
    <w:rsid w:val="004C6C26"/>
    <w:rsid w:val="004C6C42"/>
    <w:rsid w:val="004C6D1A"/>
    <w:rsid w:val="004C6E5A"/>
    <w:rsid w:val="004C6E88"/>
    <w:rsid w:val="004C6F11"/>
    <w:rsid w:val="004C6F3D"/>
    <w:rsid w:val="004C6FDF"/>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A20"/>
    <w:rsid w:val="004D0BD8"/>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23C2"/>
    <w:rsid w:val="004E2529"/>
    <w:rsid w:val="004E25AD"/>
    <w:rsid w:val="004E2615"/>
    <w:rsid w:val="004E263F"/>
    <w:rsid w:val="004E267F"/>
    <w:rsid w:val="004E2710"/>
    <w:rsid w:val="004E286A"/>
    <w:rsid w:val="004E28A5"/>
    <w:rsid w:val="004E2BCC"/>
    <w:rsid w:val="004E2DEA"/>
    <w:rsid w:val="004E2F60"/>
    <w:rsid w:val="004E3189"/>
    <w:rsid w:val="004E3353"/>
    <w:rsid w:val="004E35B5"/>
    <w:rsid w:val="004E3C1F"/>
    <w:rsid w:val="004E3EE6"/>
    <w:rsid w:val="004E4001"/>
    <w:rsid w:val="004E404A"/>
    <w:rsid w:val="004E4382"/>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2AC"/>
    <w:rsid w:val="00507398"/>
    <w:rsid w:val="005075A7"/>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335"/>
    <w:rsid w:val="00512873"/>
    <w:rsid w:val="0051297C"/>
    <w:rsid w:val="005129A3"/>
    <w:rsid w:val="00512AA0"/>
    <w:rsid w:val="00512B6D"/>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4BCD"/>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BFA"/>
    <w:rsid w:val="00517C7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984"/>
    <w:rsid w:val="00532A29"/>
    <w:rsid w:val="00532BD0"/>
    <w:rsid w:val="00532D17"/>
    <w:rsid w:val="00532E0F"/>
    <w:rsid w:val="00532E6A"/>
    <w:rsid w:val="00532FC9"/>
    <w:rsid w:val="0053304C"/>
    <w:rsid w:val="005332B1"/>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8F"/>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85C"/>
    <w:rsid w:val="00553BD1"/>
    <w:rsid w:val="00553EDD"/>
    <w:rsid w:val="00553FE0"/>
    <w:rsid w:val="00554451"/>
    <w:rsid w:val="005545BF"/>
    <w:rsid w:val="00554683"/>
    <w:rsid w:val="0055472B"/>
    <w:rsid w:val="00554919"/>
    <w:rsid w:val="0055498C"/>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B2D"/>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628"/>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9B"/>
    <w:rsid w:val="005723FA"/>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571"/>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34F"/>
    <w:rsid w:val="005824EC"/>
    <w:rsid w:val="005826E0"/>
    <w:rsid w:val="0058271D"/>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326"/>
    <w:rsid w:val="00585514"/>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5C"/>
    <w:rsid w:val="00597E9F"/>
    <w:rsid w:val="00597EA1"/>
    <w:rsid w:val="005A00F1"/>
    <w:rsid w:val="005A0111"/>
    <w:rsid w:val="005A0599"/>
    <w:rsid w:val="005A0681"/>
    <w:rsid w:val="005A0704"/>
    <w:rsid w:val="005A0758"/>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6C"/>
    <w:rsid w:val="005B4770"/>
    <w:rsid w:val="005B4796"/>
    <w:rsid w:val="005B47BA"/>
    <w:rsid w:val="005B49B7"/>
    <w:rsid w:val="005B4C69"/>
    <w:rsid w:val="005B4CEA"/>
    <w:rsid w:val="005B4D7D"/>
    <w:rsid w:val="005B4DD6"/>
    <w:rsid w:val="005B508E"/>
    <w:rsid w:val="005B51D8"/>
    <w:rsid w:val="005B51EA"/>
    <w:rsid w:val="005B53FE"/>
    <w:rsid w:val="005B5453"/>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671"/>
    <w:rsid w:val="005B7802"/>
    <w:rsid w:val="005B782A"/>
    <w:rsid w:val="005B7854"/>
    <w:rsid w:val="005B7997"/>
    <w:rsid w:val="005B7A1E"/>
    <w:rsid w:val="005B7B12"/>
    <w:rsid w:val="005B7E86"/>
    <w:rsid w:val="005B7EB0"/>
    <w:rsid w:val="005B7FE6"/>
    <w:rsid w:val="005C0005"/>
    <w:rsid w:val="005C015F"/>
    <w:rsid w:val="005C017C"/>
    <w:rsid w:val="005C024B"/>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5185"/>
    <w:rsid w:val="005C52BB"/>
    <w:rsid w:val="005C52DF"/>
    <w:rsid w:val="005C537A"/>
    <w:rsid w:val="005C55AB"/>
    <w:rsid w:val="005C5795"/>
    <w:rsid w:val="005C596A"/>
    <w:rsid w:val="005C598B"/>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3F8"/>
    <w:rsid w:val="005D050A"/>
    <w:rsid w:val="005D050F"/>
    <w:rsid w:val="005D0526"/>
    <w:rsid w:val="005D0844"/>
    <w:rsid w:val="005D0919"/>
    <w:rsid w:val="005D09C3"/>
    <w:rsid w:val="005D0C01"/>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C5E"/>
    <w:rsid w:val="005E2D1E"/>
    <w:rsid w:val="005E328D"/>
    <w:rsid w:val="005E34DF"/>
    <w:rsid w:val="005E37DF"/>
    <w:rsid w:val="005E382D"/>
    <w:rsid w:val="005E3A97"/>
    <w:rsid w:val="005E3B0A"/>
    <w:rsid w:val="005E3C73"/>
    <w:rsid w:val="005E3DD7"/>
    <w:rsid w:val="005E4209"/>
    <w:rsid w:val="005E4341"/>
    <w:rsid w:val="005E43E5"/>
    <w:rsid w:val="005E4578"/>
    <w:rsid w:val="005E47E4"/>
    <w:rsid w:val="005E4A64"/>
    <w:rsid w:val="005E4B10"/>
    <w:rsid w:val="005E4BD4"/>
    <w:rsid w:val="005E4E11"/>
    <w:rsid w:val="005E4E8A"/>
    <w:rsid w:val="005E5011"/>
    <w:rsid w:val="005E51D1"/>
    <w:rsid w:val="005E52AF"/>
    <w:rsid w:val="005E52FE"/>
    <w:rsid w:val="005E5627"/>
    <w:rsid w:val="005E5E37"/>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F1C"/>
    <w:rsid w:val="00603FF9"/>
    <w:rsid w:val="00603FFA"/>
    <w:rsid w:val="00604008"/>
    <w:rsid w:val="00604312"/>
    <w:rsid w:val="006044C4"/>
    <w:rsid w:val="00604531"/>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C30"/>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CA6"/>
    <w:rsid w:val="00617CFB"/>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804"/>
    <w:rsid w:val="00621A03"/>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F93"/>
    <w:rsid w:val="00625499"/>
    <w:rsid w:val="0062564A"/>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61"/>
    <w:rsid w:val="0063097F"/>
    <w:rsid w:val="00630B50"/>
    <w:rsid w:val="00630BA8"/>
    <w:rsid w:val="00630BC6"/>
    <w:rsid w:val="00630DD5"/>
    <w:rsid w:val="006310A5"/>
    <w:rsid w:val="006310C5"/>
    <w:rsid w:val="00631249"/>
    <w:rsid w:val="0063127F"/>
    <w:rsid w:val="00631542"/>
    <w:rsid w:val="006318AF"/>
    <w:rsid w:val="00631923"/>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6F"/>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50115"/>
    <w:rsid w:val="00650179"/>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7E0"/>
    <w:rsid w:val="0067096A"/>
    <w:rsid w:val="00670C0F"/>
    <w:rsid w:val="00670C48"/>
    <w:rsid w:val="00670D0C"/>
    <w:rsid w:val="00670D9A"/>
    <w:rsid w:val="00670DBD"/>
    <w:rsid w:val="00670E7B"/>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BA6"/>
    <w:rsid w:val="00683C43"/>
    <w:rsid w:val="00683C80"/>
    <w:rsid w:val="00683ED9"/>
    <w:rsid w:val="0068417E"/>
    <w:rsid w:val="00684231"/>
    <w:rsid w:val="0068434E"/>
    <w:rsid w:val="00684515"/>
    <w:rsid w:val="006845F7"/>
    <w:rsid w:val="0068467A"/>
    <w:rsid w:val="006848EE"/>
    <w:rsid w:val="0068490E"/>
    <w:rsid w:val="00684A39"/>
    <w:rsid w:val="00684C7C"/>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466"/>
    <w:rsid w:val="006927CA"/>
    <w:rsid w:val="00692A26"/>
    <w:rsid w:val="00692B47"/>
    <w:rsid w:val="00692BFF"/>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BF6"/>
    <w:rsid w:val="00695D16"/>
    <w:rsid w:val="00695FDF"/>
    <w:rsid w:val="0069617A"/>
    <w:rsid w:val="006966F3"/>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FF2"/>
    <w:rsid w:val="006A028A"/>
    <w:rsid w:val="006A02EF"/>
    <w:rsid w:val="006A036B"/>
    <w:rsid w:val="006A07E1"/>
    <w:rsid w:val="006A0882"/>
    <w:rsid w:val="006A0AC2"/>
    <w:rsid w:val="006A0B53"/>
    <w:rsid w:val="006A0BC7"/>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FC1"/>
    <w:rsid w:val="006A617C"/>
    <w:rsid w:val="006A62D9"/>
    <w:rsid w:val="006A6401"/>
    <w:rsid w:val="006A654D"/>
    <w:rsid w:val="006A658C"/>
    <w:rsid w:val="006A66A1"/>
    <w:rsid w:val="006A6763"/>
    <w:rsid w:val="006A6884"/>
    <w:rsid w:val="006A6891"/>
    <w:rsid w:val="006A6BD2"/>
    <w:rsid w:val="006A6D32"/>
    <w:rsid w:val="006A6E65"/>
    <w:rsid w:val="006A6F98"/>
    <w:rsid w:val="006A736B"/>
    <w:rsid w:val="006A7380"/>
    <w:rsid w:val="006A73FB"/>
    <w:rsid w:val="006A7426"/>
    <w:rsid w:val="006A743D"/>
    <w:rsid w:val="006A770A"/>
    <w:rsid w:val="006A785B"/>
    <w:rsid w:val="006A7895"/>
    <w:rsid w:val="006A791D"/>
    <w:rsid w:val="006A7A25"/>
    <w:rsid w:val="006A7DBE"/>
    <w:rsid w:val="006A7EA5"/>
    <w:rsid w:val="006A7F29"/>
    <w:rsid w:val="006B012D"/>
    <w:rsid w:val="006B02CE"/>
    <w:rsid w:val="006B032F"/>
    <w:rsid w:val="006B039B"/>
    <w:rsid w:val="006B069D"/>
    <w:rsid w:val="006B06F5"/>
    <w:rsid w:val="006B079D"/>
    <w:rsid w:val="006B086C"/>
    <w:rsid w:val="006B09E8"/>
    <w:rsid w:val="006B0F72"/>
    <w:rsid w:val="006B0FD9"/>
    <w:rsid w:val="006B100B"/>
    <w:rsid w:val="006B1176"/>
    <w:rsid w:val="006B1223"/>
    <w:rsid w:val="006B12CF"/>
    <w:rsid w:val="006B12E7"/>
    <w:rsid w:val="006B14D9"/>
    <w:rsid w:val="006B152E"/>
    <w:rsid w:val="006B16EB"/>
    <w:rsid w:val="006B178D"/>
    <w:rsid w:val="006B1C60"/>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AAD"/>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318"/>
    <w:rsid w:val="006E24F7"/>
    <w:rsid w:val="006E2516"/>
    <w:rsid w:val="006E2719"/>
    <w:rsid w:val="006E27F2"/>
    <w:rsid w:val="006E2810"/>
    <w:rsid w:val="006E2811"/>
    <w:rsid w:val="006E2918"/>
    <w:rsid w:val="006E2972"/>
    <w:rsid w:val="006E29E5"/>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16E"/>
    <w:rsid w:val="006F7287"/>
    <w:rsid w:val="006F72DA"/>
    <w:rsid w:val="006F7340"/>
    <w:rsid w:val="006F7567"/>
    <w:rsid w:val="006F75DC"/>
    <w:rsid w:val="006F7713"/>
    <w:rsid w:val="006F776C"/>
    <w:rsid w:val="006F7935"/>
    <w:rsid w:val="006F795E"/>
    <w:rsid w:val="006F7AB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6000"/>
    <w:rsid w:val="0070635D"/>
    <w:rsid w:val="0070637F"/>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A3"/>
    <w:rsid w:val="00715B4D"/>
    <w:rsid w:val="00715D71"/>
    <w:rsid w:val="00715D9F"/>
    <w:rsid w:val="00715F26"/>
    <w:rsid w:val="00716031"/>
    <w:rsid w:val="007160A6"/>
    <w:rsid w:val="00716175"/>
    <w:rsid w:val="00716719"/>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77"/>
    <w:rsid w:val="00726E51"/>
    <w:rsid w:val="00726F14"/>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49"/>
    <w:rsid w:val="00733089"/>
    <w:rsid w:val="00733509"/>
    <w:rsid w:val="0073355C"/>
    <w:rsid w:val="00733736"/>
    <w:rsid w:val="00733856"/>
    <w:rsid w:val="00733A80"/>
    <w:rsid w:val="00733D9C"/>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0E"/>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5084"/>
    <w:rsid w:val="0077526F"/>
    <w:rsid w:val="007753A6"/>
    <w:rsid w:val="0077544A"/>
    <w:rsid w:val="00775459"/>
    <w:rsid w:val="007754A6"/>
    <w:rsid w:val="00775544"/>
    <w:rsid w:val="007755B5"/>
    <w:rsid w:val="007755B6"/>
    <w:rsid w:val="007757A2"/>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9"/>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131"/>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D"/>
    <w:rsid w:val="007D6250"/>
    <w:rsid w:val="007D6344"/>
    <w:rsid w:val="007D639E"/>
    <w:rsid w:val="007D659A"/>
    <w:rsid w:val="007D672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666"/>
    <w:rsid w:val="007E670E"/>
    <w:rsid w:val="007E68A9"/>
    <w:rsid w:val="007E693B"/>
    <w:rsid w:val="007E6AFD"/>
    <w:rsid w:val="007E6BBD"/>
    <w:rsid w:val="007E6C5B"/>
    <w:rsid w:val="007E6CAB"/>
    <w:rsid w:val="007E6D2C"/>
    <w:rsid w:val="007E6E59"/>
    <w:rsid w:val="007E6EE4"/>
    <w:rsid w:val="007E6FC7"/>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C89"/>
    <w:rsid w:val="00801D4F"/>
    <w:rsid w:val="00801F34"/>
    <w:rsid w:val="00801F74"/>
    <w:rsid w:val="00801FF1"/>
    <w:rsid w:val="00802131"/>
    <w:rsid w:val="00802176"/>
    <w:rsid w:val="00802234"/>
    <w:rsid w:val="00802264"/>
    <w:rsid w:val="008023C2"/>
    <w:rsid w:val="0080246D"/>
    <w:rsid w:val="00802538"/>
    <w:rsid w:val="0080260B"/>
    <w:rsid w:val="008028F1"/>
    <w:rsid w:val="00802928"/>
    <w:rsid w:val="00802988"/>
    <w:rsid w:val="00802A49"/>
    <w:rsid w:val="00802B12"/>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53C"/>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1E"/>
    <w:rsid w:val="008108EC"/>
    <w:rsid w:val="008108FC"/>
    <w:rsid w:val="00810981"/>
    <w:rsid w:val="008109BB"/>
    <w:rsid w:val="00810A1C"/>
    <w:rsid w:val="00810B36"/>
    <w:rsid w:val="00810CFD"/>
    <w:rsid w:val="00810F7B"/>
    <w:rsid w:val="00810FC3"/>
    <w:rsid w:val="00810FFE"/>
    <w:rsid w:val="0081106A"/>
    <w:rsid w:val="008110BF"/>
    <w:rsid w:val="008110E2"/>
    <w:rsid w:val="0081123D"/>
    <w:rsid w:val="008112C4"/>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406"/>
    <w:rsid w:val="00820542"/>
    <w:rsid w:val="008206C8"/>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17E"/>
    <w:rsid w:val="008401F8"/>
    <w:rsid w:val="00840299"/>
    <w:rsid w:val="008403CE"/>
    <w:rsid w:val="00840463"/>
    <w:rsid w:val="008405ED"/>
    <w:rsid w:val="008406B3"/>
    <w:rsid w:val="00840886"/>
    <w:rsid w:val="008408DC"/>
    <w:rsid w:val="00840974"/>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017"/>
    <w:rsid w:val="008451A6"/>
    <w:rsid w:val="00845205"/>
    <w:rsid w:val="00845262"/>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3EC2"/>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F1D"/>
    <w:rsid w:val="008A4099"/>
    <w:rsid w:val="008A414D"/>
    <w:rsid w:val="008A41B3"/>
    <w:rsid w:val="008A4275"/>
    <w:rsid w:val="008A45E7"/>
    <w:rsid w:val="008A4664"/>
    <w:rsid w:val="008A488F"/>
    <w:rsid w:val="008A4899"/>
    <w:rsid w:val="008A4907"/>
    <w:rsid w:val="008A4B4C"/>
    <w:rsid w:val="008A4B5C"/>
    <w:rsid w:val="008A4EFF"/>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64B"/>
    <w:rsid w:val="008C473C"/>
    <w:rsid w:val="008C473D"/>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6A5"/>
    <w:rsid w:val="008C7855"/>
    <w:rsid w:val="008C78AB"/>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705"/>
    <w:rsid w:val="008D5923"/>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511"/>
    <w:rsid w:val="008E1546"/>
    <w:rsid w:val="008E15A8"/>
    <w:rsid w:val="008E15AD"/>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69D"/>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B9E"/>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B2E"/>
    <w:rsid w:val="00916DB5"/>
    <w:rsid w:val="00916EAB"/>
    <w:rsid w:val="00917004"/>
    <w:rsid w:val="00917128"/>
    <w:rsid w:val="00917241"/>
    <w:rsid w:val="00917332"/>
    <w:rsid w:val="009173DE"/>
    <w:rsid w:val="00917411"/>
    <w:rsid w:val="0091743A"/>
    <w:rsid w:val="00917444"/>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3E26"/>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C6A"/>
    <w:rsid w:val="00953016"/>
    <w:rsid w:val="009530DD"/>
    <w:rsid w:val="009531B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989"/>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BAF"/>
    <w:rsid w:val="00964C55"/>
    <w:rsid w:val="00964D48"/>
    <w:rsid w:val="00964D64"/>
    <w:rsid w:val="00964DD9"/>
    <w:rsid w:val="00964F6D"/>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8B4"/>
    <w:rsid w:val="0097196B"/>
    <w:rsid w:val="00971B55"/>
    <w:rsid w:val="00971BD6"/>
    <w:rsid w:val="00971E47"/>
    <w:rsid w:val="00971FB2"/>
    <w:rsid w:val="0097202B"/>
    <w:rsid w:val="009728D9"/>
    <w:rsid w:val="00972A11"/>
    <w:rsid w:val="00972BCB"/>
    <w:rsid w:val="00972FD6"/>
    <w:rsid w:val="0097318E"/>
    <w:rsid w:val="009736D7"/>
    <w:rsid w:val="0097379B"/>
    <w:rsid w:val="0097379D"/>
    <w:rsid w:val="0097382E"/>
    <w:rsid w:val="009738BF"/>
    <w:rsid w:val="00973905"/>
    <w:rsid w:val="00973974"/>
    <w:rsid w:val="00973A38"/>
    <w:rsid w:val="00973ACB"/>
    <w:rsid w:val="00973CEB"/>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1"/>
    <w:rsid w:val="00982373"/>
    <w:rsid w:val="009829B4"/>
    <w:rsid w:val="00982A7E"/>
    <w:rsid w:val="00982AA6"/>
    <w:rsid w:val="00982BCD"/>
    <w:rsid w:val="00982D80"/>
    <w:rsid w:val="00982DB1"/>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2E3"/>
    <w:rsid w:val="009854D2"/>
    <w:rsid w:val="00985620"/>
    <w:rsid w:val="0098563F"/>
    <w:rsid w:val="0098564A"/>
    <w:rsid w:val="00985B2E"/>
    <w:rsid w:val="00985BC4"/>
    <w:rsid w:val="00985C31"/>
    <w:rsid w:val="00986094"/>
    <w:rsid w:val="009861A8"/>
    <w:rsid w:val="0098635B"/>
    <w:rsid w:val="0098654B"/>
    <w:rsid w:val="0098657F"/>
    <w:rsid w:val="0098664D"/>
    <w:rsid w:val="0098669D"/>
    <w:rsid w:val="00986727"/>
    <w:rsid w:val="009868E8"/>
    <w:rsid w:val="00986B33"/>
    <w:rsid w:val="00986B44"/>
    <w:rsid w:val="00986B46"/>
    <w:rsid w:val="00986DFE"/>
    <w:rsid w:val="00986F77"/>
    <w:rsid w:val="00986FBE"/>
    <w:rsid w:val="00986FF5"/>
    <w:rsid w:val="00987045"/>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964"/>
    <w:rsid w:val="00993A4A"/>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C68"/>
    <w:rsid w:val="009A3E6B"/>
    <w:rsid w:val="009A3E76"/>
    <w:rsid w:val="009A4155"/>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C50"/>
    <w:rsid w:val="009A5E31"/>
    <w:rsid w:val="009A63CE"/>
    <w:rsid w:val="009A657E"/>
    <w:rsid w:val="009A66C3"/>
    <w:rsid w:val="009A69A3"/>
    <w:rsid w:val="009A6ADD"/>
    <w:rsid w:val="009A6B50"/>
    <w:rsid w:val="009A6D5E"/>
    <w:rsid w:val="009A7115"/>
    <w:rsid w:val="009A71B4"/>
    <w:rsid w:val="009A72B8"/>
    <w:rsid w:val="009A72F8"/>
    <w:rsid w:val="009A73AF"/>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E85"/>
    <w:rsid w:val="009B10B9"/>
    <w:rsid w:val="009B10BD"/>
    <w:rsid w:val="009B11C1"/>
    <w:rsid w:val="009B11C9"/>
    <w:rsid w:val="009B11F4"/>
    <w:rsid w:val="009B12F5"/>
    <w:rsid w:val="009B1351"/>
    <w:rsid w:val="009B14DC"/>
    <w:rsid w:val="009B1534"/>
    <w:rsid w:val="009B15BC"/>
    <w:rsid w:val="009B1662"/>
    <w:rsid w:val="009B1857"/>
    <w:rsid w:val="009B185A"/>
    <w:rsid w:val="009B1978"/>
    <w:rsid w:val="009B1AAD"/>
    <w:rsid w:val="009B1E28"/>
    <w:rsid w:val="009B1E2B"/>
    <w:rsid w:val="009B1E89"/>
    <w:rsid w:val="009B1F05"/>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8C9"/>
    <w:rsid w:val="009B6A59"/>
    <w:rsid w:val="009B6CDA"/>
    <w:rsid w:val="009B7153"/>
    <w:rsid w:val="009B7202"/>
    <w:rsid w:val="009B720E"/>
    <w:rsid w:val="009B72DD"/>
    <w:rsid w:val="009B72E7"/>
    <w:rsid w:val="009B74EF"/>
    <w:rsid w:val="009B7508"/>
    <w:rsid w:val="009B785D"/>
    <w:rsid w:val="009B79D5"/>
    <w:rsid w:val="009B79E0"/>
    <w:rsid w:val="009B7ADD"/>
    <w:rsid w:val="009B7C59"/>
    <w:rsid w:val="009B7C5E"/>
    <w:rsid w:val="009B7C6F"/>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41"/>
    <w:rsid w:val="009E1CB9"/>
    <w:rsid w:val="009E1D6D"/>
    <w:rsid w:val="009E1DBE"/>
    <w:rsid w:val="009E222A"/>
    <w:rsid w:val="009E2343"/>
    <w:rsid w:val="009E2458"/>
    <w:rsid w:val="009E2650"/>
    <w:rsid w:val="009E29BE"/>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54"/>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8E4"/>
    <w:rsid w:val="00A21C07"/>
    <w:rsid w:val="00A21CA9"/>
    <w:rsid w:val="00A21F3A"/>
    <w:rsid w:val="00A220FC"/>
    <w:rsid w:val="00A2232C"/>
    <w:rsid w:val="00A2239D"/>
    <w:rsid w:val="00A226A6"/>
    <w:rsid w:val="00A22809"/>
    <w:rsid w:val="00A22A7D"/>
    <w:rsid w:val="00A22BAC"/>
    <w:rsid w:val="00A22C04"/>
    <w:rsid w:val="00A22C5D"/>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C1C"/>
    <w:rsid w:val="00A37CF8"/>
    <w:rsid w:val="00A37D4A"/>
    <w:rsid w:val="00A37E6F"/>
    <w:rsid w:val="00A4008A"/>
    <w:rsid w:val="00A400F6"/>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B69"/>
    <w:rsid w:val="00A46CA4"/>
    <w:rsid w:val="00A46F51"/>
    <w:rsid w:val="00A46FBA"/>
    <w:rsid w:val="00A470BA"/>
    <w:rsid w:val="00A471C1"/>
    <w:rsid w:val="00A472F8"/>
    <w:rsid w:val="00A474E6"/>
    <w:rsid w:val="00A47831"/>
    <w:rsid w:val="00A47924"/>
    <w:rsid w:val="00A47DB8"/>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715"/>
    <w:rsid w:val="00A57785"/>
    <w:rsid w:val="00A579F3"/>
    <w:rsid w:val="00A57A32"/>
    <w:rsid w:val="00A57BEC"/>
    <w:rsid w:val="00A57CAC"/>
    <w:rsid w:val="00A57CBD"/>
    <w:rsid w:val="00A57EB1"/>
    <w:rsid w:val="00A57F95"/>
    <w:rsid w:val="00A601A5"/>
    <w:rsid w:val="00A60289"/>
    <w:rsid w:val="00A602E5"/>
    <w:rsid w:val="00A603C7"/>
    <w:rsid w:val="00A60760"/>
    <w:rsid w:val="00A60823"/>
    <w:rsid w:val="00A6093D"/>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7E"/>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F13"/>
    <w:rsid w:val="00A74FD7"/>
    <w:rsid w:val="00A75113"/>
    <w:rsid w:val="00A75123"/>
    <w:rsid w:val="00A7562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672"/>
    <w:rsid w:val="00A80785"/>
    <w:rsid w:val="00A80793"/>
    <w:rsid w:val="00A8098B"/>
    <w:rsid w:val="00A80C29"/>
    <w:rsid w:val="00A80C51"/>
    <w:rsid w:val="00A812B4"/>
    <w:rsid w:val="00A813BB"/>
    <w:rsid w:val="00A813E6"/>
    <w:rsid w:val="00A81646"/>
    <w:rsid w:val="00A8165A"/>
    <w:rsid w:val="00A81715"/>
    <w:rsid w:val="00A81814"/>
    <w:rsid w:val="00A8187D"/>
    <w:rsid w:val="00A8195E"/>
    <w:rsid w:val="00A81A9E"/>
    <w:rsid w:val="00A81B34"/>
    <w:rsid w:val="00A81C4E"/>
    <w:rsid w:val="00A82103"/>
    <w:rsid w:val="00A821E9"/>
    <w:rsid w:val="00A8226D"/>
    <w:rsid w:val="00A82292"/>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F10"/>
    <w:rsid w:val="00A86191"/>
    <w:rsid w:val="00A861A1"/>
    <w:rsid w:val="00A86287"/>
    <w:rsid w:val="00A86395"/>
    <w:rsid w:val="00A86470"/>
    <w:rsid w:val="00A8661B"/>
    <w:rsid w:val="00A86662"/>
    <w:rsid w:val="00A8679A"/>
    <w:rsid w:val="00A86AAB"/>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716"/>
    <w:rsid w:val="00A95871"/>
    <w:rsid w:val="00A95874"/>
    <w:rsid w:val="00A95888"/>
    <w:rsid w:val="00A95A4C"/>
    <w:rsid w:val="00A95C2E"/>
    <w:rsid w:val="00A95C8D"/>
    <w:rsid w:val="00A95E35"/>
    <w:rsid w:val="00A95F07"/>
    <w:rsid w:val="00A96044"/>
    <w:rsid w:val="00A96081"/>
    <w:rsid w:val="00A96127"/>
    <w:rsid w:val="00A962F0"/>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99D"/>
    <w:rsid w:val="00A97AC1"/>
    <w:rsid w:val="00A97B75"/>
    <w:rsid w:val="00A97C88"/>
    <w:rsid w:val="00A97D04"/>
    <w:rsid w:val="00A97D42"/>
    <w:rsid w:val="00A97E1E"/>
    <w:rsid w:val="00A97E4B"/>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6F3"/>
    <w:rsid w:val="00AA6929"/>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7D"/>
    <w:rsid w:val="00AB101E"/>
    <w:rsid w:val="00AB1284"/>
    <w:rsid w:val="00AB14C5"/>
    <w:rsid w:val="00AB1542"/>
    <w:rsid w:val="00AB15C5"/>
    <w:rsid w:val="00AB174A"/>
    <w:rsid w:val="00AB17DD"/>
    <w:rsid w:val="00AB17FB"/>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5F17"/>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070"/>
    <w:rsid w:val="00B031B0"/>
    <w:rsid w:val="00B03495"/>
    <w:rsid w:val="00B034B0"/>
    <w:rsid w:val="00B035FA"/>
    <w:rsid w:val="00B0368D"/>
    <w:rsid w:val="00B036BC"/>
    <w:rsid w:val="00B037C7"/>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DE"/>
    <w:rsid w:val="00B41512"/>
    <w:rsid w:val="00B4154D"/>
    <w:rsid w:val="00B4168C"/>
    <w:rsid w:val="00B416BB"/>
    <w:rsid w:val="00B4173F"/>
    <w:rsid w:val="00B419AA"/>
    <w:rsid w:val="00B41A64"/>
    <w:rsid w:val="00B41A98"/>
    <w:rsid w:val="00B41AD9"/>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776"/>
    <w:rsid w:val="00B5694A"/>
    <w:rsid w:val="00B56B3C"/>
    <w:rsid w:val="00B56B5C"/>
    <w:rsid w:val="00B56F76"/>
    <w:rsid w:val="00B570A4"/>
    <w:rsid w:val="00B57428"/>
    <w:rsid w:val="00B578EA"/>
    <w:rsid w:val="00B57983"/>
    <w:rsid w:val="00B57BE5"/>
    <w:rsid w:val="00B57C65"/>
    <w:rsid w:val="00B57F43"/>
    <w:rsid w:val="00B57FB0"/>
    <w:rsid w:val="00B60069"/>
    <w:rsid w:val="00B601EE"/>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5B3"/>
    <w:rsid w:val="00B62845"/>
    <w:rsid w:val="00B629FF"/>
    <w:rsid w:val="00B62AFA"/>
    <w:rsid w:val="00B62B39"/>
    <w:rsid w:val="00B62F83"/>
    <w:rsid w:val="00B62FFD"/>
    <w:rsid w:val="00B6321C"/>
    <w:rsid w:val="00B632D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946"/>
    <w:rsid w:val="00B70A1E"/>
    <w:rsid w:val="00B70B36"/>
    <w:rsid w:val="00B70D05"/>
    <w:rsid w:val="00B70F10"/>
    <w:rsid w:val="00B70FE4"/>
    <w:rsid w:val="00B71068"/>
    <w:rsid w:val="00B71203"/>
    <w:rsid w:val="00B71270"/>
    <w:rsid w:val="00B71371"/>
    <w:rsid w:val="00B715B3"/>
    <w:rsid w:val="00B716E8"/>
    <w:rsid w:val="00B717BC"/>
    <w:rsid w:val="00B71874"/>
    <w:rsid w:val="00B71898"/>
    <w:rsid w:val="00B718BE"/>
    <w:rsid w:val="00B718D2"/>
    <w:rsid w:val="00B71BA1"/>
    <w:rsid w:val="00B71CE3"/>
    <w:rsid w:val="00B71D3D"/>
    <w:rsid w:val="00B71E66"/>
    <w:rsid w:val="00B71E72"/>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7A1"/>
    <w:rsid w:val="00B81837"/>
    <w:rsid w:val="00B81B49"/>
    <w:rsid w:val="00B81C27"/>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AE2"/>
    <w:rsid w:val="00B90B10"/>
    <w:rsid w:val="00B90BCB"/>
    <w:rsid w:val="00B90C7E"/>
    <w:rsid w:val="00B90C8E"/>
    <w:rsid w:val="00B910BD"/>
    <w:rsid w:val="00B91123"/>
    <w:rsid w:val="00B911C1"/>
    <w:rsid w:val="00B9152C"/>
    <w:rsid w:val="00B91575"/>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661"/>
    <w:rsid w:val="00B948E9"/>
    <w:rsid w:val="00B94982"/>
    <w:rsid w:val="00B949F5"/>
    <w:rsid w:val="00B94A10"/>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DA4"/>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2C7"/>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752"/>
    <w:rsid w:val="00BE776B"/>
    <w:rsid w:val="00BE78C0"/>
    <w:rsid w:val="00BE79D8"/>
    <w:rsid w:val="00BE7A9E"/>
    <w:rsid w:val="00BE7C84"/>
    <w:rsid w:val="00BE7D2A"/>
    <w:rsid w:val="00BE7FF0"/>
    <w:rsid w:val="00BF001B"/>
    <w:rsid w:val="00BF00BB"/>
    <w:rsid w:val="00BF03C3"/>
    <w:rsid w:val="00BF0503"/>
    <w:rsid w:val="00BF07C9"/>
    <w:rsid w:val="00BF097A"/>
    <w:rsid w:val="00BF0D11"/>
    <w:rsid w:val="00BF0D34"/>
    <w:rsid w:val="00BF0D5C"/>
    <w:rsid w:val="00BF0D7C"/>
    <w:rsid w:val="00BF0EF3"/>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0FF2"/>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8D9"/>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705F"/>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62"/>
    <w:rsid w:val="00C316A7"/>
    <w:rsid w:val="00C316DE"/>
    <w:rsid w:val="00C31722"/>
    <w:rsid w:val="00C31A5C"/>
    <w:rsid w:val="00C31B71"/>
    <w:rsid w:val="00C31D13"/>
    <w:rsid w:val="00C31E31"/>
    <w:rsid w:val="00C320CE"/>
    <w:rsid w:val="00C32156"/>
    <w:rsid w:val="00C321C3"/>
    <w:rsid w:val="00C32279"/>
    <w:rsid w:val="00C325D4"/>
    <w:rsid w:val="00C32673"/>
    <w:rsid w:val="00C326C7"/>
    <w:rsid w:val="00C3298C"/>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211F"/>
    <w:rsid w:val="00C42179"/>
    <w:rsid w:val="00C423A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B8E"/>
    <w:rsid w:val="00C55BEB"/>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3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2028"/>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0FA7"/>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551"/>
    <w:rsid w:val="00C955B4"/>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F1"/>
    <w:rsid w:val="00CA1E52"/>
    <w:rsid w:val="00CA1EE4"/>
    <w:rsid w:val="00CA1F5D"/>
    <w:rsid w:val="00CA2340"/>
    <w:rsid w:val="00CA25F0"/>
    <w:rsid w:val="00CA286E"/>
    <w:rsid w:val="00CA2A1A"/>
    <w:rsid w:val="00CA2AFB"/>
    <w:rsid w:val="00CA2D6C"/>
    <w:rsid w:val="00CA2FCD"/>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5B3"/>
    <w:rsid w:val="00CA7617"/>
    <w:rsid w:val="00CA774C"/>
    <w:rsid w:val="00CA77B4"/>
    <w:rsid w:val="00CA7B94"/>
    <w:rsid w:val="00CA7BF0"/>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225"/>
    <w:rsid w:val="00CC12E7"/>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B8"/>
    <w:rsid w:val="00CC4CDD"/>
    <w:rsid w:val="00CC4E53"/>
    <w:rsid w:val="00CC4EE7"/>
    <w:rsid w:val="00CC50D7"/>
    <w:rsid w:val="00CC5191"/>
    <w:rsid w:val="00CC549F"/>
    <w:rsid w:val="00CC58CD"/>
    <w:rsid w:val="00CC59ED"/>
    <w:rsid w:val="00CC59F9"/>
    <w:rsid w:val="00CC5A42"/>
    <w:rsid w:val="00CC5D1E"/>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A58"/>
    <w:rsid w:val="00CD2C49"/>
    <w:rsid w:val="00CD2F8F"/>
    <w:rsid w:val="00CD305F"/>
    <w:rsid w:val="00CD30BF"/>
    <w:rsid w:val="00CD320C"/>
    <w:rsid w:val="00CD3345"/>
    <w:rsid w:val="00CD3443"/>
    <w:rsid w:val="00CD357E"/>
    <w:rsid w:val="00CD35F2"/>
    <w:rsid w:val="00CD3654"/>
    <w:rsid w:val="00CD36A0"/>
    <w:rsid w:val="00CD36CE"/>
    <w:rsid w:val="00CD3A1B"/>
    <w:rsid w:val="00CD3AFC"/>
    <w:rsid w:val="00CD3C16"/>
    <w:rsid w:val="00CD3E77"/>
    <w:rsid w:val="00CD3F9E"/>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E33"/>
    <w:rsid w:val="00CD5E3D"/>
    <w:rsid w:val="00CD5F94"/>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4BC"/>
    <w:rsid w:val="00CE263D"/>
    <w:rsid w:val="00CE294F"/>
    <w:rsid w:val="00CE2B16"/>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BC"/>
    <w:rsid w:val="00D3048F"/>
    <w:rsid w:val="00D3051C"/>
    <w:rsid w:val="00D306F5"/>
    <w:rsid w:val="00D3083E"/>
    <w:rsid w:val="00D30845"/>
    <w:rsid w:val="00D30955"/>
    <w:rsid w:val="00D30C7D"/>
    <w:rsid w:val="00D30E20"/>
    <w:rsid w:val="00D30F8D"/>
    <w:rsid w:val="00D31049"/>
    <w:rsid w:val="00D31384"/>
    <w:rsid w:val="00D314A7"/>
    <w:rsid w:val="00D314AC"/>
    <w:rsid w:val="00D3154B"/>
    <w:rsid w:val="00D31713"/>
    <w:rsid w:val="00D319B7"/>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2E53"/>
    <w:rsid w:val="00D431E5"/>
    <w:rsid w:val="00D43241"/>
    <w:rsid w:val="00D4331B"/>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2FD2"/>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671"/>
    <w:rsid w:val="00D727EC"/>
    <w:rsid w:val="00D72922"/>
    <w:rsid w:val="00D729A9"/>
    <w:rsid w:val="00D729CA"/>
    <w:rsid w:val="00D72A04"/>
    <w:rsid w:val="00D7306B"/>
    <w:rsid w:val="00D730A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2F"/>
    <w:rsid w:val="00D76C62"/>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7B5"/>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4FB0"/>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175"/>
    <w:rsid w:val="00DB11F3"/>
    <w:rsid w:val="00DB12C8"/>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CC4"/>
    <w:rsid w:val="00DC1CD9"/>
    <w:rsid w:val="00DC1D6F"/>
    <w:rsid w:val="00DC1DA9"/>
    <w:rsid w:val="00DC2254"/>
    <w:rsid w:val="00DC2286"/>
    <w:rsid w:val="00DC23DE"/>
    <w:rsid w:val="00DC2811"/>
    <w:rsid w:val="00DC2893"/>
    <w:rsid w:val="00DC2921"/>
    <w:rsid w:val="00DC2930"/>
    <w:rsid w:val="00DC298E"/>
    <w:rsid w:val="00DC2BCB"/>
    <w:rsid w:val="00DC2FDD"/>
    <w:rsid w:val="00DC3112"/>
    <w:rsid w:val="00DC34FA"/>
    <w:rsid w:val="00DC35A4"/>
    <w:rsid w:val="00DC36D0"/>
    <w:rsid w:val="00DC373E"/>
    <w:rsid w:val="00DC3794"/>
    <w:rsid w:val="00DC37CB"/>
    <w:rsid w:val="00DC3859"/>
    <w:rsid w:val="00DC394A"/>
    <w:rsid w:val="00DC399D"/>
    <w:rsid w:val="00DC39ED"/>
    <w:rsid w:val="00DC3B53"/>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85E"/>
    <w:rsid w:val="00DC7961"/>
    <w:rsid w:val="00DC7BAE"/>
    <w:rsid w:val="00DC7BD4"/>
    <w:rsid w:val="00DC7E29"/>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50F"/>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8EC"/>
    <w:rsid w:val="00DF0977"/>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F6"/>
    <w:rsid w:val="00E015F9"/>
    <w:rsid w:val="00E0181F"/>
    <w:rsid w:val="00E0195F"/>
    <w:rsid w:val="00E01CB3"/>
    <w:rsid w:val="00E01F4A"/>
    <w:rsid w:val="00E0215E"/>
    <w:rsid w:val="00E02284"/>
    <w:rsid w:val="00E02601"/>
    <w:rsid w:val="00E02626"/>
    <w:rsid w:val="00E0286E"/>
    <w:rsid w:val="00E029AD"/>
    <w:rsid w:val="00E03225"/>
    <w:rsid w:val="00E0322A"/>
    <w:rsid w:val="00E035DD"/>
    <w:rsid w:val="00E03714"/>
    <w:rsid w:val="00E03764"/>
    <w:rsid w:val="00E03A66"/>
    <w:rsid w:val="00E03D57"/>
    <w:rsid w:val="00E0404B"/>
    <w:rsid w:val="00E0409B"/>
    <w:rsid w:val="00E04142"/>
    <w:rsid w:val="00E04170"/>
    <w:rsid w:val="00E0418F"/>
    <w:rsid w:val="00E04286"/>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EF9"/>
    <w:rsid w:val="00E13F2B"/>
    <w:rsid w:val="00E14047"/>
    <w:rsid w:val="00E140F0"/>
    <w:rsid w:val="00E14219"/>
    <w:rsid w:val="00E142C9"/>
    <w:rsid w:val="00E14346"/>
    <w:rsid w:val="00E144B6"/>
    <w:rsid w:val="00E14587"/>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A91"/>
    <w:rsid w:val="00E17B6E"/>
    <w:rsid w:val="00E17C22"/>
    <w:rsid w:val="00E17E95"/>
    <w:rsid w:val="00E20591"/>
    <w:rsid w:val="00E2062A"/>
    <w:rsid w:val="00E207EE"/>
    <w:rsid w:val="00E209B2"/>
    <w:rsid w:val="00E209CD"/>
    <w:rsid w:val="00E20A83"/>
    <w:rsid w:val="00E20C0A"/>
    <w:rsid w:val="00E20D63"/>
    <w:rsid w:val="00E20D84"/>
    <w:rsid w:val="00E20EAE"/>
    <w:rsid w:val="00E20ED0"/>
    <w:rsid w:val="00E21039"/>
    <w:rsid w:val="00E21536"/>
    <w:rsid w:val="00E21BE9"/>
    <w:rsid w:val="00E21E78"/>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2FC"/>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1C"/>
    <w:rsid w:val="00E606D1"/>
    <w:rsid w:val="00E608F6"/>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834"/>
    <w:rsid w:val="00E658C1"/>
    <w:rsid w:val="00E65927"/>
    <w:rsid w:val="00E65977"/>
    <w:rsid w:val="00E659D0"/>
    <w:rsid w:val="00E65A0C"/>
    <w:rsid w:val="00E65AEF"/>
    <w:rsid w:val="00E65D56"/>
    <w:rsid w:val="00E65E8C"/>
    <w:rsid w:val="00E65F16"/>
    <w:rsid w:val="00E662CB"/>
    <w:rsid w:val="00E66363"/>
    <w:rsid w:val="00E664E2"/>
    <w:rsid w:val="00E66E5C"/>
    <w:rsid w:val="00E66FB8"/>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45C"/>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5BF"/>
    <w:rsid w:val="00E946EC"/>
    <w:rsid w:val="00E9481C"/>
    <w:rsid w:val="00E94A6D"/>
    <w:rsid w:val="00E94B81"/>
    <w:rsid w:val="00E94D42"/>
    <w:rsid w:val="00E94E0E"/>
    <w:rsid w:val="00E94F95"/>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BFA"/>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B1"/>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88D"/>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C42"/>
    <w:rsid w:val="00EE4C9C"/>
    <w:rsid w:val="00EE4D4A"/>
    <w:rsid w:val="00EE5060"/>
    <w:rsid w:val="00EE517F"/>
    <w:rsid w:val="00EE52FF"/>
    <w:rsid w:val="00EE5670"/>
    <w:rsid w:val="00EE58BF"/>
    <w:rsid w:val="00EE58FA"/>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0D5"/>
    <w:rsid w:val="00EF2495"/>
    <w:rsid w:val="00EF283D"/>
    <w:rsid w:val="00EF28A4"/>
    <w:rsid w:val="00EF2940"/>
    <w:rsid w:val="00EF29E5"/>
    <w:rsid w:val="00EF2A47"/>
    <w:rsid w:val="00EF2C4D"/>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AE"/>
    <w:rsid w:val="00F01364"/>
    <w:rsid w:val="00F0140C"/>
    <w:rsid w:val="00F01687"/>
    <w:rsid w:val="00F01C4D"/>
    <w:rsid w:val="00F01F95"/>
    <w:rsid w:val="00F01FD1"/>
    <w:rsid w:val="00F02027"/>
    <w:rsid w:val="00F0203B"/>
    <w:rsid w:val="00F020AC"/>
    <w:rsid w:val="00F0298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721"/>
    <w:rsid w:val="00F11A12"/>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22AC"/>
    <w:rsid w:val="00F2243C"/>
    <w:rsid w:val="00F22500"/>
    <w:rsid w:val="00F22631"/>
    <w:rsid w:val="00F22748"/>
    <w:rsid w:val="00F22805"/>
    <w:rsid w:val="00F2283F"/>
    <w:rsid w:val="00F22AE8"/>
    <w:rsid w:val="00F22B8E"/>
    <w:rsid w:val="00F22BD0"/>
    <w:rsid w:val="00F22BFF"/>
    <w:rsid w:val="00F22C0A"/>
    <w:rsid w:val="00F22C3B"/>
    <w:rsid w:val="00F22F3F"/>
    <w:rsid w:val="00F23261"/>
    <w:rsid w:val="00F2370D"/>
    <w:rsid w:val="00F239E3"/>
    <w:rsid w:val="00F23A45"/>
    <w:rsid w:val="00F23BBA"/>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C79"/>
    <w:rsid w:val="00F31D75"/>
    <w:rsid w:val="00F31DA1"/>
    <w:rsid w:val="00F31E7A"/>
    <w:rsid w:val="00F31F72"/>
    <w:rsid w:val="00F3220D"/>
    <w:rsid w:val="00F32223"/>
    <w:rsid w:val="00F322A2"/>
    <w:rsid w:val="00F32511"/>
    <w:rsid w:val="00F3279F"/>
    <w:rsid w:val="00F327E0"/>
    <w:rsid w:val="00F328DE"/>
    <w:rsid w:val="00F3294D"/>
    <w:rsid w:val="00F32C28"/>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C0E"/>
    <w:rsid w:val="00F35FAA"/>
    <w:rsid w:val="00F361B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FC7"/>
    <w:rsid w:val="00F460AE"/>
    <w:rsid w:val="00F462F8"/>
    <w:rsid w:val="00F463A3"/>
    <w:rsid w:val="00F4640E"/>
    <w:rsid w:val="00F46423"/>
    <w:rsid w:val="00F466E0"/>
    <w:rsid w:val="00F46F0A"/>
    <w:rsid w:val="00F46F36"/>
    <w:rsid w:val="00F47254"/>
    <w:rsid w:val="00F47419"/>
    <w:rsid w:val="00F47477"/>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30"/>
    <w:rsid w:val="00F6155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840"/>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3FCB"/>
    <w:rsid w:val="00F741CB"/>
    <w:rsid w:val="00F741EA"/>
    <w:rsid w:val="00F74407"/>
    <w:rsid w:val="00F7457D"/>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EAF"/>
    <w:rsid w:val="00F871ED"/>
    <w:rsid w:val="00F8727E"/>
    <w:rsid w:val="00F872BE"/>
    <w:rsid w:val="00F8730E"/>
    <w:rsid w:val="00F8743E"/>
    <w:rsid w:val="00F875DC"/>
    <w:rsid w:val="00F87929"/>
    <w:rsid w:val="00F879C0"/>
    <w:rsid w:val="00F879DA"/>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59"/>
    <w:rsid w:val="00F9637D"/>
    <w:rsid w:val="00F9653E"/>
    <w:rsid w:val="00F965C6"/>
    <w:rsid w:val="00F966BB"/>
    <w:rsid w:val="00F9679C"/>
    <w:rsid w:val="00F96821"/>
    <w:rsid w:val="00F9683D"/>
    <w:rsid w:val="00F9684C"/>
    <w:rsid w:val="00F9687A"/>
    <w:rsid w:val="00F968E0"/>
    <w:rsid w:val="00F96A5C"/>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344"/>
    <w:rsid w:val="00FB04C9"/>
    <w:rsid w:val="00FB0540"/>
    <w:rsid w:val="00FB06B4"/>
    <w:rsid w:val="00FB0986"/>
    <w:rsid w:val="00FB0C68"/>
    <w:rsid w:val="00FB0DC5"/>
    <w:rsid w:val="00FB0E84"/>
    <w:rsid w:val="00FB0ED1"/>
    <w:rsid w:val="00FB1516"/>
    <w:rsid w:val="00FB1554"/>
    <w:rsid w:val="00FB17D8"/>
    <w:rsid w:val="00FB17F9"/>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4E4"/>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43F"/>
    <w:rsid w:val="00FC5455"/>
    <w:rsid w:val="00FC552B"/>
    <w:rsid w:val="00FC582A"/>
    <w:rsid w:val="00FC5B49"/>
    <w:rsid w:val="00FC5C4C"/>
    <w:rsid w:val="00FC5CBF"/>
    <w:rsid w:val="00FC5E89"/>
    <w:rsid w:val="00FC60B3"/>
    <w:rsid w:val="00FC6170"/>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7"/>
    <w:rsid w:val="00FE06AA"/>
    <w:rsid w:val="00FE0732"/>
    <w:rsid w:val="00FE0781"/>
    <w:rsid w:val="00FE0807"/>
    <w:rsid w:val="00FE089C"/>
    <w:rsid w:val="00FE0E0E"/>
    <w:rsid w:val="00FE0F07"/>
    <w:rsid w:val="00FE1119"/>
    <w:rsid w:val="00FE1130"/>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6E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FD"/>
    <w:rsid w:val="00FF77AD"/>
    <w:rsid w:val="00FF77D3"/>
    <w:rsid w:val="00FF7849"/>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61532"/>
    <w:pPr>
      <w:overflowPunct w:val="0"/>
      <w:autoSpaceDE w:val="0"/>
      <w:autoSpaceDN w:val="0"/>
      <w:spacing w:before="136"/>
      <w:jc w:val="both"/>
    </w:pPr>
    <w:rPr>
      <w:rFonts w:eastAsiaTheme="minorHAnsi"/>
      <w:sz w:val="22"/>
      <w:szCs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qFormat/>
    <w:pPr>
      <w:tabs>
        <w:tab w:val="center" w:pos="4320"/>
        <w:tab w:val="right" w:pos="8640"/>
      </w:tabs>
    </w:pPr>
    <w:rPr>
      <w:lang w:val="en-GB"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qFormat/>
    <w:pPr>
      <w:tabs>
        <w:tab w:val="center" w:pos="4320"/>
        <w:tab w:val="right" w:pos="8640"/>
      </w:tabs>
    </w:pPr>
    <w:rPr>
      <w:lang w:val="x-none"/>
    </w:rPr>
  </w:style>
  <w:style w:type="character" w:customStyle="1" w:styleId="FuzeileZchn">
    <w:name w:val="Fußzeile Zchn"/>
    <w:link w:val="Fuzeile"/>
    <w:uiPriority w:val="99"/>
    <w:locked/>
    <w:rsid w:val="00B86207"/>
    <w:rPr>
      <w:sz w:val="22"/>
      <w:lang w:val="x-none" w:eastAsia="en-US"/>
    </w:rPr>
  </w:style>
  <w:style w:type="character" w:styleId="Seitenzahl">
    <w:name w:val="page number"/>
    <w:basedOn w:val="Absatz-Standardschriftart"/>
    <w:qForma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uiPriority w:val="99"/>
    <w:semiHidden/>
    <w:locked/>
    <w:rsid w:val="00CC3276"/>
    <w:rPr>
      <w:rFonts w:ascii="Tahoma" w:hAnsi="Tahoma"/>
      <w:sz w:val="16"/>
      <w:lang w:val="x-none" w:eastAsia="en-US"/>
    </w:rPr>
  </w:style>
  <w:style w:type="character" w:styleId="BesuchterLink">
    <w:name w:val="FollowedHyperlink"/>
    <w:qFormat/>
    <w:rsid w:val="00797C85"/>
    <w:rPr>
      <w:color w:val="954F72"/>
      <w:u w:val="single"/>
    </w:rPr>
  </w:style>
  <w:style w:type="paragraph" w:styleId="Dokumentstruktur">
    <w:name w:val="Document Map"/>
    <w:basedOn w:val="Standard"/>
    <w:link w:val="DokumentstrukturZchn"/>
    <w:qFormat/>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qFormat/>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qFormat/>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F132F4"/>
    <w:pPr>
      <w:overflowPunct/>
      <w:autoSpaceDE/>
      <w:autoSpaceDN/>
      <w:spacing w:before="0" w:after="200" w:line="276" w:lineRule="auto"/>
      <w:ind w:left="720"/>
      <w:contextualSpacing/>
    </w:pPr>
    <w:rPr>
      <w:lang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qFormat/>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qFormat/>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qFormat/>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qFormat/>
    <w:rsid w:val="00556EEC"/>
    <w:pPr>
      <w:ind w:left="283" w:hanging="283"/>
      <w:contextualSpacing/>
    </w:pPr>
  </w:style>
  <w:style w:type="paragraph" w:styleId="Liste2">
    <w:name w:val="List 2"/>
    <w:basedOn w:val="Standard"/>
    <w:qFormat/>
    <w:rsid w:val="00556EEC"/>
    <w:pPr>
      <w:ind w:left="566" w:hanging="283"/>
      <w:contextualSpacing/>
    </w:pPr>
  </w:style>
  <w:style w:type="paragraph" w:styleId="Liste3">
    <w:name w:val="List 3"/>
    <w:basedOn w:val="Standard"/>
    <w:qFormat/>
    <w:rsid w:val="00556EEC"/>
    <w:pPr>
      <w:ind w:left="849" w:hanging="283"/>
      <w:contextualSpacing/>
    </w:pPr>
  </w:style>
  <w:style w:type="paragraph" w:styleId="Aufzhlungszeichen">
    <w:name w:val="List Bullet"/>
    <w:basedOn w:val="Standard"/>
    <w:qFormat/>
    <w:rsid w:val="00556EEC"/>
    <w:pPr>
      <w:numPr>
        <w:numId w:val="17"/>
      </w:numPr>
      <w:tabs>
        <w:tab w:val="clear" w:pos="360"/>
      </w:tabs>
      <w:contextualSpacing/>
    </w:pPr>
  </w:style>
  <w:style w:type="paragraph" w:styleId="Aufzhlungszeichen2">
    <w:name w:val="List Bullet 2"/>
    <w:basedOn w:val="Standard"/>
    <w:qFormat/>
    <w:rsid w:val="00556EEC"/>
    <w:pPr>
      <w:numPr>
        <w:numId w:val="18"/>
      </w:numPr>
      <w:contextualSpacing/>
    </w:pPr>
  </w:style>
  <w:style w:type="paragraph" w:styleId="Aufzhlungszeichen3">
    <w:name w:val="List Bullet 3"/>
    <w:basedOn w:val="Standard"/>
    <w:qFormat/>
    <w:rsid w:val="00556EEC"/>
    <w:pPr>
      <w:numPr>
        <w:numId w:val="19"/>
      </w:numPr>
      <w:contextualSpacing/>
    </w:pPr>
  </w:style>
  <w:style w:type="paragraph" w:styleId="Aufzhlungszeichen4">
    <w:name w:val="List Bullet 4"/>
    <w:basedOn w:val="Standard"/>
    <w:qFormat/>
    <w:rsid w:val="00556EEC"/>
    <w:pPr>
      <w:numPr>
        <w:numId w:val="20"/>
      </w:numPr>
      <w:contextualSpacing/>
    </w:pPr>
  </w:style>
  <w:style w:type="paragraph" w:styleId="Listenfortsetzung3">
    <w:name w:val="List Continue 3"/>
    <w:basedOn w:val="Standard"/>
    <w:qFormat/>
    <w:rsid w:val="00556EEC"/>
    <w:pPr>
      <w:spacing w:after="120"/>
      <w:ind w:left="849"/>
      <w:contextualSpacing/>
    </w:pPr>
  </w:style>
  <w:style w:type="paragraph" w:styleId="Textkrper">
    <w:name w:val="Body Text"/>
    <w:basedOn w:val="Standard"/>
    <w:link w:val="TextkrperZchn"/>
    <w:qFormat/>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qFormat/>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qFormat/>
    <w:rsid w:val="00556EEC"/>
  </w:style>
  <w:style w:type="paragraph" w:styleId="Standardeinzug">
    <w:name w:val="Normal Indent"/>
    <w:basedOn w:val="Standard"/>
    <w:qFormat/>
    <w:rsid w:val="00556EEC"/>
    <w:pPr>
      <w:ind w:left="708"/>
    </w:pPr>
  </w:style>
  <w:style w:type="paragraph" w:styleId="Textkrper-Erstzeileneinzug">
    <w:name w:val="Body Text First Indent"/>
    <w:basedOn w:val="Textkrper"/>
    <w:link w:val="Textkrper-ErstzeileneinzugZchn"/>
    <w:qFormat/>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qFormat/>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styleId="Fett">
    <w:name w:val="Strong"/>
    <w:qFormat/>
    <w:rsid w:val="004B1ECD"/>
    <w:rPr>
      <w:b/>
      <w:bCs/>
    </w:rPr>
  </w:style>
  <w:style w:type="character" w:customStyle="1" w:styleId="ListenabsatzZchn">
    <w:name w:val="Listenabsatz Zchn"/>
    <w:link w:val="Listenabsatz"/>
    <w:uiPriority w:val="34"/>
    <w:rsid w:val="00EA10D2"/>
    <w:rPr>
      <w:rFonts w:eastAsiaTheme="minorHAnsi"/>
      <w:sz w:val="22"/>
      <w:szCs w:val="22"/>
      <w:lang w:eastAsia="zh-CN"/>
    </w:rPr>
  </w:style>
  <w:style w:type="paragraph" w:customStyle="1" w:styleId="References">
    <w:name w:val="References"/>
    <w:basedOn w:val="Standard"/>
    <w:qFormat/>
    <w:rsid w:val="00F132F4"/>
    <w:pPr>
      <w:numPr>
        <w:numId w:val="23"/>
      </w:numPr>
      <w:overflowPunct/>
      <w:autoSpaceDE/>
      <w:autoSpaceDN/>
      <w:spacing w:before="0"/>
    </w:pPr>
    <w:rPr>
      <w:rFonts w:eastAsia="PMingLiU"/>
      <w:sz w:val="24"/>
      <w:szCs w:val="24"/>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Standard"/>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paragraph" w:customStyle="1" w:styleId="Equation0">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Standard"/>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Textkrper"/>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paragraph" w:customStyle="1" w:styleId="xl69">
    <w:name w:val="xl69"/>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Standard"/>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Standard"/>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Standard"/>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Standard"/>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Standard"/>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Standard"/>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Standard"/>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Standard"/>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Standard"/>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Standard"/>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Standard"/>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Standard"/>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Standard"/>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Standard"/>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Standard"/>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Standard"/>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Standard"/>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Standard"/>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Standard"/>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Standard"/>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Standard"/>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Standard"/>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Standard"/>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Standard"/>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Standard"/>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Standard"/>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Standard"/>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Standard"/>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Standard"/>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Standard"/>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Standard"/>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Standard"/>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Standard"/>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Standard"/>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Standard"/>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Standard"/>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5032DA"/>
    <w:rPr>
      <w:color w:val="605E5C"/>
      <w:shd w:val="clear" w:color="auto" w:fill="E1DFDD"/>
    </w:rPr>
  </w:style>
  <w:style w:type="character" w:customStyle="1" w:styleId="author-p-8187931">
    <w:name w:val="author-p-8187931"/>
    <w:basedOn w:val="Absatz-Standardschriftart"/>
    <w:rsid w:val="002E3A47"/>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paragraph" w:customStyle="1" w:styleId="xl65">
    <w:name w:val="xl65"/>
    <w:basedOn w:val="Standard"/>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Standard"/>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Standard"/>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Standard"/>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Standard"/>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Standard"/>
    <w:qFormat/>
    <w:rsid w:val="00935EC4"/>
    <w:pPr>
      <w:numPr>
        <w:numId w:val="36"/>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Absatz-Standardschriftar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Standard"/>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Standard"/>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Standard"/>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Absatz-Standardschriftart"/>
    <w:rsid w:val="00935EC4"/>
  </w:style>
  <w:style w:type="character" w:customStyle="1" w:styleId="merge-request-title-text">
    <w:name w:val="merge-request-title-text"/>
    <w:basedOn w:val="Absatz-Standardschriftar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Absatz-Standardschriftar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Absatz-Standardschriftar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NichtaufgelsteErwhnung">
    <w:name w:val="Unresolved Mention"/>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Absatz-Standardschriftar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Absatz-Standardschriftart"/>
    <w:uiPriority w:val="99"/>
    <w:semiHidden/>
    <w:unhideWhenUsed/>
    <w:rsid w:val="00BC7FF5"/>
    <w:rPr>
      <w:color w:val="605E5C"/>
      <w:shd w:val="clear" w:color="auto" w:fill="E1DFDD"/>
    </w:r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Absatz-Standardschriftart"/>
    <w:rsid w:val="00A17439"/>
  </w:style>
  <w:style w:type="character" w:customStyle="1" w:styleId="src">
    <w:name w:val="src"/>
    <w:basedOn w:val="Absatz-Standardschriftart"/>
    <w:rsid w:val="00A17439"/>
  </w:style>
  <w:style w:type="paragraph" w:customStyle="1" w:styleId="enumlev1">
    <w:name w:val="enumlev1"/>
    <w:basedOn w:val="Standard"/>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paragraph" w:customStyle="1" w:styleId="Equationsmallertabs">
    <w:name w:val="Equation smaller tabs"/>
    <w:basedOn w:val="Equation0"/>
    <w:qFormat/>
    <w:rsid w:val="00E70F75"/>
    <w:pPr>
      <w:tabs>
        <w:tab w:val="left" w:pos="1170"/>
        <w:tab w:val="left" w:pos="1890"/>
        <w:tab w:val="left" w:pos="2160"/>
        <w:tab w:val="left" w:pos="2430"/>
      </w:tabs>
      <w:adjustRightInd w:val="0"/>
      <w:spacing w:before="136" w:after="0"/>
      <w:ind w:left="794"/>
      <w:jc w:val="left"/>
      <w:textAlignment w:val="baseline"/>
    </w:pPr>
    <w:rPr>
      <w:rFonts w:eastAsia="Malgun Gothic"/>
      <w:lang w:val="en-CA"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nt-evry.fr/jvet/doc_end_user/current_document.php?id=10500" TargetMode="External"/><Relationship Id="rId21" Type="http://schemas.openxmlformats.org/officeDocument/2006/relationships/hyperlink" Target="mailto:jvet@lists.rwth-aachen.de" TargetMode="External"/><Relationship Id="rId42" Type="http://schemas.openxmlformats.org/officeDocument/2006/relationships/hyperlink" Target="https://hevc.hhi.fraunhofer.de/trac/hevc" TargetMode="External"/><Relationship Id="rId63" Type="http://schemas.openxmlformats.org/officeDocument/2006/relationships/hyperlink" Target="http://phenix.int-evry.fr/jvet/doc_end_user/current_document.php?id=10431" TargetMode="External"/><Relationship Id="rId84" Type="http://schemas.openxmlformats.org/officeDocument/2006/relationships/image" Target="media/image7.png"/><Relationship Id="rId138" Type="http://schemas.openxmlformats.org/officeDocument/2006/relationships/hyperlink" Target="http://phenix.it-sudparis.eu/jvet/doc_end_user/current_document.php?id=10465" TargetMode="External"/><Relationship Id="rId159" Type="http://schemas.openxmlformats.org/officeDocument/2006/relationships/hyperlink" Target="http://phenix.it-sudparis.eu/jvet/doc_end_user/current_document.php?id=10448" TargetMode="External"/><Relationship Id="rId170" Type="http://schemas.openxmlformats.org/officeDocument/2006/relationships/image" Target="media/image12.png"/><Relationship Id="rId191" Type="http://schemas.openxmlformats.org/officeDocument/2006/relationships/hyperlink" Target="mailto:jvet@lists.rwth-aachen.de" TargetMode="External"/><Relationship Id="rId205" Type="http://schemas.openxmlformats.org/officeDocument/2006/relationships/hyperlink" Target="http://phenix.it-sudparis.eu/jvet/doc_end_user/current_document.php?id=6638" TargetMode="External"/><Relationship Id="rId107" Type="http://schemas.openxmlformats.org/officeDocument/2006/relationships/hyperlink" Target="https://jvet.hhi.fraunhofer.de/trac/vvc/ticket/1388" TargetMode="External"/><Relationship Id="rId11" Type="http://schemas.openxmlformats.org/officeDocument/2006/relationships/webSettings" Target="webSettings.xml"/><Relationship Id="rId32" Type="http://schemas.openxmlformats.org/officeDocument/2006/relationships/hyperlink" Target="http://phenix.it-sudparis.eu/jvet/doc_end_user/current_document.php?id=10474" TargetMode="External"/><Relationship Id="rId53" Type="http://schemas.openxmlformats.org/officeDocument/2006/relationships/image" Target="media/image3.png"/><Relationship Id="rId74" Type="http://schemas.openxmlformats.org/officeDocument/2006/relationships/hyperlink" Target="http://phenix.int-evry.fr/jvet/doc_end_user/current_document.php?id=10459" TargetMode="External"/><Relationship Id="rId128" Type="http://schemas.openxmlformats.org/officeDocument/2006/relationships/hyperlink" Target="http://phenix.it-sudparis.eu/jvet/doc_end_user/current_document.php?id=10447" TargetMode="External"/><Relationship Id="rId149" Type="http://schemas.openxmlformats.org/officeDocument/2006/relationships/hyperlink" Target="http://phenix.int-evry.fr/jvet/doc_end_user/current_document.php?id=10499" TargetMode="External"/><Relationship Id="rId5" Type="http://schemas.openxmlformats.org/officeDocument/2006/relationships/customXml" Target="../customXml/item5.xml"/><Relationship Id="rId95" Type="http://schemas.openxmlformats.org/officeDocument/2006/relationships/hyperlink" Target="https://jvet.hhi.fraunhofer.de/trac/vvc/ticket/1364" TargetMode="External"/><Relationship Id="rId160" Type="http://schemas.openxmlformats.org/officeDocument/2006/relationships/hyperlink" Target="http://phenix.it-sudparis.eu/jvet/doc_end_user/current_document.php?id=10458" TargetMode="External"/><Relationship Id="rId181" Type="http://schemas.openxmlformats.org/officeDocument/2006/relationships/hyperlink" Target="http://phenix.it-sudparis.eu/jvet/doc_end_user/current_document.php?id=10455" TargetMode="External"/><Relationship Id="rId216" Type="http://schemas.openxmlformats.org/officeDocument/2006/relationships/hyperlink" Target="http://phenix.it-sudparis.eu/jvet/doc_end_user/current_document.php?id=9683" TargetMode="External"/><Relationship Id="rId22" Type="http://schemas.openxmlformats.org/officeDocument/2006/relationships/hyperlink" Target="http://phenix.int-evry.fr/jvet/" TargetMode="External"/><Relationship Id="rId43" Type="http://schemas.openxmlformats.org/officeDocument/2006/relationships/hyperlink" Target="http://phenix.it-sudparis.eu/jvet/doc_end_user/current_document.php?id=10477" TargetMode="External"/><Relationship Id="rId64" Type="http://schemas.openxmlformats.org/officeDocument/2006/relationships/hyperlink" Target="http://phenix.int-evry.fr/jvet/doc_end_user/current_document.php?id=10432" TargetMode="External"/><Relationship Id="rId118" Type="http://schemas.openxmlformats.org/officeDocument/2006/relationships/hyperlink" Target="http://phenix.int-evry.fr/jvet/doc_end_user/current_document.php?id=10503" TargetMode="External"/><Relationship Id="rId139" Type="http://schemas.openxmlformats.org/officeDocument/2006/relationships/hyperlink" Target="http://phenix.it-sudparis.eu/jvet/doc_end_user/current_document.php?id=10511" TargetMode="External"/><Relationship Id="rId85" Type="http://schemas.openxmlformats.org/officeDocument/2006/relationships/image" Target="media/image8.png"/><Relationship Id="rId150" Type="http://schemas.openxmlformats.org/officeDocument/2006/relationships/hyperlink" Target="http://phenix.int-evry.fr/jvet/doc_end_user/current_document.php?id=10502" TargetMode="External"/><Relationship Id="rId171" Type="http://schemas.openxmlformats.org/officeDocument/2006/relationships/image" Target="media/image13.png"/><Relationship Id="rId192" Type="http://schemas.openxmlformats.org/officeDocument/2006/relationships/hyperlink" Target="mailto:jvet@lists.rwth-aachen.de" TargetMode="External"/><Relationship Id="rId206" Type="http://schemas.openxmlformats.org/officeDocument/2006/relationships/hyperlink" Target="http://phenix.it-sudparis.eu/jvet/doc_end_user/current_document.php?id=9677" TargetMode="External"/><Relationship Id="rId12" Type="http://schemas.openxmlformats.org/officeDocument/2006/relationships/footnotes" Target="footnotes.xml"/><Relationship Id="rId33" Type="http://schemas.openxmlformats.org/officeDocument/2006/relationships/hyperlink" Target="http://wftp3.itu.int/av-arch/jvet-site/2020_06_S_Virtual/" TargetMode="External"/><Relationship Id="rId108" Type="http://schemas.openxmlformats.org/officeDocument/2006/relationships/hyperlink" Target="https://jvet.hhi.fraunhofer.de/trac/vvc/ticket/1372" TargetMode="External"/><Relationship Id="rId129" Type="http://schemas.openxmlformats.org/officeDocument/2006/relationships/hyperlink" Target="http://phenix.it-sudparis.eu/jvet/doc_end_user/current_document.php?id=10512" TargetMode="External"/><Relationship Id="rId54" Type="http://schemas.openxmlformats.org/officeDocument/2006/relationships/hyperlink" Target="http://mpeg.expert/live/nextcloud/index.php/f/37368" TargetMode="External"/><Relationship Id="rId75" Type="http://schemas.openxmlformats.org/officeDocument/2006/relationships/hyperlink" Target="http://phenix.int-evry.fr/jvet/doc_end_user/current_document.php?id=10469" TargetMode="External"/><Relationship Id="rId96" Type="http://schemas.openxmlformats.org/officeDocument/2006/relationships/hyperlink" Target="https://jvet.hhi.fraunhofer.de/trac/vvc/ticket/1365" TargetMode="External"/><Relationship Id="rId140" Type="http://schemas.openxmlformats.org/officeDocument/2006/relationships/hyperlink" Target="http://phenix.it-sudparis.eu/jvet/doc_end_user/current_document.php?id=10470" TargetMode="External"/><Relationship Id="rId161" Type="http://schemas.openxmlformats.org/officeDocument/2006/relationships/hyperlink" Target="http://phenix.it-sudparis.eu/jvet/doc_end_user/current_document.php?id=10467" TargetMode="External"/><Relationship Id="rId182" Type="http://schemas.openxmlformats.org/officeDocument/2006/relationships/hyperlink" Target="http://phenix.it-sudparis.eu/jvet/doc_end_user/current_document.php?id=10469" TargetMode="External"/><Relationship Id="rId217" Type="http://schemas.openxmlformats.org/officeDocument/2006/relationships/hyperlink" Target="http://phenix.it-sudparis.eu/jvet/doc_end_user/current_document.php?id=9684" TargetMode="External"/><Relationship Id="rId6" Type="http://schemas.openxmlformats.org/officeDocument/2006/relationships/customXml" Target="../customXml/item6.xml"/><Relationship Id="rId23" Type="http://schemas.openxmlformats.org/officeDocument/2006/relationships/hyperlink" Target="https://www.iso.org/publication/PUB100397.html" TargetMode="External"/><Relationship Id="rId119" Type="http://schemas.openxmlformats.org/officeDocument/2006/relationships/hyperlink" Target="http://phenix.it-sudparis.eu/jvet/doc_end_user/current_document.php?id=10439" TargetMode="External"/><Relationship Id="rId44" Type="http://schemas.openxmlformats.org/officeDocument/2006/relationships/hyperlink" Target="ftp://jvet@ftp.ient.rwth-aachen.de" TargetMode="External"/><Relationship Id="rId65" Type="http://schemas.openxmlformats.org/officeDocument/2006/relationships/hyperlink" Target="http://phenix.int-evry.fr/jvet/doc_end_user/current_document.php?id=10433" TargetMode="External"/><Relationship Id="rId86" Type="http://schemas.openxmlformats.org/officeDocument/2006/relationships/hyperlink" Target="http://phenix.it-sudparis.eu/jvet/doc_end_user/current_document.php?id=10487" TargetMode="External"/><Relationship Id="rId130" Type="http://schemas.openxmlformats.org/officeDocument/2006/relationships/hyperlink" Target="http://phenix.it-sudparis.eu/jvet/doc_end_user/current_document.php?id=10513" TargetMode="External"/><Relationship Id="rId151" Type="http://schemas.openxmlformats.org/officeDocument/2006/relationships/hyperlink" Target="http://phenix.it-sudparis.eu/jvet/doc_end_user/current_document.php?id=10508" TargetMode="External"/><Relationship Id="rId172" Type="http://schemas.openxmlformats.org/officeDocument/2006/relationships/hyperlink" Target="http://phenix.it-sudparis.eu/jvet/doc_end_user/current_document.php?id=10432" TargetMode="External"/><Relationship Id="rId193" Type="http://schemas.openxmlformats.org/officeDocument/2006/relationships/hyperlink" Target="mailto:jvet@lists.rwth-aachen.de" TargetMode="External"/><Relationship Id="rId207" Type="http://schemas.openxmlformats.org/officeDocument/2006/relationships/hyperlink" Target="http://phenix.it-sudparis.eu/jvet/doc_end_user/current_document.php?id=9678" TargetMode="External"/><Relationship Id="rId13" Type="http://schemas.openxmlformats.org/officeDocument/2006/relationships/endnotes" Target="endnotes.xml"/><Relationship Id="rId109" Type="http://schemas.openxmlformats.org/officeDocument/2006/relationships/hyperlink" Target="https://jvet.hhi.fraunhofer.de/trac/vvc/ticket/1366" TargetMode="External"/><Relationship Id="rId34" Type="http://schemas.openxmlformats.org/officeDocument/2006/relationships/hyperlink" Target="http://wftp3.itu.int/av-arch/jvet-site/2020_10_T_Virtual/" TargetMode="External"/><Relationship Id="rId55" Type="http://schemas.openxmlformats.org/officeDocument/2006/relationships/hyperlink" Target="http://phenix.it-sudparis.eu/jvet/doc_end_user/current_document.php?id=10479" TargetMode="External"/><Relationship Id="rId76" Type="http://schemas.openxmlformats.org/officeDocument/2006/relationships/hyperlink" Target="http://phenix.int-evry.fr/jvet/doc_end_user/current_document.php?id=10471" TargetMode="External"/><Relationship Id="rId97" Type="http://schemas.openxmlformats.org/officeDocument/2006/relationships/hyperlink" Target="https://jvet.hhi.fraunhofer.de/trac/vvc/ticket/1366" TargetMode="External"/><Relationship Id="rId120" Type="http://schemas.openxmlformats.org/officeDocument/2006/relationships/hyperlink" Target="http://phenix.it-sudparis.eu/jvet/doc_end_user/current_document.php?id=10461" TargetMode="External"/><Relationship Id="rId141" Type="http://schemas.openxmlformats.org/officeDocument/2006/relationships/hyperlink" Target="http://phenix.it-sudparis.eu/jvet/doc_end_user/current_document.php?id=10509" TargetMode="External"/><Relationship Id="rId7" Type="http://schemas.openxmlformats.org/officeDocument/2006/relationships/customXml" Target="../customXml/item7.xml"/><Relationship Id="rId162" Type="http://schemas.openxmlformats.org/officeDocument/2006/relationships/hyperlink" Target="http://phenix.it-sudparis.eu/jvet/doc_end_user/current_document.php?id=10473" TargetMode="External"/><Relationship Id="rId183" Type="http://schemas.openxmlformats.org/officeDocument/2006/relationships/hyperlink" Target="http://phenix.it-sudparis.eu/jvet/doc_end_user/current_document.php?id=10471" TargetMode="External"/><Relationship Id="rId218" Type="http://schemas.openxmlformats.org/officeDocument/2006/relationships/hyperlink" Target="http://phenix.it-sudparis.eu/jvet/doc_end_user/current_document.php?id=9673" TargetMode="External"/><Relationship Id="rId24" Type="http://schemas.openxmlformats.org/officeDocument/2006/relationships/hyperlink" Target="http://www.itu.int/ITU-T/ipr/index.html" TargetMode="External"/><Relationship Id="rId45" Type="http://schemas.openxmlformats.org/officeDocument/2006/relationships/hyperlink" Target="http://phenix.it-sudparis.eu/jvet/doc_end_user/current_document.php?id=10478" TargetMode="External"/><Relationship Id="rId66" Type="http://schemas.openxmlformats.org/officeDocument/2006/relationships/hyperlink" Target="http://phenix.int-evry.fr/jvet/doc_end_user/current_document.php?id=10434" TargetMode="External"/><Relationship Id="rId87" Type="http://schemas.openxmlformats.org/officeDocument/2006/relationships/hyperlink" Target="http://phenix.it-sudparis.eu/jvet/doc_end_user/current_document.php?id=10488" TargetMode="External"/><Relationship Id="rId110" Type="http://schemas.openxmlformats.org/officeDocument/2006/relationships/hyperlink" Target="http://phenix.it-sudparis.eu/jvet/doc_end_user/current_document.php?id=10510" TargetMode="External"/><Relationship Id="rId131" Type="http://schemas.openxmlformats.org/officeDocument/2006/relationships/hyperlink" Target="http://phenix.it-sudparis.eu/jvet/doc_end_user/current_document.php?id=10453" TargetMode="External"/><Relationship Id="rId152" Type="http://schemas.openxmlformats.org/officeDocument/2006/relationships/hyperlink" Target="http://phenix.it-sudparis.eu/jvet/doc_end_user/current_document.php?id=10420" TargetMode="External"/><Relationship Id="rId173" Type="http://schemas.openxmlformats.org/officeDocument/2006/relationships/hyperlink" Target="http://phenix.it-sudparis.eu/jvet/doc_end_user/current_document.php?id=10438" TargetMode="External"/><Relationship Id="rId194" Type="http://schemas.openxmlformats.org/officeDocument/2006/relationships/hyperlink" Target="mailto:jvet@lists.rwth-aachen.de" TargetMode="External"/><Relationship Id="rId208" Type="http://schemas.openxmlformats.org/officeDocument/2006/relationships/hyperlink" Target="http://phenix.int-evry.fr/jvet/doc_end_user/current_document.php?id=5758" TargetMode="External"/><Relationship Id="rId14" Type="http://schemas.openxmlformats.org/officeDocument/2006/relationships/image" Target="media/image1.png"/><Relationship Id="rId35" Type="http://schemas.openxmlformats.org/officeDocument/2006/relationships/hyperlink" Target="http://phenix.it-sudparis.eu/jvet/doc_end_user/current_document.php?id=10475" TargetMode="External"/><Relationship Id="rId56" Type="http://schemas.openxmlformats.org/officeDocument/2006/relationships/hyperlink" Target="http://phenix.it-sudparis.eu/jvet/doc_end_user/current_document.php?id=10480" TargetMode="External"/><Relationship Id="rId77" Type="http://schemas.openxmlformats.org/officeDocument/2006/relationships/hyperlink" Target="http://phenix.it-sudparis.eu/jvet/doc_end_user/current_document.php?id=10483" TargetMode="External"/><Relationship Id="rId100" Type="http://schemas.openxmlformats.org/officeDocument/2006/relationships/hyperlink" Target="https://jvet.hhi.fraunhofer.de/trac/vvc/ticket/1369" TargetMode="External"/><Relationship Id="rId8" Type="http://schemas.openxmlformats.org/officeDocument/2006/relationships/numbering" Target="numbering.xml"/><Relationship Id="rId51" Type="http://schemas.openxmlformats.org/officeDocument/2006/relationships/hyperlink" Target="https://www.itu.int/wftp3/av-arch/jvet-site/bitstream_exchange/VVC/" TargetMode="External"/><Relationship Id="rId72" Type="http://schemas.openxmlformats.org/officeDocument/2006/relationships/hyperlink" Target="http://phenix.int-evry.fr/jvet/doc_end_user/current_document.php?id=10454" TargetMode="External"/><Relationship Id="rId93" Type="http://schemas.openxmlformats.org/officeDocument/2006/relationships/hyperlink" Target="http://phenix.it-sudparis.eu/jvet/doc_end_user/current_document.php?id=10434" TargetMode="External"/><Relationship Id="rId98" Type="http://schemas.openxmlformats.org/officeDocument/2006/relationships/hyperlink" Target="https://jvet.hhi.fraunhofer.de/trac/vvc/ticket/1367" TargetMode="External"/><Relationship Id="rId121" Type="http://schemas.openxmlformats.org/officeDocument/2006/relationships/hyperlink" Target="http://phenix.int-evry.fr/jvet/doc_end_user/current_document.php?id=10497" TargetMode="External"/><Relationship Id="rId142" Type="http://schemas.openxmlformats.org/officeDocument/2006/relationships/hyperlink" Target="http://phenix.it-sudparis.eu/jvet/doc_end_user/current_document.php?id=10472" TargetMode="External"/><Relationship Id="rId163" Type="http://schemas.openxmlformats.org/officeDocument/2006/relationships/hyperlink" Target="http://phenix.it-sudparis.eu/jvet/doc_end_user/current_document.php?id=10471" TargetMode="External"/><Relationship Id="rId184" Type="http://schemas.openxmlformats.org/officeDocument/2006/relationships/hyperlink" Target="http://phenix.it-sudparis.eu/jvet/doc_end_user/current_document.php?id=10456" TargetMode="External"/><Relationship Id="rId189" Type="http://schemas.openxmlformats.org/officeDocument/2006/relationships/hyperlink" Target="mailto:jvet@lists.rwth-aachen.de" TargetMode="External"/><Relationship Id="rId219" Type="http://schemas.openxmlformats.org/officeDocument/2006/relationships/header" Target="header1.xml"/><Relationship Id="rId3" Type="http://schemas.openxmlformats.org/officeDocument/2006/relationships/customXml" Target="../customXml/item3.xml"/><Relationship Id="rId214" Type="http://schemas.openxmlformats.org/officeDocument/2006/relationships/hyperlink" Target="http://phenix.int-evry.fr/jvet/doc_end_user/current_document.php?id=4840" TargetMode="External"/><Relationship Id="rId25" Type="http://schemas.openxmlformats.org/officeDocument/2006/relationships/hyperlink" Target="http://ftp3.itu.int/av-arch/jvet-site" TargetMode="External"/><Relationship Id="rId46" Type="http://schemas.openxmlformats.org/officeDocument/2006/relationships/hyperlink" Target="mailto:jvet@lists.rwth-aachen.de" TargetMode="External"/><Relationship Id="rId67" Type="http://schemas.openxmlformats.org/officeDocument/2006/relationships/hyperlink" Target="http://phenix.int-evry.fr/jvet/doc_end_user/current_document.php?id=10435" TargetMode="External"/><Relationship Id="rId116" Type="http://schemas.openxmlformats.org/officeDocument/2006/relationships/hyperlink" Target="http://phenix.it-sudparis.eu/jvet/doc_end_user/current_document.php?id=10494" TargetMode="External"/><Relationship Id="rId137" Type="http://schemas.openxmlformats.org/officeDocument/2006/relationships/hyperlink" Target="http://phenix.it-sudparis.eu/jvet/doc_end_user/current_document.php?id=10466" TargetMode="External"/><Relationship Id="rId158" Type="http://schemas.openxmlformats.org/officeDocument/2006/relationships/hyperlink" Target="http://phenix.it-sudparis.eu/jvet/doc_end_user/current_document.php?id=10436" TargetMode="External"/><Relationship Id="rId20" Type="http://schemas.openxmlformats.org/officeDocument/2006/relationships/hyperlink" Target="https://lists.rwth-aachen.de/postorius/lists/jvet.lists.rwth-aachen.de/" TargetMode="External"/><Relationship Id="rId41" Type="http://schemas.openxmlformats.org/officeDocument/2006/relationships/hyperlink" Target="https://jvet.hhi.fraunhofer.de/trac/vvc" TargetMode="External"/><Relationship Id="rId62" Type="http://schemas.openxmlformats.org/officeDocument/2006/relationships/hyperlink" Target="http://phenix.int-evry.fr/jvet/doc_end_user/current_document.php?id=10430" TargetMode="External"/><Relationship Id="rId83" Type="http://schemas.openxmlformats.org/officeDocument/2006/relationships/image" Target="media/image6.png"/><Relationship Id="rId88" Type="http://schemas.openxmlformats.org/officeDocument/2006/relationships/hyperlink" Target="http://phenix.it-sudparis.eu/jvet/doc_end_user/current_document.php?id=10489" TargetMode="External"/><Relationship Id="rId111" Type="http://schemas.openxmlformats.org/officeDocument/2006/relationships/hyperlink" Target="http://phenix.it-sudparis.eu/jvet/doc_end_user/current_document.php?id=10442" TargetMode="External"/><Relationship Id="rId132" Type="http://schemas.openxmlformats.org/officeDocument/2006/relationships/hyperlink" Target="http://phenix.it-sudparis.eu/jvet/doc_end_user/current_document.php?id=10495" TargetMode="External"/><Relationship Id="rId153" Type="http://schemas.openxmlformats.org/officeDocument/2006/relationships/hyperlink" Target="http://phenix.it-sudparis.eu/jvet/doc_end_user/current_document.php?id=10421" TargetMode="External"/><Relationship Id="rId174" Type="http://schemas.openxmlformats.org/officeDocument/2006/relationships/hyperlink" Target="http://phenix.it-sudparis.eu/jvet/doc_end_user/current_document.php?id=10429" TargetMode="External"/><Relationship Id="rId179" Type="http://schemas.openxmlformats.org/officeDocument/2006/relationships/hyperlink" Target="http://phenix.it-sudparis.eu/jvet/doc_end_user/current_document.php?id=10449" TargetMode="External"/><Relationship Id="rId195" Type="http://schemas.openxmlformats.org/officeDocument/2006/relationships/hyperlink" Target="mailto:jvet@lists.rwth-aachen.de" TargetMode="External"/><Relationship Id="rId209" Type="http://schemas.openxmlformats.org/officeDocument/2006/relationships/hyperlink" Target="http://phenix.it-sudparis.eu/jvet/doc_end_user/current_document.php?id=9679" TargetMode="External"/><Relationship Id="rId190" Type="http://schemas.openxmlformats.org/officeDocument/2006/relationships/hyperlink" Target="mailto:jvet@lists.rwth-aachen.de" TargetMode="External"/><Relationship Id="rId204" Type="http://schemas.openxmlformats.org/officeDocument/2006/relationships/hyperlink" Target="http://phenix.it-sudparis.eu/jvet/doc_end_user/current_document.php?id=9676" TargetMode="External"/><Relationship Id="rId220" Type="http://schemas.openxmlformats.org/officeDocument/2006/relationships/footer" Target="footer1.xml"/><Relationship Id="rId15" Type="http://schemas.openxmlformats.org/officeDocument/2006/relationships/image" Target="media/image2.png"/><Relationship Id="rId36" Type="http://schemas.openxmlformats.org/officeDocument/2006/relationships/hyperlink" Target="https://jvet.hhi.fraunhofer.de/trac/vvc" TargetMode="External"/><Relationship Id="rId57" Type="http://schemas.openxmlformats.org/officeDocument/2006/relationships/hyperlink" Target="http://phenix.it-sudparis.eu/jvet/doc_end_user/current_document.php?id=10481" TargetMode="External"/><Relationship Id="rId106" Type="http://schemas.openxmlformats.org/officeDocument/2006/relationships/hyperlink" Target="https://jvet.hhi.fraunhofer.de/trac/vvc/ticket/1387" TargetMode="External"/><Relationship Id="rId127" Type="http://schemas.openxmlformats.org/officeDocument/2006/relationships/hyperlink" Target="http://phenix.it-sudparis.eu/jvet/doc_end_user/current_document.php?id=10496" TargetMode="External"/><Relationship Id="rId10" Type="http://schemas.openxmlformats.org/officeDocument/2006/relationships/settings" Target="settings.xml"/><Relationship Id="rId31" Type="http://schemas.openxmlformats.org/officeDocument/2006/relationships/hyperlink" Target="mailto:jvet@lists.rwth-aachen.de" TargetMode="External"/><Relationship Id="rId52" Type="http://schemas.openxmlformats.org/officeDocument/2006/relationships/hyperlink" Target="ftp://ftp3.itu.int/jvet-site/dropbox/" TargetMode="External"/><Relationship Id="rId73" Type="http://schemas.openxmlformats.org/officeDocument/2006/relationships/hyperlink" Target="http://phenix.int-evry.fr/jvet/doc_end_user/current_document.php?id=10455" TargetMode="External"/><Relationship Id="rId78" Type="http://schemas.openxmlformats.org/officeDocument/2006/relationships/image" Target="media/image4.png"/><Relationship Id="rId94" Type="http://schemas.openxmlformats.org/officeDocument/2006/relationships/hyperlink" Target="http://phenix.it-sudparis.eu/jvet/doc_end_user/current_document.php?id=10454" TargetMode="External"/><Relationship Id="rId99" Type="http://schemas.openxmlformats.org/officeDocument/2006/relationships/hyperlink" Target="https://jvet.hhi.fraunhofer.de/trac/vvc/ticket/1368" TargetMode="External"/><Relationship Id="rId101" Type="http://schemas.openxmlformats.org/officeDocument/2006/relationships/hyperlink" Target="https://jvet.hhi.fraunhofer.de/trac/vvc/ticket/1371" TargetMode="External"/><Relationship Id="rId122" Type="http://schemas.openxmlformats.org/officeDocument/2006/relationships/hyperlink" Target="http://phenix.it-sudparis.eu/jvet/doc_end_user/current_document.php?id=10443" TargetMode="External"/><Relationship Id="rId143" Type="http://schemas.openxmlformats.org/officeDocument/2006/relationships/hyperlink" Target="http://phenix.int-evry.fr/jvet/doc_end_user/current_document.php?id=10504" TargetMode="External"/><Relationship Id="rId148" Type="http://schemas.openxmlformats.org/officeDocument/2006/relationships/hyperlink" Target="http://phenix.it-sudparis.eu/jvet/doc_end_user/current_document.php?id=10468" TargetMode="External"/><Relationship Id="rId164" Type="http://schemas.openxmlformats.org/officeDocument/2006/relationships/hyperlink" Target="http://phenix.it-sudparis.eu/jvet/doc_end_user/current_document.php?id=10493" TargetMode="External"/><Relationship Id="rId169" Type="http://schemas.openxmlformats.org/officeDocument/2006/relationships/image" Target="media/image11.png"/><Relationship Id="rId185" Type="http://schemas.openxmlformats.org/officeDocument/2006/relationships/hyperlink" Target="mailto:jvet@lists.rwth-aachen.de"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http://phenix.it-sudparis.eu/jvet/doc_end_user/current_document.php?id=10450" TargetMode="External"/><Relationship Id="rId210" Type="http://schemas.openxmlformats.org/officeDocument/2006/relationships/hyperlink" Target="http://phenix.it-sudparis.eu/jvet/doc_end_user/current_document.php?id=9680" TargetMode="External"/><Relationship Id="rId215" Type="http://schemas.openxmlformats.org/officeDocument/2006/relationships/hyperlink" Target="http://phenix.it-sudparis.eu/jvet/doc_end_user/current_document.php?id=9682" TargetMode="External"/><Relationship Id="rId26" Type="http://schemas.openxmlformats.org/officeDocument/2006/relationships/hyperlink" Target="http://www.itu.int/ITU-T/dbase/patent/index.html" TargetMode="External"/><Relationship Id="rId47" Type="http://schemas.openxmlformats.org/officeDocument/2006/relationships/hyperlink" Target="mailto:jvet-conformance@lists.rwth-aachen.de" TargetMode="External"/><Relationship Id="rId68" Type="http://schemas.openxmlformats.org/officeDocument/2006/relationships/hyperlink" Target="http://phenix.int-evry.fr/jvet/doc_end_user/current_document.php?id=10438" TargetMode="External"/><Relationship Id="rId89" Type="http://schemas.openxmlformats.org/officeDocument/2006/relationships/hyperlink" Target="http://phenix.it-sudparis.eu/jvet/doc_end_user/current_document.php?id=10490" TargetMode="External"/><Relationship Id="rId112" Type="http://schemas.openxmlformats.org/officeDocument/2006/relationships/hyperlink" Target="http://phenix.it-sudparis.eu/jvet/doc_end_user/current_document.php?id=10422" TargetMode="External"/><Relationship Id="rId133" Type="http://schemas.openxmlformats.org/officeDocument/2006/relationships/hyperlink" Target="http://phenix.it-sudparis.eu/jvet/doc_end_user/current_document.php?id=10444" TargetMode="External"/><Relationship Id="rId154" Type="http://schemas.openxmlformats.org/officeDocument/2006/relationships/hyperlink" Target="http://phenix.it-sudparis.eu/jvet/doc_end_user/current_document.php?id=10452" TargetMode="External"/><Relationship Id="rId175" Type="http://schemas.openxmlformats.org/officeDocument/2006/relationships/hyperlink" Target="http://phenix.it-sudparis.eu/jvet/doc_end_user/current_document.php?id=10430" TargetMode="External"/><Relationship Id="rId196" Type="http://schemas.openxmlformats.org/officeDocument/2006/relationships/hyperlink" Target="mailto:jvet@lists.rwth-aachen.de" TargetMode="External"/><Relationship Id="rId200" Type="http://schemas.openxmlformats.org/officeDocument/2006/relationships/hyperlink" Target="mailto:jct-vc@lists.rwth-aachen.de" TargetMode="External"/><Relationship Id="rId16" Type="http://schemas.openxmlformats.org/officeDocument/2006/relationships/hyperlink" Target="mailto:garysull@microsoft.com" TargetMode="External"/><Relationship Id="rId221" Type="http://schemas.openxmlformats.org/officeDocument/2006/relationships/fontTable" Target="fontTable.xml"/><Relationship Id="rId37" Type="http://schemas.openxmlformats.org/officeDocument/2006/relationships/hyperlink" Target="http://phenix.it-sudparis.eu/jvet/doc_end_user/current_document.php?id=10476" TargetMode="External"/><Relationship Id="rId58" Type="http://schemas.openxmlformats.org/officeDocument/2006/relationships/hyperlink" Target="http://phenix.it-sudparis.eu/jvet/doc_end_user/current_document.php?id=10482" TargetMode="External"/><Relationship Id="rId79" Type="http://schemas.openxmlformats.org/officeDocument/2006/relationships/image" Target="media/image5.png"/><Relationship Id="rId102" Type="http://schemas.openxmlformats.org/officeDocument/2006/relationships/hyperlink" Target="https://jvet.hhi.fraunhofer.de/trac/vvc/ticket/1372" TargetMode="External"/><Relationship Id="rId123" Type="http://schemas.openxmlformats.org/officeDocument/2006/relationships/hyperlink" Target="http://phenix.int-evry.fr/jvet/doc_end_user/current_document.php?id=10506" TargetMode="External"/><Relationship Id="rId144" Type="http://schemas.openxmlformats.org/officeDocument/2006/relationships/hyperlink" Target="http://phenix.it-sudparis.eu/jvet/doc_end_user/current_document.php?id=10451" TargetMode="External"/><Relationship Id="rId90" Type="http://schemas.openxmlformats.org/officeDocument/2006/relationships/hyperlink" Target="http://phenix.it-sudparis.eu/jvet/doc_end_user/current_document.php?id=10491" TargetMode="External"/><Relationship Id="rId165" Type="http://schemas.openxmlformats.org/officeDocument/2006/relationships/hyperlink" Target="http://phenix.it-sudparis.eu/jvet/doc_end_user/current_document.php?id=10449" TargetMode="External"/><Relationship Id="rId186" Type="http://schemas.openxmlformats.org/officeDocument/2006/relationships/hyperlink" Target="mailto:jvet@lists.rwth-aachen.de" TargetMode="External"/><Relationship Id="rId211" Type="http://schemas.openxmlformats.org/officeDocument/2006/relationships/hyperlink" Target="http://phenix.it-sudparis.eu/jvet/doc_end_user/current_document.php?id=9681" TargetMode="External"/><Relationship Id="rId27" Type="http://schemas.openxmlformats.org/officeDocument/2006/relationships/hyperlink" Target="http://www.itscj.ipsj.or.jp/sc29/29w7proc.htm" TargetMode="External"/><Relationship Id="rId48" Type="http://schemas.openxmlformats.org/officeDocument/2006/relationships/hyperlink" Target="http://phenix.int-evry.fr/jvet/doc_end_user/current_document.php?id=10497" TargetMode="External"/><Relationship Id="rId69" Type="http://schemas.openxmlformats.org/officeDocument/2006/relationships/hyperlink" Target="http://phenix.int-evry.fr/jvet/doc_end_user/current_document.php?id=10445" TargetMode="External"/><Relationship Id="rId113" Type="http://schemas.openxmlformats.org/officeDocument/2006/relationships/hyperlink" Target="http://phenix.it-sudparis.eu/jvet/doc_end_user/current_document.php?id=10423" TargetMode="External"/><Relationship Id="rId134" Type="http://schemas.openxmlformats.org/officeDocument/2006/relationships/hyperlink" Target="http://phenix.it-sudparis.eu/jvet/doc_end_user/current_document.php?id=10426" TargetMode="External"/><Relationship Id="rId80" Type="http://schemas.openxmlformats.org/officeDocument/2006/relationships/hyperlink" Target="http://phenix.it-sudparis.eu/jvet/doc_end_user/current_document.php?id=10484" TargetMode="External"/><Relationship Id="rId155" Type="http://schemas.openxmlformats.org/officeDocument/2006/relationships/hyperlink" Target="http://phenix.it-sudparis.eu/jvet/doc_end_user/current_document.php?id=10437" TargetMode="External"/><Relationship Id="rId176" Type="http://schemas.openxmlformats.org/officeDocument/2006/relationships/hyperlink" Target="http://phenix.it-sudparis.eu/jvet/doc_end_user/current_document.php?id=10431" TargetMode="External"/><Relationship Id="rId197" Type="http://schemas.openxmlformats.org/officeDocument/2006/relationships/hyperlink" Target="mailto:jvet@lists.rwth-aachen.de" TargetMode="External"/><Relationship Id="rId201" Type="http://schemas.openxmlformats.org/officeDocument/2006/relationships/hyperlink" Target="mailto:jct-vc@lists.rwth-aachen.de" TargetMode="External"/><Relationship Id="rId222" Type="http://schemas.microsoft.com/office/2011/relationships/people" Target="people.xml"/><Relationship Id="rId17" Type="http://schemas.openxmlformats.org/officeDocument/2006/relationships/hyperlink" Target="mailto:ohm@ient.rwth-aachen.de" TargetMode="External"/><Relationship Id="rId38" Type="http://schemas.openxmlformats.org/officeDocument/2006/relationships/hyperlink" Target="https://vcgit.hhi.fraunhofer.de" TargetMode="External"/><Relationship Id="rId59" Type="http://schemas.openxmlformats.org/officeDocument/2006/relationships/hyperlink" Target="http://phenix.int-evry.fr/jvet/doc_end_user/current_document.php?id=10427" TargetMode="External"/><Relationship Id="rId103" Type="http://schemas.openxmlformats.org/officeDocument/2006/relationships/hyperlink" Target="https://jvet.hhi.fraunhofer.de/trac/vvc/ticket/1379" TargetMode="External"/><Relationship Id="rId124" Type="http://schemas.openxmlformats.org/officeDocument/2006/relationships/hyperlink" Target="http://phenix.it-sudparis.eu/jvet/doc_end_user/current_document.php?id=10457" TargetMode="External"/><Relationship Id="rId70" Type="http://schemas.openxmlformats.org/officeDocument/2006/relationships/hyperlink" Target="http://phenix.int-evry.fr/jvet/doc_end_user/current_document.php?id=10449" TargetMode="External"/><Relationship Id="rId91" Type="http://schemas.openxmlformats.org/officeDocument/2006/relationships/hyperlink" Target="http://phenix.it-sudparis.eu/jvet/doc_end_user/current_document.php?id=10427" TargetMode="External"/><Relationship Id="rId145" Type="http://schemas.openxmlformats.org/officeDocument/2006/relationships/hyperlink" Target="http://phenix.int-evry.fr/jvet/doc_end_user/current_document.php?id=10505" TargetMode="External"/><Relationship Id="rId166" Type="http://schemas.openxmlformats.org/officeDocument/2006/relationships/hyperlink" Target="http://phenix.it-sudparis.eu/jvet/doc_end_user/current_document.php?id=10459" TargetMode="External"/><Relationship Id="rId187" Type="http://schemas.openxmlformats.org/officeDocument/2006/relationships/hyperlink" Target="mailto:jvet@lists.rwth-aachen.de" TargetMode="External"/><Relationship Id="rId1" Type="http://schemas.openxmlformats.org/officeDocument/2006/relationships/customXml" Target="../customXml/item1.xml"/><Relationship Id="rId212" Type="http://schemas.openxmlformats.org/officeDocument/2006/relationships/hyperlink" Target="http://phenix.it-sudparis.eu/jvet/doc_end_user/current_document.php?id=6643" TargetMode="External"/><Relationship Id="rId28" Type="http://schemas.openxmlformats.org/officeDocument/2006/relationships/hyperlink" Target="http://phenix.it-sudparis.eu/mpeg/doc_end_user/current_document.php?id=27881&amp;id_meeting=16" TargetMode="External"/><Relationship Id="rId49" Type="http://schemas.openxmlformats.org/officeDocument/2006/relationships/hyperlink" Target="http://phenix.it-sudparis.eu/jvet/doc_end_user/current_document.php?id=8861" TargetMode="External"/><Relationship Id="rId114" Type="http://schemas.openxmlformats.org/officeDocument/2006/relationships/hyperlink" Target="http://phenix.it-sudparis.eu/jvet/doc_end_user/current_document.php?id=10424" TargetMode="External"/><Relationship Id="rId60" Type="http://schemas.openxmlformats.org/officeDocument/2006/relationships/hyperlink" Target="http://phenix.int-evry.fr/jvet/doc_end_user/current_document.php?id=10428" TargetMode="External"/><Relationship Id="rId81" Type="http://schemas.openxmlformats.org/officeDocument/2006/relationships/hyperlink" Target="http://phenix.it-sudparis.eu/jvet/doc_end_user/current_document.php?id=10485" TargetMode="External"/><Relationship Id="rId135" Type="http://schemas.openxmlformats.org/officeDocument/2006/relationships/hyperlink" Target="http://phenix.it-sudparis.eu/jvet/doc_end_user/current_document.php?id=10463" TargetMode="External"/><Relationship Id="rId156" Type="http://schemas.openxmlformats.org/officeDocument/2006/relationships/image" Target="media/image9.emf"/><Relationship Id="rId177" Type="http://schemas.openxmlformats.org/officeDocument/2006/relationships/hyperlink" Target="http://phenix.it-sudparis.eu/jvet/doc_end_user/current_document.php?id=10435" TargetMode="External"/><Relationship Id="rId198" Type="http://schemas.openxmlformats.org/officeDocument/2006/relationships/hyperlink" Target="mailto:jvet@lists.rwth-aachen.de" TargetMode="External"/><Relationship Id="rId202" Type="http://schemas.openxmlformats.org/officeDocument/2006/relationships/hyperlink" Target="mailto:jct-vc@lists.rwth-aachen.de" TargetMode="External"/><Relationship Id="rId223" Type="http://schemas.openxmlformats.org/officeDocument/2006/relationships/theme" Target="theme/theme1.xml"/><Relationship Id="rId18" Type="http://schemas.openxmlformats.org/officeDocument/2006/relationships/hyperlink" Target="http://phenix.int-evry.fr/jvet/" TargetMode="External"/><Relationship Id="rId39" Type="http://schemas.openxmlformats.org/officeDocument/2006/relationships/hyperlink" Target="https://vcgit.hhi.fraunhofer.de/jvet/VVCSoftware_VTM/wikis/VVC-Software-Development-Workflow" TargetMode="External"/><Relationship Id="rId50" Type="http://schemas.openxmlformats.org/officeDocument/2006/relationships/hyperlink" Target="ftp://ftp3.itu.int/jvet-site/bitstream_exchange/VVC" TargetMode="External"/><Relationship Id="rId104" Type="http://schemas.openxmlformats.org/officeDocument/2006/relationships/hyperlink" Target="https://jvet.hhi.fraunhofer.de/trac/vvc/ticket/1381" TargetMode="External"/><Relationship Id="rId125" Type="http://schemas.openxmlformats.org/officeDocument/2006/relationships/hyperlink" Target="http://phenix.it-sudparis.eu/jvet/doc_end_user/current_document.php?id=10460" TargetMode="External"/><Relationship Id="rId146" Type="http://schemas.openxmlformats.org/officeDocument/2006/relationships/hyperlink" Target="http://phenix.it-sudparis.eu/jvet/doc_end_user/current_document.php?id=10464" TargetMode="External"/><Relationship Id="rId167" Type="http://schemas.openxmlformats.org/officeDocument/2006/relationships/hyperlink" Target="http://phenix.it-sudparis.eu/jvet/doc_end_user/current_document.php?id=10428" TargetMode="External"/><Relationship Id="rId188" Type="http://schemas.openxmlformats.org/officeDocument/2006/relationships/hyperlink" Target="mailto:jvet@lists.rwth-aachen.de" TargetMode="External"/><Relationship Id="rId71" Type="http://schemas.openxmlformats.org/officeDocument/2006/relationships/hyperlink" Target="http://phenix.int-evry.fr/jvet/doc_end_user/current_document.php?id=10450" TargetMode="External"/><Relationship Id="rId92" Type="http://schemas.openxmlformats.org/officeDocument/2006/relationships/hyperlink" Target="http://phenix.it-sudparis.eu/jvet/doc_end_user/current_document.php?id=10433" TargetMode="External"/><Relationship Id="rId213" Type="http://schemas.openxmlformats.org/officeDocument/2006/relationships/hyperlink" Target="http://phenix.it-sudparis.eu/jvet/doc_end_user/current_document.php?id=8862" TargetMode="External"/><Relationship Id="rId2" Type="http://schemas.openxmlformats.org/officeDocument/2006/relationships/customXml" Target="../customXml/item2.xml"/><Relationship Id="rId29" Type="http://schemas.openxmlformats.org/officeDocument/2006/relationships/hyperlink" Target="http://phenix.int-evry.fr/jvet/" TargetMode="External"/><Relationship Id="rId40" Type="http://schemas.openxmlformats.org/officeDocument/2006/relationships/hyperlink" Target="https://vcgit.hhi.fraunhofer.de/jvet/VVCSoftware_VTM/" TargetMode="External"/><Relationship Id="rId115" Type="http://schemas.openxmlformats.org/officeDocument/2006/relationships/hyperlink" Target="http://phenix.it-sudparis.eu/jvet/doc_end_user/current_document.php?id=10425" TargetMode="External"/><Relationship Id="rId136" Type="http://schemas.openxmlformats.org/officeDocument/2006/relationships/hyperlink" Target="http://phenix.int-evry.fr/jvet/doc_end_user/current_document.php?id=10501" TargetMode="External"/><Relationship Id="rId157" Type="http://schemas.openxmlformats.org/officeDocument/2006/relationships/package" Target="embeddings/Microsoft_Visio_Drawing.vsdx"/><Relationship Id="rId178" Type="http://schemas.openxmlformats.org/officeDocument/2006/relationships/hyperlink" Target="http://phenix.it-sudparis.eu/jvet/doc_end_user/current_document.php?id=10445" TargetMode="External"/><Relationship Id="rId61" Type="http://schemas.openxmlformats.org/officeDocument/2006/relationships/hyperlink" Target="http://phenix.int-evry.fr/jvet/doc_end_user/current_document.php?id=10429" TargetMode="External"/><Relationship Id="rId82" Type="http://schemas.openxmlformats.org/officeDocument/2006/relationships/hyperlink" Target="http://phenix.it-sudparis.eu/jvet/doc_end_user/current_document.php?id=10486" TargetMode="External"/><Relationship Id="rId199" Type="http://schemas.openxmlformats.org/officeDocument/2006/relationships/hyperlink" Target="mailto:jct-vc@lists.rwth-aachen.de" TargetMode="External"/><Relationship Id="rId203" Type="http://schemas.openxmlformats.org/officeDocument/2006/relationships/hyperlink" Target="mailto:jct-vc@lists.rwth-aachen.de" TargetMode="External"/><Relationship Id="rId19" Type="http://schemas.openxmlformats.org/officeDocument/2006/relationships/hyperlink" Target="mailto:jvet@lists.rwth-aachen.de" TargetMode="External"/><Relationship Id="rId30" Type="http://schemas.openxmlformats.org/officeDocument/2006/relationships/hyperlink" Target="https://lists.rwth-aachen.de/postorius/lists/jvet.lists.rwth-aachen.de/" TargetMode="External"/><Relationship Id="rId105" Type="http://schemas.openxmlformats.org/officeDocument/2006/relationships/hyperlink" Target="https://jvet.hhi.fraunhofer.de/trac/vvc/ticket/1386" TargetMode="External"/><Relationship Id="rId126" Type="http://schemas.openxmlformats.org/officeDocument/2006/relationships/hyperlink" Target="http://phenix.it-sudparis.eu/jvet/doc_end_user/current_document.php?id=10492" TargetMode="External"/><Relationship Id="rId147" Type="http://schemas.openxmlformats.org/officeDocument/2006/relationships/hyperlink" Target="http://phenix.int-evry.fr/jvet/doc_end_user/current_document.php?id=10498" TargetMode="External"/><Relationship Id="rId168"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2F071C40-E495-4E4F-BEFD-33401AFAD512}">
  <ds:schemaRefs>
    <ds:schemaRef ds:uri="http://schemas.openxmlformats.org/officeDocument/2006/bibliography"/>
  </ds:schemaRefs>
</ds:datastoreItem>
</file>

<file path=customXml/itemProps5.xml><?xml version="1.0" encoding="utf-8"?>
<ds:datastoreItem xmlns:ds="http://schemas.openxmlformats.org/officeDocument/2006/customXml" ds:itemID="{09686140-85B7-4B6A-A75C-E90D06AA7D46}">
  <ds:schemaRefs>
    <ds:schemaRef ds:uri="http://schemas.openxmlformats.org/officeDocument/2006/bibliography"/>
  </ds:schemaRefs>
</ds:datastoreItem>
</file>

<file path=customXml/itemProps6.xml><?xml version="1.0" encoding="utf-8"?>
<ds:datastoreItem xmlns:ds="http://schemas.openxmlformats.org/officeDocument/2006/customXml" ds:itemID="{CCC63D96-1801-4DAC-81B9-A4AA0B67F8DB}">
  <ds:schemaRefs>
    <ds:schemaRef ds:uri="http://schemas.openxmlformats.org/officeDocument/2006/bibliography"/>
  </ds:schemaRefs>
</ds:datastoreItem>
</file>

<file path=customXml/itemProps7.xml><?xml version="1.0" encoding="utf-8"?>
<ds:datastoreItem xmlns:ds="http://schemas.openxmlformats.org/officeDocument/2006/customXml" ds:itemID="{F8ED8799-AC50-44E7-8A79-6C3B48520D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3</Pages>
  <Words>39482</Words>
  <Characters>225049</Characters>
  <Application>Microsoft Office Word</Application>
  <DocSecurity>0</DocSecurity>
  <Lines>1875</Lines>
  <Paragraphs>52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264003</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0-10-09T13:30:00Z</dcterms:created>
  <dcterms:modified xsi:type="dcterms:W3CDTF">2020-10-09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